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05E8C5" w14:textId="77777777" w:rsidR="00D900B9" w:rsidRPr="00A3788A" w:rsidRDefault="00D900B9">
      <w:pPr>
        <w:rPr>
          <w:rFonts w:ascii="微软雅黑" w:eastAsia="微软雅黑" w:hAnsi="微软雅黑"/>
          <w:lang w:val="en-US" w:eastAsia="zh-CN"/>
        </w:rPr>
      </w:pPr>
    </w:p>
    <w:p w14:paraId="27BFAD54" w14:textId="77777777" w:rsidR="00D900B9" w:rsidRPr="00A3788A" w:rsidRDefault="00D900B9">
      <w:pPr>
        <w:jc w:val="right"/>
        <w:rPr>
          <w:rFonts w:ascii="微软雅黑" w:eastAsia="微软雅黑" w:hAnsi="微软雅黑"/>
          <w:lang w:val="en-US"/>
        </w:rPr>
      </w:pPr>
    </w:p>
    <w:p w14:paraId="7F69283C" w14:textId="589DBF0D" w:rsidR="00D900B9" w:rsidRPr="00A3788A" w:rsidRDefault="00FE6542" w:rsidP="0014437A">
      <w:pPr>
        <w:pStyle w:val="af7"/>
        <w:jc w:val="center"/>
        <w:rPr>
          <w:rFonts w:ascii="微软雅黑" w:eastAsia="微软雅黑" w:hAnsi="微软雅黑"/>
          <w:b/>
          <w:bCs/>
          <w:lang w:val="en-US"/>
        </w:rPr>
      </w:pPr>
      <w:r w:rsidRPr="00A3788A">
        <w:rPr>
          <w:rFonts w:ascii="微软雅黑" w:eastAsia="微软雅黑" w:hAnsi="微软雅黑" w:cs="微软雅黑"/>
          <w:b/>
          <w:bCs/>
          <w:lang w:val="en-US"/>
        </w:rPr>
        <w:t>雅耶</w:t>
      </w:r>
      <w:r w:rsidR="00225F58">
        <w:rPr>
          <w:rFonts w:ascii="微软雅黑" w:eastAsia="微软雅黑" w:hAnsi="微软雅黑" w:hint="eastAsia"/>
          <w:b/>
          <w:bCs/>
          <w:lang w:val="en-US"/>
        </w:rPr>
        <w:t>信息化</w:t>
      </w:r>
      <w:r w:rsidR="00093C02" w:rsidRPr="00A3788A">
        <w:rPr>
          <w:rFonts w:ascii="微软雅黑" w:eastAsia="微软雅黑" w:hAnsi="微软雅黑" w:hint="eastAsia"/>
          <w:b/>
          <w:bCs/>
          <w:lang w:val="en-US"/>
        </w:rPr>
        <w:t>整</w:t>
      </w:r>
      <w:r w:rsidR="00093C02" w:rsidRPr="00A3788A">
        <w:rPr>
          <w:rFonts w:ascii="微软雅黑" w:eastAsia="微软雅黑" w:hAnsi="微软雅黑"/>
          <w:b/>
          <w:bCs/>
          <w:lang w:val="en-US"/>
        </w:rPr>
        <w:t>体解决方案</w:t>
      </w:r>
    </w:p>
    <w:p w14:paraId="003972E6" w14:textId="77777777" w:rsidR="00D900B9" w:rsidRPr="00A3788A" w:rsidRDefault="00D900B9">
      <w:pPr>
        <w:rPr>
          <w:rFonts w:ascii="微软雅黑" w:eastAsia="微软雅黑" w:hAnsi="微软雅黑"/>
          <w:lang w:val="en-US" w:eastAsia="zh-CN"/>
        </w:rPr>
      </w:pPr>
    </w:p>
    <w:p w14:paraId="36F980A7" w14:textId="77777777" w:rsidR="00D900B9" w:rsidRPr="00A3788A" w:rsidRDefault="00D900B9">
      <w:pPr>
        <w:rPr>
          <w:rFonts w:ascii="微软雅黑" w:eastAsia="微软雅黑" w:hAnsi="微软雅黑"/>
          <w:lang w:val="en-US" w:eastAsia="zh-CN"/>
        </w:rPr>
      </w:pPr>
    </w:p>
    <w:p w14:paraId="1CC948C2" w14:textId="77777777" w:rsidR="00D900B9" w:rsidRPr="00A3788A" w:rsidRDefault="00D900B9">
      <w:pPr>
        <w:rPr>
          <w:rFonts w:ascii="微软雅黑" w:eastAsia="微软雅黑" w:hAnsi="微软雅黑"/>
          <w:lang w:val="en-US" w:eastAsia="zh-CN"/>
        </w:rPr>
      </w:pPr>
    </w:p>
    <w:p w14:paraId="70F90447" w14:textId="77777777" w:rsidR="00D900B9" w:rsidRPr="00A3788A" w:rsidRDefault="00D900B9">
      <w:pPr>
        <w:rPr>
          <w:rFonts w:ascii="微软雅黑" w:eastAsia="微软雅黑" w:hAnsi="微软雅黑"/>
          <w:lang w:val="en-US" w:eastAsia="zh-CN"/>
        </w:rPr>
      </w:pPr>
    </w:p>
    <w:p w14:paraId="1C2614C7" w14:textId="77777777" w:rsidR="00D900B9" w:rsidRPr="00A3788A" w:rsidRDefault="00D900B9">
      <w:pPr>
        <w:rPr>
          <w:rFonts w:ascii="微软雅黑" w:eastAsia="微软雅黑" w:hAnsi="微软雅黑"/>
          <w:lang w:val="en-US" w:eastAsia="zh-CN"/>
        </w:rPr>
      </w:pPr>
    </w:p>
    <w:p w14:paraId="7BF7C8DE" w14:textId="77777777" w:rsidR="00D900B9" w:rsidRPr="00A3788A" w:rsidRDefault="00D900B9">
      <w:pPr>
        <w:rPr>
          <w:rFonts w:ascii="微软雅黑" w:eastAsia="微软雅黑" w:hAnsi="微软雅黑"/>
          <w:lang w:val="en-US" w:eastAsia="zh-CN"/>
        </w:rPr>
      </w:pPr>
    </w:p>
    <w:tbl>
      <w:tblPr>
        <w:tblW w:w="9360" w:type="dxa"/>
        <w:tblInd w:w="340"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2518"/>
        <w:gridCol w:w="6842"/>
      </w:tblGrid>
      <w:tr w:rsidR="00D900B9" w:rsidRPr="00A3788A" w14:paraId="27F3E6C1" w14:textId="77777777">
        <w:trPr>
          <w:trHeight w:val="495"/>
        </w:trPr>
        <w:tc>
          <w:tcPr>
            <w:tcW w:w="2518" w:type="dxa"/>
            <w:shd w:val="clear" w:color="auto" w:fill="D2DEED"/>
          </w:tcPr>
          <w:p w14:paraId="6BE1DDCA" w14:textId="77777777" w:rsidR="00D900B9" w:rsidRPr="00A3788A" w:rsidRDefault="00093C02">
            <w:pPr>
              <w:pStyle w:val="Tabletextheader"/>
              <w:rPr>
                <w:rStyle w:val="MainPage"/>
                <w:rFonts w:ascii="微软雅黑" w:eastAsia="微软雅黑" w:hAnsi="微软雅黑"/>
                <w:b w:val="0"/>
                <w:i/>
                <w:color w:val="auto"/>
                <w:lang w:val="en-US" w:eastAsia="zh-CN"/>
              </w:rPr>
            </w:pPr>
            <w:r w:rsidRPr="00A3788A">
              <w:rPr>
                <w:rStyle w:val="MainPage"/>
                <w:rFonts w:ascii="微软雅黑" w:eastAsia="微软雅黑" w:hAnsi="微软雅黑" w:hint="eastAsia"/>
                <w:b w:val="0"/>
                <w:i/>
                <w:color w:val="auto"/>
                <w:lang w:val="en-US" w:eastAsia="zh-CN"/>
              </w:rPr>
              <w:t>客户名称</w:t>
            </w:r>
          </w:p>
          <w:p w14:paraId="53067303"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b w:val="0"/>
                <w:i/>
                <w:color w:val="auto"/>
                <w:lang w:val="en-US"/>
              </w:rPr>
              <w:t>Customer Name</w:t>
            </w:r>
          </w:p>
        </w:tc>
        <w:tc>
          <w:tcPr>
            <w:tcW w:w="6842" w:type="dxa"/>
            <w:shd w:val="clear" w:color="auto" w:fill="FFFFFF"/>
          </w:tcPr>
          <w:p w14:paraId="397711D5" w14:textId="287CEC66" w:rsidR="00D900B9" w:rsidRPr="00A3788A" w:rsidRDefault="00651435">
            <w:pPr>
              <w:pStyle w:val="TableText"/>
              <w:rPr>
                <w:rStyle w:val="MainPage"/>
                <w:rFonts w:ascii="微软雅黑" w:eastAsia="微软雅黑" w:hAnsi="微软雅黑"/>
                <w:lang w:val="en-US"/>
              </w:rPr>
            </w:pPr>
            <w:r w:rsidRPr="00A3788A">
              <w:rPr>
                <w:rStyle w:val="MainPage"/>
                <w:rFonts w:ascii="微软雅黑" w:eastAsia="微软雅黑" w:hAnsi="微软雅黑" w:hint="eastAsia"/>
              </w:rPr>
              <w:t>上海朗探贸易</w:t>
            </w:r>
            <w:r w:rsidR="00093C02" w:rsidRPr="00A3788A">
              <w:rPr>
                <w:rStyle w:val="MainPage"/>
                <w:rFonts w:ascii="微软雅黑" w:eastAsia="微软雅黑" w:hAnsi="微软雅黑" w:hint="eastAsia"/>
              </w:rPr>
              <w:t>有限公司</w:t>
            </w:r>
          </w:p>
        </w:tc>
      </w:tr>
      <w:tr w:rsidR="00D900B9" w:rsidRPr="00A3788A" w14:paraId="11D0DEF7" w14:textId="77777777">
        <w:trPr>
          <w:trHeight w:val="495"/>
        </w:trPr>
        <w:tc>
          <w:tcPr>
            <w:tcW w:w="2518" w:type="dxa"/>
            <w:shd w:val="clear" w:color="auto" w:fill="D2DEED"/>
          </w:tcPr>
          <w:p w14:paraId="52E853CD" w14:textId="77777777" w:rsidR="00D900B9" w:rsidRPr="00A3788A" w:rsidRDefault="00093C02">
            <w:pPr>
              <w:pStyle w:val="Tabletextheader"/>
              <w:rPr>
                <w:rStyle w:val="MainPage"/>
                <w:rFonts w:ascii="微软雅黑" w:eastAsia="微软雅黑" w:hAnsi="微软雅黑"/>
                <w:b w:val="0"/>
                <w:i/>
                <w:color w:val="auto"/>
                <w:lang w:val="en-US" w:eastAsia="zh-CN"/>
              </w:rPr>
            </w:pPr>
            <w:r w:rsidRPr="00A3788A">
              <w:rPr>
                <w:rStyle w:val="MainPage"/>
                <w:rFonts w:ascii="微软雅黑" w:eastAsia="微软雅黑" w:hAnsi="微软雅黑" w:hint="eastAsia"/>
                <w:b w:val="0"/>
                <w:i/>
                <w:color w:val="auto"/>
                <w:lang w:val="en-US" w:eastAsia="zh-CN"/>
              </w:rPr>
              <w:t>项目名称</w:t>
            </w:r>
          </w:p>
          <w:p w14:paraId="35E3C992"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hint="eastAsia"/>
                <w:b w:val="0"/>
                <w:i/>
                <w:color w:val="auto"/>
                <w:lang w:val="en-US" w:eastAsia="zh-CN"/>
              </w:rPr>
              <w:t>P</w:t>
            </w:r>
            <w:r w:rsidRPr="00A3788A">
              <w:rPr>
                <w:rStyle w:val="MainPage"/>
                <w:rFonts w:ascii="微软雅黑" w:eastAsia="微软雅黑" w:hAnsi="微软雅黑"/>
                <w:b w:val="0"/>
                <w:i/>
                <w:color w:val="auto"/>
                <w:lang w:val="en-US"/>
              </w:rPr>
              <w:t>roject Name</w:t>
            </w:r>
          </w:p>
        </w:tc>
        <w:tc>
          <w:tcPr>
            <w:tcW w:w="6842" w:type="dxa"/>
            <w:shd w:val="clear" w:color="auto" w:fill="FFFFFF"/>
          </w:tcPr>
          <w:p w14:paraId="7EB8C7AB" w14:textId="750044E4" w:rsidR="00D900B9" w:rsidRPr="00A3788A" w:rsidRDefault="00FE6542">
            <w:pPr>
              <w:pStyle w:val="TableText"/>
              <w:rPr>
                <w:rStyle w:val="MainPage"/>
                <w:rFonts w:ascii="微软雅黑" w:eastAsia="微软雅黑" w:hAnsi="微软雅黑"/>
                <w:lang w:val="en-US"/>
              </w:rPr>
            </w:pPr>
            <w:r w:rsidRPr="00A3788A">
              <w:rPr>
                <w:rStyle w:val="MainPage"/>
                <w:rFonts w:ascii="微软雅黑" w:eastAsia="微软雅黑" w:hAnsi="微软雅黑" w:cs="微软雅黑"/>
                <w:lang w:val="en-US"/>
              </w:rPr>
              <w:t>雅耶</w:t>
            </w:r>
            <w:r w:rsidR="00436DC4" w:rsidRPr="00A3788A">
              <w:rPr>
                <w:rStyle w:val="MainPage"/>
                <w:rFonts w:ascii="微软雅黑" w:eastAsia="微软雅黑" w:hAnsi="微软雅黑" w:cs="微软雅黑" w:hint="eastAsia"/>
                <w:lang w:val="en-US"/>
              </w:rPr>
              <w:t>信息化</w:t>
            </w:r>
            <w:r w:rsidR="00093C02" w:rsidRPr="00A3788A">
              <w:rPr>
                <w:rStyle w:val="MainPage"/>
                <w:rFonts w:ascii="微软雅黑" w:eastAsia="微软雅黑" w:hAnsi="微软雅黑" w:cs="微软雅黑"/>
                <w:lang w:val="en-US"/>
              </w:rPr>
              <w:t>项目</w:t>
            </w:r>
          </w:p>
        </w:tc>
      </w:tr>
      <w:tr w:rsidR="00D900B9" w:rsidRPr="00A3788A" w14:paraId="7CE0CE8B" w14:textId="77777777">
        <w:trPr>
          <w:trHeight w:val="495"/>
        </w:trPr>
        <w:tc>
          <w:tcPr>
            <w:tcW w:w="2518" w:type="dxa"/>
            <w:shd w:val="clear" w:color="auto" w:fill="D2DEED"/>
          </w:tcPr>
          <w:p w14:paraId="15065651"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hint="eastAsia"/>
                <w:b w:val="0"/>
                <w:i/>
                <w:color w:val="auto"/>
                <w:lang w:val="en-US" w:eastAsia="zh-CN"/>
              </w:rPr>
              <w:t>日期</w:t>
            </w:r>
            <w:r w:rsidRPr="00A3788A">
              <w:rPr>
                <w:rStyle w:val="MainPage"/>
                <w:rFonts w:ascii="微软雅黑" w:eastAsia="微软雅黑" w:hAnsi="微软雅黑"/>
                <w:b w:val="0"/>
                <w:i/>
                <w:color w:val="auto"/>
                <w:lang w:val="en-US"/>
              </w:rPr>
              <w:t>Date</w:t>
            </w:r>
          </w:p>
        </w:tc>
        <w:tc>
          <w:tcPr>
            <w:tcW w:w="6842" w:type="dxa"/>
            <w:shd w:val="clear" w:color="auto" w:fill="FFFFFF"/>
          </w:tcPr>
          <w:p w14:paraId="2F2A17D3" w14:textId="06B8036A" w:rsidR="00D900B9" w:rsidRPr="00A3788A" w:rsidRDefault="00093C02">
            <w:pPr>
              <w:pStyle w:val="TableText"/>
              <w:rPr>
                <w:rStyle w:val="MainPage"/>
                <w:rFonts w:ascii="微软雅黑" w:eastAsia="微软雅黑" w:hAnsi="微软雅黑"/>
                <w:lang w:val="en-US" w:eastAsia="en-US"/>
              </w:rPr>
            </w:pPr>
            <w:r w:rsidRPr="00A3788A">
              <w:rPr>
                <w:rStyle w:val="MainPage"/>
                <w:rFonts w:ascii="微软雅黑" w:eastAsia="微软雅黑" w:hAnsi="微软雅黑"/>
              </w:rPr>
              <w:t>2019/</w:t>
            </w:r>
            <w:r w:rsidR="00436DC4" w:rsidRPr="00A3788A">
              <w:rPr>
                <w:rStyle w:val="MainPage"/>
                <w:rFonts w:ascii="微软雅黑" w:eastAsia="微软雅黑" w:hAnsi="微软雅黑"/>
              </w:rPr>
              <w:t>10</w:t>
            </w:r>
            <w:r w:rsidRPr="00A3788A">
              <w:rPr>
                <w:rStyle w:val="MainPage"/>
                <w:rFonts w:ascii="微软雅黑" w:eastAsia="微软雅黑" w:hAnsi="微软雅黑"/>
              </w:rPr>
              <w:t>/</w:t>
            </w:r>
            <w:r w:rsidR="00436DC4" w:rsidRPr="00A3788A">
              <w:rPr>
                <w:rStyle w:val="MainPage"/>
                <w:rFonts w:ascii="微软雅黑" w:eastAsia="微软雅黑" w:hAnsi="微软雅黑"/>
              </w:rPr>
              <w:t>14</w:t>
            </w:r>
          </w:p>
        </w:tc>
      </w:tr>
      <w:tr w:rsidR="00D900B9" w:rsidRPr="00511C9D" w14:paraId="0C9AD3D2" w14:textId="77777777">
        <w:trPr>
          <w:trHeight w:val="495"/>
        </w:trPr>
        <w:tc>
          <w:tcPr>
            <w:tcW w:w="2518" w:type="dxa"/>
            <w:shd w:val="clear" w:color="auto" w:fill="D2DEED"/>
          </w:tcPr>
          <w:p w14:paraId="5760A2FB" w14:textId="77777777" w:rsidR="00D900B9" w:rsidRPr="00A3788A" w:rsidRDefault="00093C02">
            <w:pPr>
              <w:pStyle w:val="Tabletextheader"/>
              <w:rPr>
                <w:rStyle w:val="MainPage"/>
                <w:rFonts w:ascii="微软雅黑" w:eastAsia="微软雅黑" w:hAnsi="微软雅黑"/>
                <w:b w:val="0"/>
                <w:i/>
                <w:color w:val="auto"/>
                <w:lang w:val="en-US" w:eastAsia="zh-CN"/>
              </w:rPr>
            </w:pPr>
            <w:r w:rsidRPr="00A3788A">
              <w:rPr>
                <w:rStyle w:val="MainPage"/>
                <w:rFonts w:ascii="微软雅黑" w:eastAsia="微软雅黑" w:hAnsi="微软雅黑" w:hint="eastAsia"/>
                <w:b w:val="0"/>
                <w:i/>
                <w:color w:val="auto"/>
                <w:lang w:val="en-US" w:eastAsia="zh-CN"/>
              </w:rPr>
              <w:t>项目团队</w:t>
            </w:r>
          </w:p>
          <w:p w14:paraId="31595405"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b w:val="0"/>
                <w:i/>
                <w:color w:val="auto"/>
                <w:lang w:val="en-US"/>
              </w:rPr>
              <w:t>Project Team</w:t>
            </w:r>
          </w:p>
        </w:tc>
        <w:tc>
          <w:tcPr>
            <w:tcW w:w="6842" w:type="dxa"/>
            <w:shd w:val="clear" w:color="auto" w:fill="FFFFFF"/>
            <w:vAlign w:val="center"/>
          </w:tcPr>
          <w:p w14:paraId="4AF91FAE" w14:textId="739070A5" w:rsidR="00D900B9" w:rsidRPr="00A3788A" w:rsidRDefault="00B4028C">
            <w:pPr>
              <w:pStyle w:val="TableText"/>
              <w:rPr>
                <w:rStyle w:val="MainPage"/>
                <w:rFonts w:ascii="微软雅黑" w:eastAsia="微软雅黑" w:hAnsi="微软雅黑"/>
                <w:lang w:val="en-US" w:eastAsia="en-US"/>
              </w:rPr>
            </w:pPr>
            <w:r w:rsidRPr="00A3788A">
              <w:rPr>
                <w:rStyle w:val="MainPage"/>
                <w:rFonts w:ascii="微软雅黑" w:eastAsia="微软雅黑" w:hAnsi="微软雅黑"/>
                <w:lang w:val="en-US"/>
              </w:rPr>
              <w:t>Will Zhou</w:t>
            </w:r>
            <w:r w:rsidR="00093C02" w:rsidRPr="00A3788A">
              <w:rPr>
                <w:rStyle w:val="MainPage"/>
                <w:rFonts w:ascii="微软雅黑" w:eastAsia="微软雅黑" w:hAnsi="微软雅黑"/>
                <w:lang w:val="en-US"/>
              </w:rPr>
              <w:t xml:space="preserve"> – </w:t>
            </w:r>
            <w:bookmarkStart w:id="0" w:name="OLE_LINK34"/>
            <w:bookmarkStart w:id="1" w:name="OLE_LINK35"/>
            <w:r w:rsidR="00093C02" w:rsidRPr="00A3788A">
              <w:rPr>
                <w:rStyle w:val="MainPage"/>
                <w:rFonts w:ascii="微软雅黑" w:eastAsia="微软雅黑" w:hAnsi="微软雅黑"/>
                <w:lang w:val="en-US" w:eastAsia="en-US"/>
              </w:rPr>
              <w:t>Project Manager</w:t>
            </w:r>
          </w:p>
          <w:bookmarkEnd w:id="0"/>
          <w:bookmarkEnd w:id="1"/>
          <w:p w14:paraId="52412436" w14:textId="13209BB9" w:rsidR="00D900B9" w:rsidRPr="00A3788A" w:rsidRDefault="00B4028C">
            <w:pPr>
              <w:pStyle w:val="TableText"/>
              <w:rPr>
                <w:rStyle w:val="MainPage"/>
                <w:rFonts w:ascii="微软雅黑" w:eastAsia="微软雅黑" w:hAnsi="微软雅黑"/>
                <w:lang w:val="en-US"/>
              </w:rPr>
            </w:pPr>
            <w:r w:rsidRPr="00A3788A">
              <w:rPr>
                <w:rStyle w:val="MainPage"/>
                <w:rFonts w:ascii="微软雅黑" w:eastAsia="微软雅黑" w:hAnsi="微软雅黑"/>
                <w:lang w:val="en-US"/>
              </w:rPr>
              <w:t>Leslie Liang</w:t>
            </w:r>
            <w:r w:rsidR="00093C02" w:rsidRPr="00A3788A">
              <w:rPr>
                <w:rStyle w:val="MainPage"/>
                <w:rFonts w:ascii="微软雅黑" w:eastAsia="微软雅黑" w:hAnsi="微软雅黑"/>
                <w:lang w:val="en-US"/>
              </w:rPr>
              <w:t xml:space="preserve"> – Implementation Consultant</w:t>
            </w:r>
          </w:p>
          <w:p w14:paraId="685E7EBE" w14:textId="3C6F93E3" w:rsidR="00B4028C" w:rsidRPr="00A3788A" w:rsidRDefault="00F201E2">
            <w:pPr>
              <w:pStyle w:val="TableText"/>
              <w:rPr>
                <w:rStyle w:val="MainPage"/>
                <w:rFonts w:ascii="微软雅黑" w:eastAsia="微软雅黑" w:hAnsi="微软雅黑"/>
                <w:lang w:val="en-US"/>
              </w:rPr>
            </w:pPr>
            <w:r w:rsidRPr="00A3788A">
              <w:rPr>
                <w:rStyle w:val="MainPage"/>
                <w:rFonts w:ascii="微软雅黑" w:eastAsia="微软雅黑" w:hAnsi="微软雅黑"/>
                <w:lang w:val="en-US"/>
              </w:rPr>
              <w:t>Yilia Sun</w:t>
            </w:r>
            <w:r w:rsidR="00B4028C" w:rsidRPr="00A3788A">
              <w:rPr>
                <w:rStyle w:val="MainPage"/>
                <w:rFonts w:ascii="微软雅黑" w:eastAsia="微软雅黑" w:hAnsi="微软雅黑"/>
                <w:lang w:val="en-US"/>
              </w:rPr>
              <w:t xml:space="preserve"> – Implementation Consultant</w:t>
            </w:r>
          </w:p>
          <w:p w14:paraId="281708D4" w14:textId="7F833A3F" w:rsidR="00D900B9" w:rsidRPr="00A3788A" w:rsidRDefault="00093C02">
            <w:pPr>
              <w:pStyle w:val="TableText"/>
              <w:rPr>
                <w:rStyle w:val="MainPage"/>
                <w:rFonts w:ascii="微软雅黑" w:eastAsia="微软雅黑" w:hAnsi="微软雅黑"/>
                <w:lang w:val="en-US"/>
              </w:rPr>
            </w:pPr>
            <w:r w:rsidRPr="00A3788A">
              <w:rPr>
                <w:rStyle w:val="MainPage"/>
                <w:rFonts w:ascii="微软雅黑" w:eastAsia="微软雅黑" w:hAnsi="微软雅黑"/>
                <w:lang w:val="en-US"/>
              </w:rPr>
              <w:t>Flora Cai – Implementation Consultant</w:t>
            </w:r>
          </w:p>
          <w:p w14:paraId="16BA855C" w14:textId="77777777" w:rsidR="00D900B9" w:rsidRPr="00A3788A" w:rsidRDefault="00093C02">
            <w:pPr>
              <w:pStyle w:val="TableText"/>
              <w:rPr>
                <w:rStyle w:val="MainPage"/>
                <w:rFonts w:ascii="微软雅黑" w:eastAsia="微软雅黑" w:hAnsi="微软雅黑"/>
                <w:lang w:val="en-US"/>
              </w:rPr>
            </w:pPr>
            <w:r w:rsidRPr="00A3788A">
              <w:rPr>
                <w:rStyle w:val="MainPage"/>
                <w:rFonts w:ascii="微软雅黑" w:eastAsia="微软雅黑" w:hAnsi="微软雅黑"/>
                <w:lang w:val="en-US"/>
              </w:rPr>
              <w:t>Alicia Chen – Implementation Consultant</w:t>
            </w:r>
          </w:p>
        </w:tc>
      </w:tr>
      <w:tr w:rsidR="00D900B9" w:rsidRPr="00A3788A" w14:paraId="072DB11D" w14:textId="77777777">
        <w:trPr>
          <w:trHeight w:val="495"/>
        </w:trPr>
        <w:tc>
          <w:tcPr>
            <w:tcW w:w="2518" w:type="dxa"/>
            <w:shd w:val="clear" w:color="auto" w:fill="D2DEED"/>
          </w:tcPr>
          <w:p w14:paraId="2ABCD803"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hint="eastAsia"/>
                <w:b w:val="0"/>
                <w:i/>
                <w:color w:val="auto"/>
                <w:lang w:val="en-US" w:eastAsia="zh-CN"/>
              </w:rPr>
              <w:t>版本</w:t>
            </w:r>
            <w:r w:rsidRPr="00A3788A">
              <w:rPr>
                <w:rStyle w:val="MainPage"/>
                <w:rFonts w:ascii="微软雅黑" w:eastAsia="微软雅黑" w:hAnsi="微软雅黑"/>
                <w:b w:val="0"/>
                <w:i/>
                <w:color w:val="auto"/>
                <w:lang w:val="en-US"/>
              </w:rPr>
              <w:t>Version</w:t>
            </w:r>
          </w:p>
        </w:tc>
        <w:tc>
          <w:tcPr>
            <w:tcW w:w="6842" w:type="dxa"/>
            <w:shd w:val="clear" w:color="auto" w:fill="FFFFFF"/>
          </w:tcPr>
          <w:p w14:paraId="29B7B1D3" w14:textId="77777777" w:rsidR="00D900B9" w:rsidRPr="00A3788A" w:rsidRDefault="00093C02">
            <w:pPr>
              <w:pStyle w:val="TableText"/>
              <w:rPr>
                <w:rStyle w:val="MainPage"/>
                <w:rFonts w:ascii="微软雅黑" w:eastAsia="微软雅黑" w:hAnsi="微软雅黑"/>
                <w:lang w:val="en-US"/>
              </w:rPr>
            </w:pPr>
            <w:r w:rsidRPr="00A3788A">
              <w:rPr>
                <w:rStyle w:val="MainPage"/>
                <w:rFonts w:ascii="微软雅黑" w:eastAsia="微软雅黑" w:hAnsi="微软雅黑" w:hint="eastAsia"/>
                <w:lang w:val="en-US"/>
              </w:rPr>
              <w:t>V</w:t>
            </w:r>
            <w:r w:rsidRPr="00A3788A">
              <w:rPr>
                <w:rStyle w:val="MainPage"/>
                <w:rFonts w:ascii="微软雅黑" w:eastAsia="微软雅黑" w:hAnsi="微软雅黑"/>
                <w:lang w:val="en-US"/>
              </w:rPr>
              <w:t>0.1</w:t>
            </w:r>
          </w:p>
        </w:tc>
      </w:tr>
      <w:tr w:rsidR="00D900B9" w:rsidRPr="00A3788A" w14:paraId="6A214FFB" w14:textId="77777777">
        <w:trPr>
          <w:trHeight w:val="495"/>
        </w:trPr>
        <w:tc>
          <w:tcPr>
            <w:tcW w:w="2518" w:type="dxa"/>
            <w:shd w:val="clear" w:color="auto" w:fill="D2DEED"/>
          </w:tcPr>
          <w:p w14:paraId="7EF0679E" w14:textId="77777777" w:rsidR="00D900B9" w:rsidRPr="00A3788A" w:rsidRDefault="00093C02">
            <w:pPr>
              <w:pStyle w:val="Tabletextheader"/>
              <w:rPr>
                <w:rStyle w:val="MainPage"/>
                <w:rFonts w:ascii="微软雅黑" w:eastAsia="微软雅黑" w:hAnsi="微软雅黑"/>
                <w:b w:val="0"/>
                <w:i/>
                <w:color w:val="auto"/>
                <w:lang w:val="en-US"/>
              </w:rPr>
            </w:pPr>
            <w:r w:rsidRPr="00A3788A">
              <w:rPr>
                <w:rStyle w:val="MainPage"/>
                <w:rFonts w:ascii="微软雅黑" w:eastAsia="微软雅黑" w:hAnsi="微软雅黑" w:hint="eastAsia"/>
                <w:b w:val="0"/>
                <w:i/>
                <w:color w:val="auto"/>
                <w:lang w:val="en-US" w:eastAsia="zh-CN"/>
              </w:rPr>
              <w:lastRenderedPageBreak/>
              <w:t>作者</w:t>
            </w:r>
            <w:r w:rsidRPr="00A3788A">
              <w:rPr>
                <w:rStyle w:val="MainPage"/>
                <w:rFonts w:ascii="微软雅黑" w:eastAsia="微软雅黑" w:hAnsi="微软雅黑"/>
                <w:b w:val="0"/>
                <w:i/>
                <w:color w:val="auto"/>
                <w:lang w:val="en-US"/>
              </w:rPr>
              <w:t>Author</w:t>
            </w:r>
          </w:p>
        </w:tc>
        <w:tc>
          <w:tcPr>
            <w:tcW w:w="6842" w:type="dxa"/>
            <w:shd w:val="clear" w:color="auto" w:fill="FFFFFF"/>
          </w:tcPr>
          <w:p w14:paraId="67C4208B" w14:textId="77777777" w:rsidR="00D900B9" w:rsidRPr="00A3788A" w:rsidRDefault="00D900B9">
            <w:pPr>
              <w:pStyle w:val="TableText"/>
              <w:rPr>
                <w:rStyle w:val="MainPage"/>
                <w:rFonts w:ascii="微软雅黑" w:eastAsia="微软雅黑" w:hAnsi="微软雅黑"/>
                <w:lang w:val="en-US"/>
              </w:rPr>
            </w:pPr>
          </w:p>
        </w:tc>
      </w:tr>
    </w:tbl>
    <w:p w14:paraId="1B064812" w14:textId="77777777" w:rsidR="00D900B9" w:rsidRPr="00A3788A" w:rsidRDefault="00D900B9">
      <w:pPr>
        <w:rPr>
          <w:rFonts w:ascii="微软雅黑" w:eastAsia="微软雅黑" w:hAnsi="微软雅黑"/>
          <w:lang w:val="en-US"/>
        </w:rPr>
      </w:pPr>
    </w:p>
    <w:p w14:paraId="5B07A5FE" w14:textId="77777777" w:rsidR="00D900B9" w:rsidRPr="00A3788A" w:rsidRDefault="00093C02">
      <w:pPr>
        <w:rPr>
          <w:rStyle w:val="TOC-Content"/>
          <w:rFonts w:ascii="微软雅黑" w:eastAsia="微软雅黑" w:hAnsi="微软雅黑"/>
          <w:sz w:val="40"/>
          <w:lang w:val="en-US"/>
        </w:rPr>
      </w:pPr>
      <w:r w:rsidRPr="00A3788A">
        <w:rPr>
          <w:rFonts w:ascii="微软雅黑" w:eastAsia="微软雅黑" w:hAnsi="微软雅黑"/>
          <w:lang w:val="en-US"/>
        </w:rPr>
        <w:br w:type="page"/>
      </w:r>
      <w:r w:rsidRPr="00A3788A">
        <w:rPr>
          <w:rStyle w:val="TOC-Content"/>
          <w:rFonts w:ascii="微软雅黑" w:eastAsia="微软雅黑" w:hAnsi="微软雅黑" w:hint="eastAsia"/>
          <w:sz w:val="40"/>
          <w:lang w:val="en-US" w:eastAsia="zh-CN"/>
        </w:rPr>
        <w:lastRenderedPageBreak/>
        <w:t>目录T</w:t>
      </w:r>
      <w:r w:rsidRPr="00A3788A">
        <w:rPr>
          <w:rStyle w:val="TOC-Content"/>
          <w:rFonts w:ascii="微软雅黑" w:eastAsia="微软雅黑" w:hAnsi="微软雅黑"/>
          <w:sz w:val="40"/>
          <w:lang w:val="en-US"/>
        </w:rPr>
        <w:t>able of Contents</w:t>
      </w:r>
    </w:p>
    <w:p w14:paraId="4F77D7BD" w14:textId="77777777" w:rsidR="00D900B9" w:rsidRPr="00A3788A" w:rsidRDefault="00D900B9">
      <w:pPr>
        <w:pStyle w:val="TOC1"/>
        <w:rPr>
          <w:rFonts w:ascii="微软雅黑" w:eastAsia="微软雅黑" w:hAnsi="微软雅黑"/>
          <w:lang w:val="en-US"/>
        </w:rPr>
      </w:pPr>
    </w:p>
    <w:p w14:paraId="439C5F07" w14:textId="77777777" w:rsidR="00093C02" w:rsidRPr="00A3788A" w:rsidRDefault="00093C02">
      <w:pPr>
        <w:pStyle w:val="TOC1"/>
        <w:rPr>
          <w:rFonts w:ascii="微软雅黑" w:eastAsia="微软雅黑" w:hAnsi="微软雅黑" w:cstheme="minorBidi"/>
          <w:b w:val="0"/>
          <w:noProof/>
          <w:color w:val="auto"/>
          <w:kern w:val="2"/>
          <w:sz w:val="21"/>
          <w:szCs w:val="22"/>
          <w:lang w:val="en-US" w:eastAsia="zh-CN"/>
        </w:rPr>
      </w:pPr>
      <w:r w:rsidRPr="00A3788A">
        <w:rPr>
          <w:rStyle w:val="TOC-Content"/>
          <w:rFonts w:ascii="微软雅黑" w:eastAsia="微软雅黑" w:hAnsi="微软雅黑"/>
          <w:sz w:val="18"/>
          <w:lang w:val="en-US"/>
        </w:rPr>
        <w:fldChar w:fldCharType="begin"/>
      </w:r>
      <w:r w:rsidRPr="00A3788A">
        <w:rPr>
          <w:rStyle w:val="TOC-Content"/>
          <w:rFonts w:ascii="微软雅黑" w:eastAsia="微软雅黑" w:hAnsi="微软雅黑"/>
          <w:sz w:val="18"/>
          <w:lang w:val="en-US"/>
        </w:rPr>
        <w:instrText xml:space="preserve"> TOC \o "1-2" \h \z \u </w:instrText>
      </w:r>
      <w:r w:rsidRPr="00A3788A">
        <w:rPr>
          <w:rStyle w:val="TOC-Content"/>
          <w:rFonts w:ascii="微软雅黑" w:eastAsia="微软雅黑" w:hAnsi="微软雅黑"/>
          <w:sz w:val="18"/>
          <w:lang w:val="en-US"/>
        </w:rPr>
        <w:fldChar w:fldCharType="separate"/>
      </w:r>
      <w:hyperlink w:anchor="_Toc10731155" w:history="1">
        <w:r w:rsidRPr="00A3788A">
          <w:rPr>
            <w:rStyle w:val="aff0"/>
            <w:rFonts w:ascii="微软雅黑" w:eastAsia="微软雅黑" w:hAnsi="微软雅黑"/>
            <w:noProof/>
            <w:lang w:val="en-US"/>
          </w:rPr>
          <w:t>1</w:t>
        </w:r>
        <w:r w:rsidRPr="00A3788A">
          <w:rPr>
            <w:rFonts w:ascii="微软雅黑" w:eastAsia="微软雅黑" w:hAnsi="微软雅黑" w:cstheme="minorBidi"/>
            <w:b w:val="0"/>
            <w:noProof/>
            <w:color w:val="auto"/>
            <w:kern w:val="2"/>
            <w:sz w:val="21"/>
            <w:szCs w:val="22"/>
            <w:lang w:val="en-US" w:eastAsia="zh-CN"/>
          </w:rPr>
          <w:tab/>
        </w:r>
        <w:r w:rsidRPr="00A3788A">
          <w:rPr>
            <w:rStyle w:val="aff0"/>
            <w:rFonts w:ascii="微软雅黑" w:eastAsia="微软雅黑" w:hAnsi="微软雅黑" w:cs="宋体" w:hint="eastAsia"/>
            <w:noProof/>
            <w:lang w:eastAsia="zh-CN"/>
          </w:rPr>
          <w:t>文档内容</w:t>
        </w:r>
        <w:r w:rsidRPr="00A3788A">
          <w:rPr>
            <w:rFonts w:ascii="微软雅黑" w:eastAsia="微软雅黑" w:hAnsi="微软雅黑"/>
            <w:noProof/>
            <w:webHidden/>
          </w:rPr>
          <w:tab/>
        </w:r>
        <w:r w:rsidRPr="00A3788A">
          <w:rPr>
            <w:rFonts w:ascii="微软雅黑" w:eastAsia="微软雅黑" w:hAnsi="微软雅黑"/>
            <w:noProof/>
            <w:webHidden/>
          </w:rPr>
          <w:fldChar w:fldCharType="begin"/>
        </w:r>
        <w:r w:rsidRPr="00A3788A">
          <w:rPr>
            <w:rFonts w:ascii="微软雅黑" w:eastAsia="微软雅黑" w:hAnsi="微软雅黑"/>
            <w:noProof/>
            <w:webHidden/>
          </w:rPr>
          <w:instrText xml:space="preserve"> PAGEREF _Toc10731155 \h </w:instrText>
        </w:r>
        <w:r w:rsidRPr="00A3788A">
          <w:rPr>
            <w:rFonts w:ascii="微软雅黑" w:eastAsia="微软雅黑" w:hAnsi="微软雅黑"/>
            <w:noProof/>
            <w:webHidden/>
          </w:rPr>
        </w:r>
        <w:r w:rsidRPr="00A3788A">
          <w:rPr>
            <w:rFonts w:ascii="微软雅黑" w:eastAsia="微软雅黑" w:hAnsi="微软雅黑"/>
            <w:noProof/>
            <w:webHidden/>
          </w:rPr>
          <w:fldChar w:fldCharType="separate"/>
        </w:r>
        <w:r w:rsidRPr="00A3788A">
          <w:rPr>
            <w:rFonts w:ascii="微软雅黑" w:eastAsia="微软雅黑" w:hAnsi="微软雅黑"/>
            <w:noProof/>
            <w:webHidden/>
          </w:rPr>
          <w:t>5</w:t>
        </w:r>
        <w:r w:rsidRPr="00A3788A">
          <w:rPr>
            <w:rFonts w:ascii="微软雅黑" w:eastAsia="微软雅黑" w:hAnsi="微软雅黑"/>
            <w:noProof/>
            <w:webHidden/>
          </w:rPr>
          <w:fldChar w:fldCharType="end"/>
        </w:r>
      </w:hyperlink>
    </w:p>
    <w:p w14:paraId="60F66290"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56" w:history="1">
        <w:r w:rsidR="00093C02" w:rsidRPr="00A3788A">
          <w:rPr>
            <w:rStyle w:val="aff0"/>
            <w:rFonts w:ascii="微软雅黑" w:eastAsia="微软雅黑" w:hAnsi="微软雅黑"/>
            <w:noProof/>
            <w:lang w:val="en-US" w:eastAsia="zh-CN"/>
          </w:rPr>
          <w:t>1.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目的</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5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5</w:t>
        </w:r>
        <w:r w:rsidR="00093C02" w:rsidRPr="00A3788A">
          <w:rPr>
            <w:rFonts w:ascii="微软雅黑" w:eastAsia="微软雅黑" w:hAnsi="微软雅黑"/>
            <w:noProof/>
            <w:webHidden/>
          </w:rPr>
          <w:fldChar w:fldCharType="end"/>
        </w:r>
      </w:hyperlink>
    </w:p>
    <w:p w14:paraId="6730120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57" w:history="1">
        <w:r w:rsidR="00093C02" w:rsidRPr="00A3788A">
          <w:rPr>
            <w:rStyle w:val="aff0"/>
            <w:rFonts w:ascii="微软雅黑" w:eastAsia="微软雅黑" w:hAnsi="微软雅黑"/>
            <w:noProof/>
            <w:lang w:val="en-US"/>
          </w:rPr>
          <w:t>1.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val="en-US" w:eastAsia="zh-CN"/>
          </w:rPr>
          <w:t>文件版本</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5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5</w:t>
        </w:r>
        <w:r w:rsidR="00093C02" w:rsidRPr="00A3788A">
          <w:rPr>
            <w:rFonts w:ascii="微软雅黑" w:eastAsia="微软雅黑" w:hAnsi="微软雅黑"/>
            <w:noProof/>
            <w:webHidden/>
          </w:rPr>
          <w:fldChar w:fldCharType="end"/>
        </w:r>
      </w:hyperlink>
    </w:p>
    <w:p w14:paraId="3A3100C5"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58" w:history="1">
        <w:r w:rsidR="00093C02" w:rsidRPr="00A3788A">
          <w:rPr>
            <w:rStyle w:val="aff0"/>
            <w:rFonts w:ascii="微软雅黑" w:eastAsia="微软雅黑" w:hAnsi="微软雅黑" w:cs="微软雅黑"/>
            <w:noProof/>
            <w:lang w:val="en-US"/>
          </w:rPr>
          <w:t>2</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微软雅黑" w:hint="eastAsia"/>
            <w:noProof/>
            <w:lang w:eastAsia="zh-CN"/>
          </w:rPr>
          <w:t>公司组织架构</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5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5</w:t>
        </w:r>
        <w:r w:rsidR="00093C02" w:rsidRPr="00A3788A">
          <w:rPr>
            <w:rFonts w:ascii="微软雅黑" w:eastAsia="微软雅黑" w:hAnsi="微软雅黑"/>
            <w:noProof/>
            <w:webHidden/>
          </w:rPr>
          <w:fldChar w:fldCharType="end"/>
        </w:r>
      </w:hyperlink>
    </w:p>
    <w:p w14:paraId="04F75811"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59" w:history="1">
        <w:r w:rsidR="00093C02" w:rsidRPr="00A3788A">
          <w:rPr>
            <w:rStyle w:val="aff0"/>
            <w:rFonts w:ascii="微软雅黑" w:eastAsia="微软雅黑" w:hAnsi="微软雅黑" w:cs="微软雅黑"/>
            <w:noProof/>
            <w:lang w:val="en-US" w:eastAsia="zh-CN"/>
          </w:rPr>
          <w:t>2.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组织与架构</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5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5</w:t>
        </w:r>
        <w:r w:rsidR="00093C02" w:rsidRPr="00A3788A">
          <w:rPr>
            <w:rFonts w:ascii="微软雅黑" w:eastAsia="微软雅黑" w:hAnsi="微软雅黑"/>
            <w:noProof/>
            <w:webHidden/>
          </w:rPr>
          <w:fldChar w:fldCharType="end"/>
        </w:r>
      </w:hyperlink>
    </w:p>
    <w:p w14:paraId="1FFA3721"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0" w:history="1">
        <w:r w:rsidR="00093C02" w:rsidRPr="00A3788A">
          <w:rPr>
            <w:rStyle w:val="aff0"/>
            <w:rFonts w:ascii="微软雅黑" w:eastAsia="微软雅黑" w:hAnsi="微软雅黑"/>
            <w:noProof/>
            <w:lang w:val="en-US"/>
          </w:rPr>
          <w:t>2.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科目</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w:t>
        </w:r>
        <w:r w:rsidR="00093C02" w:rsidRPr="00A3788A">
          <w:rPr>
            <w:rFonts w:ascii="微软雅黑" w:eastAsia="微软雅黑" w:hAnsi="微软雅黑"/>
            <w:noProof/>
            <w:webHidden/>
          </w:rPr>
          <w:fldChar w:fldCharType="end"/>
        </w:r>
      </w:hyperlink>
    </w:p>
    <w:p w14:paraId="5D21B43E"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1" w:history="1">
        <w:r w:rsidR="00093C02" w:rsidRPr="00A3788A">
          <w:rPr>
            <w:rStyle w:val="aff0"/>
            <w:rFonts w:ascii="微软雅黑" w:eastAsia="微软雅黑" w:hAnsi="微软雅黑" w:cs="微软雅黑"/>
            <w:noProof/>
            <w:lang w:val="en-US" w:eastAsia="zh-CN"/>
          </w:rPr>
          <w:t>2.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规划（成本利润中心</w:t>
        </w:r>
        <w:r w:rsidR="00093C02" w:rsidRPr="00A3788A">
          <w:rPr>
            <w:rStyle w:val="aff0"/>
            <w:rFonts w:ascii="微软雅黑" w:eastAsia="微软雅黑" w:hAnsi="微软雅黑" w:cs="微软雅黑"/>
            <w:noProof/>
            <w:lang w:eastAsia="zh-CN"/>
          </w:rPr>
          <w:t xml:space="preserve">/ </w:t>
        </w:r>
        <w:r w:rsidR="00093C02" w:rsidRPr="00A3788A">
          <w:rPr>
            <w:rStyle w:val="aff0"/>
            <w:rFonts w:ascii="微软雅黑" w:eastAsia="微软雅黑" w:hAnsi="微软雅黑" w:cs="微软雅黑" w:hint="eastAsia"/>
            <w:noProof/>
            <w:lang w:eastAsia="zh-CN"/>
          </w:rPr>
          <w:t>分类</w:t>
        </w:r>
        <w:r w:rsidR="00093C02" w:rsidRPr="00A3788A">
          <w:rPr>
            <w:rStyle w:val="aff0"/>
            <w:rFonts w:ascii="微软雅黑" w:eastAsia="微软雅黑" w:hAnsi="微软雅黑" w:cs="微软雅黑"/>
            <w:noProof/>
            <w:lang w:eastAsia="zh-CN"/>
          </w:rPr>
          <w:t xml:space="preserve">/ </w:t>
        </w:r>
        <w:r w:rsidR="00093C02" w:rsidRPr="00A3788A">
          <w:rPr>
            <w:rStyle w:val="aff0"/>
            <w:rFonts w:ascii="微软雅黑" w:eastAsia="微软雅黑" w:hAnsi="微软雅黑" w:cs="微软雅黑" w:hint="eastAsia"/>
            <w:noProof/>
            <w:lang w:eastAsia="zh-CN"/>
          </w:rPr>
          <w:t>仓库）</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w:t>
        </w:r>
        <w:r w:rsidR="00093C02" w:rsidRPr="00A3788A">
          <w:rPr>
            <w:rFonts w:ascii="微软雅黑" w:eastAsia="微软雅黑" w:hAnsi="微软雅黑"/>
            <w:noProof/>
            <w:webHidden/>
          </w:rPr>
          <w:fldChar w:fldCharType="end"/>
        </w:r>
      </w:hyperlink>
    </w:p>
    <w:p w14:paraId="710CA4C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2" w:history="1">
        <w:r w:rsidR="00093C02" w:rsidRPr="00A3788A">
          <w:rPr>
            <w:rStyle w:val="aff0"/>
            <w:rFonts w:ascii="微软雅黑" w:eastAsia="微软雅黑" w:hAnsi="微软雅黑"/>
            <w:noProof/>
            <w:lang w:val="en-US"/>
          </w:rPr>
          <w:t>2.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货币与汇率</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2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9</w:t>
        </w:r>
        <w:r w:rsidR="00093C02" w:rsidRPr="00A3788A">
          <w:rPr>
            <w:rFonts w:ascii="微软雅黑" w:eastAsia="微软雅黑" w:hAnsi="微软雅黑"/>
            <w:noProof/>
            <w:webHidden/>
          </w:rPr>
          <w:fldChar w:fldCharType="end"/>
        </w:r>
      </w:hyperlink>
    </w:p>
    <w:p w14:paraId="0D19987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3" w:history="1">
        <w:r w:rsidR="00093C02" w:rsidRPr="00A3788A">
          <w:rPr>
            <w:rStyle w:val="aff0"/>
            <w:rFonts w:ascii="微软雅黑" w:eastAsia="微软雅黑" w:hAnsi="微软雅黑"/>
            <w:noProof/>
            <w:lang w:val="en-US"/>
          </w:rPr>
          <w:t>2.5</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税率</w:t>
        </w:r>
        <w:r w:rsidR="00093C02" w:rsidRPr="00A3788A">
          <w:rPr>
            <w:rStyle w:val="aff0"/>
            <w:rFonts w:ascii="微软雅黑" w:eastAsia="微软雅黑" w:hAnsi="微软雅黑" w:cs="微软雅黑" w:hint="eastAsia"/>
            <w:noProof/>
            <w:lang w:eastAsia="zh-CN"/>
          </w:rPr>
          <w:t>设置</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3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0</w:t>
        </w:r>
        <w:r w:rsidR="00093C02" w:rsidRPr="00A3788A">
          <w:rPr>
            <w:rFonts w:ascii="微软雅黑" w:eastAsia="微软雅黑" w:hAnsi="微软雅黑"/>
            <w:noProof/>
            <w:webHidden/>
          </w:rPr>
          <w:fldChar w:fldCharType="end"/>
        </w:r>
      </w:hyperlink>
    </w:p>
    <w:p w14:paraId="29FA0B88"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64" w:history="1">
        <w:r w:rsidR="00093C02" w:rsidRPr="00A3788A">
          <w:rPr>
            <w:rStyle w:val="aff0"/>
            <w:rFonts w:ascii="微软雅黑" w:eastAsia="微软雅黑" w:hAnsi="微软雅黑"/>
            <w:noProof/>
            <w:lang w:val="en-US" w:eastAsia="zh-CN"/>
          </w:rPr>
          <w:t>3</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lang w:eastAsia="zh-CN"/>
          </w:rPr>
          <w:t>产品</w:t>
        </w:r>
        <w:r w:rsidR="00093C02" w:rsidRPr="00A3788A">
          <w:rPr>
            <w:rStyle w:val="aff0"/>
            <w:rFonts w:ascii="微软雅黑" w:eastAsia="微软雅黑" w:hAnsi="微软雅黑" w:cs="宋体"/>
            <w:noProof/>
            <w:lang w:eastAsia="zh-CN"/>
          </w:rPr>
          <w:t xml:space="preserve">/ </w:t>
        </w:r>
        <w:r w:rsidR="00093C02" w:rsidRPr="00A3788A">
          <w:rPr>
            <w:rStyle w:val="aff0"/>
            <w:rFonts w:ascii="微软雅黑" w:eastAsia="微软雅黑" w:hAnsi="微软雅黑" w:cs="宋体" w:hint="eastAsia"/>
            <w:noProof/>
            <w:lang w:eastAsia="zh-CN"/>
          </w:rPr>
          <w:t>服务与价格体系</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4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2</w:t>
        </w:r>
        <w:r w:rsidR="00093C02" w:rsidRPr="00A3788A">
          <w:rPr>
            <w:rFonts w:ascii="微软雅黑" w:eastAsia="微软雅黑" w:hAnsi="微软雅黑"/>
            <w:noProof/>
            <w:webHidden/>
          </w:rPr>
          <w:fldChar w:fldCharType="end"/>
        </w:r>
      </w:hyperlink>
    </w:p>
    <w:p w14:paraId="78992A2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5" w:history="1">
        <w:r w:rsidR="00093C02" w:rsidRPr="00A3788A">
          <w:rPr>
            <w:rStyle w:val="aff0"/>
            <w:rFonts w:ascii="微软雅黑" w:eastAsia="微软雅黑" w:hAnsi="微软雅黑"/>
            <w:noProof/>
            <w:lang w:val="en-US"/>
          </w:rPr>
          <w:t>3.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流程</w:t>
        </w:r>
        <w:r w:rsidR="00093C02" w:rsidRPr="00A3788A">
          <w:rPr>
            <w:rStyle w:val="aff0"/>
            <w:rFonts w:ascii="微软雅黑" w:eastAsia="微软雅黑" w:hAnsi="微软雅黑" w:cs="微软雅黑" w:hint="eastAsia"/>
            <w:noProof/>
          </w:rPr>
          <w:t>图</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5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2</w:t>
        </w:r>
        <w:r w:rsidR="00093C02" w:rsidRPr="00A3788A">
          <w:rPr>
            <w:rFonts w:ascii="微软雅黑" w:eastAsia="微软雅黑" w:hAnsi="微软雅黑"/>
            <w:noProof/>
            <w:webHidden/>
          </w:rPr>
          <w:fldChar w:fldCharType="end"/>
        </w:r>
      </w:hyperlink>
    </w:p>
    <w:p w14:paraId="26F2505E"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6" w:history="1">
        <w:r w:rsidR="00093C02" w:rsidRPr="00A3788A">
          <w:rPr>
            <w:rStyle w:val="aff0"/>
            <w:rFonts w:ascii="微软雅黑" w:eastAsia="微软雅黑" w:hAnsi="微软雅黑"/>
            <w:noProof/>
            <w:lang w:val="en-US"/>
          </w:rPr>
          <w:t>3.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流程</w:t>
        </w:r>
        <w:r w:rsidR="00093C02" w:rsidRPr="00A3788A">
          <w:rPr>
            <w:rStyle w:val="aff0"/>
            <w:rFonts w:ascii="微软雅黑" w:eastAsia="微软雅黑" w:hAnsi="微软雅黑" w:cs="微软雅黑" w:hint="eastAsia"/>
            <w:noProof/>
          </w:rPr>
          <w:t>节</w:t>
        </w:r>
        <w:r w:rsidR="00093C02" w:rsidRPr="00A3788A">
          <w:rPr>
            <w:rStyle w:val="aff0"/>
            <w:rFonts w:ascii="微软雅黑" w:eastAsia="微软雅黑" w:hAnsi="微软雅黑" w:cs="MS Gothic" w:hint="eastAsia"/>
            <w:noProof/>
          </w:rPr>
          <w:t>点</w:t>
        </w:r>
        <w:r w:rsidR="00093C02" w:rsidRPr="00A3788A">
          <w:rPr>
            <w:rStyle w:val="aff0"/>
            <w:rFonts w:ascii="微软雅黑" w:eastAsia="微软雅黑" w:hAnsi="微软雅黑" w:cs="微软雅黑" w:hint="eastAsia"/>
            <w:noProof/>
          </w:rPr>
          <w:t>说</w:t>
        </w:r>
        <w:r w:rsidR="00093C02" w:rsidRPr="00A3788A">
          <w:rPr>
            <w:rStyle w:val="aff0"/>
            <w:rFonts w:ascii="微软雅黑" w:eastAsia="微软雅黑" w:hAnsi="微软雅黑" w:cs="MS Gothic" w:hint="eastAsia"/>
            <w:noProof/>
          </w:rPr>
          <w:t>明</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3</w:t>
        </w:r>
        <w:r w:rsidR="00093C02" w:rsidRPr="00A3788A">
          <w:rPr>
            <w:rFonts w:ascii="微软雅黑" w:eastAsia="微软雅黑" w:hAnsi="微软雅黑"/>
            <w:noProof/>
            <w:webHidden/>
          </w:rPr>
          <w:fldChar w:fldCharType="end"/>
        </w:r>
      </w:hyperlink>
    </w:p>
    <w:p w14:paraId="3901DCEC"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7" w:history="1">
        <w:r w:rsidR="00093C02" w:rsidRPr="00A3788A">
          <w:rPr>
            <w:rStyle w:val="aff0"/>
            <w:rFonts w:ascii="微软雅黑" w:eastAsia="微软雅黑" w:hAnsi="微软雅黑"/>
            <w:noProof/>
            <w:lang w:val="en-US"/>
          </w:rPr>
          <w:t>3.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商品开</w:t>
        </w:r>
        <w:r w:rsidR="00093C02" w:rsidRPr="00A3788A">
          <w:rPr>
            <w:rStyle w:val="aff0"/>
            <w:rFonts w:ascii="微软雅黑" w:eastAsia="微软雅黑" w:hAnsi="微软雅黑" w:cs="微软雅黑" w:hint="eastAsia"/>
            <w:noProof/>
          </w:rPr>
          <w:t>发</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3</w:t>
        </w:r>
        <w:r w:rsidR="00093C02" w:rsidRPr="00A3788A">
          <w:rPr>
            <w:rFonts w:ascii="微软雅黑" w:eastAsia="微软雅黑" w:hAnsi="微软雅黑"/>
            <w:noProof/>
            <w:webHidden/>
          </w:rPr>
          <w:fldChar w:fldCharType="end"/>
        </w:r>
      </w:hyperlink>
    </w:p>
    <w:p w14:paraId="17851B1C"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8" w:history="1">
        <w:r w:rsidR="00093C02" w:rsidRPr="00A3788A">
          <w:rPr>
            <w:rStyle w:val="aff0"/>
            <w:rFonts w:ascii="微软雅黑" w:eastAsia="微软雅黑" w:hAnsi="微软雅黑"/>
            <w:noProof/>
            <w:lang w:val="en-US"/>
          </w:rPr>
          <w:t>3.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普通商品</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4</w:t>
        </w:r>
        <w:r w:rsidR="00093C02" w:rsidRPr="00A3788A">
          <w:rPr>
            <w:rFonts w:ascii="微软雅黑" w:eastAsia="微软雅黑" w:hAnsi="微软雅黑"/>
            <w:noProof/>
            <w:webHidden/>
          </w:rPr>
          <w:fldChar w:fldCharType="end"/>
        </w:r>
      </w:hyperlink>
    </w:p>
    <w:p w14:paraId="686DBEB0"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69" w:history="1">
        <w:r w:rsidR="00093C02" w:rsidRPr="00A3788A">
          <w:rPr>
            <w:rStyle w:val="aff0"/>
            <w:rFonts w:ascii="微软雅黑" w:eastAsia="微软雅黑" w:hAnsi="微软雅黑"/>
            <w:noProof/>
            <w:lang w:val="en-US"/>
          </w:rPr>
          <w:t>3.5</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组合商品</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6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5</w:t>
        </w:r>
        <w:r w:rsidR="00093C02" w:rsidRPr="00A3788A">
          <w:rPr>
            <w:rFonts w:ascii="微软雅黑" w:eastAsia="微软雅黑" w:hAnsi="微软雅黑"/>
            <w:noProof/>
            <w:webHidden/>
          </w:rPr>
          <w:fldChar w:fldCharType="end"/>
        </w:r>
      </w:hyperlink>
    </w:p>
    <w:p w14:paraId="553944A5"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0" w:history="1">
        <w:r w:rsidR="00093C02" w:rsidRPr="00A3788A">
          <w:rPr>
            <w:rStyle w:val="aff0"/>
            <w:rFonts w:ascii="微软雅黑" w:eastAsia="微软雅黑" w:hAnsi="微软雅黑"/>
            <w:noProof/>
            <w:lang w:val="en-US"/>
          </w:rPr>
          <w:t>3.6</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noProof/>
          </w:rPr>
          <w:t>Bom</w:t>
        </w:r>
        <w:r w:rsidR="00093C02" w:rsidRPr="00A3788A">
          <w:rPr>
            <w:rStyle w:val="aff0"/>
            <w:rFonts w:ascii="微软雅黑" w:eastAsia="微软雅黑" w:hAnsi="微软雅黑" w:hint="eastAsia"/>
            <w:noProof/>
          </w:rPr>
          <w:t>商品</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6</w:t>
        </w:r>
        <w:r w:rsidR="00093C02" w:rsidRPr="00A3788A">
          <w:rPr>
            <w:rFonts w:ascii="微软雅黑" w:eastAsia="微软雅黑" w:hAnsi="微软雅黑"/>
            <w:noProof/>
            <w:webHidden/>
          </w:rPr>
          <w:fldChar w:fldCharType="end"/>
        </w:r>
      </w:hyperlink>
    </w:p>
    <w:p w14:paraId="110B5E90"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1" w:history="1">
        <w:r w:rsidR="00093C02" w:rsidRPr="00A3788A">
          <w:rPr>
            <w:rStyle w:val="aff0"/>
            <w:rFonts w:ascii="微软雅黑" w:eastAsia="微软雅黑" w:hAnsi="微软雅黑"/>
            <w:noProof/>
            <w:lang w:val="en-US"/>
          </w:rPr>
          <w:t>3.7</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渠道定价</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6</w:t>
        </w:r>
        <w:r w:rsidR="00093C02" w:rsidRPr="00A3788A">
          <w:rPr>
            <w:rFonts w:ascii="微软雅黑" w:eastAsia="微软雅黑" w:hAnsi="微软雅黑"/>
            <w:noProof/>
            <w:webHidden/>
          </w:rPr>
          <w:fldChar w:fldCharType="end"/>
        </w:r>
      </w:hyperlink>
    </w:p>
    <w:p w14:paraId="7C376E02"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72" w:history="1">
        <w:r w:rsidR="00093C02" w:rsidRPr="00A3788A">
          <w:rPr>
            <w:rStyle w:val="aff0"/>
            <w:rFonts w:ascii="微软雅黑" w:eastAsia="微软雅黑" w:hAnsi="微软雅黑"/>
            <w:noProof/>
            <w:lang w:val="en-US"/>
          </w:rPr>
          <w:t>4</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lang w:eastAsia="zh-CN"/>
          </w:rPr>
          <w:t>关系</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2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8</w:t>
        </w:r>
        <w:r w:rsidR="00093C02" w:rsidRPr="00A3788A">
          <w:rPr>
            <w:rFonts w:ascii="微软雅黑" w:eastAsia="微软雅黑" w:hAnsi="微软雅黑"/>
            <w:noProof/>
            <w:webHidden/>
          </w:rPr>
          <w:fldChar w:fldCharType="end"/>
        </w:r>
      </w:hyperlink>
    </w:p>
    <w:p w14:paraId="75844FA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3" w:history="1">
        <w:r w:rsidR="00093C02" w:rsidRPr="00A3788A">
          <w:rPr>
            <w:rStyle w:val="aff0"/>
            <w:rFonts w:ascii="微软雅黑" w:eastAsia="微软雅黑" w:hAnsi="微软雅黑"/>
            <w:noProof/>
            <w:lang w:val="en-US" w:eastAsia="zh-CN"/>
          </w:rPr>
          <w:t>4.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客</w:t>
        </w:r>
        <w:r w:rsidR="00093C02" w:rsidRPr="00A3788A">
          <w:rPr>
            <w:rStyle w:val="aff0"/>
            <w:rFonts w:ascii="微软雅黑" w:eastAsia="微软雅黑" w:hAnsi="微软雅黑" w:cs="微软雅黑" w:hint="eastAsia"/>
            <w:noProof/>
            <w:lang w:eastAsia="zh-CN"/>
          </w:rPr>
          <w:t>户</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3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8</w:t>
        </w:r>
        <w:r w:rsidR="00093C02" w:rsidRPr="00A3788A">
          <w:rPr>
            <w:rFonts w:ascii="微软雅黑" w:eastAsia="微软雅黑" w:hAnsi="微软雅黑"/>
            <w:noProof/>
            <w:webHidden/>
          </w:rPr>
          <w:fldChar w:fldCharType="end"/>
        </w:r>
      </w:hyperlink>
    </w:p>
    <w:p w14:paraId="6FF12038"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4" w:history="1">
        <w:r w:rsidR="00093C02" w:rsidRPr="00A3788A">
          <w:rPr>
            <w:rStyle w:val="aff0"/>
            <w:rFonts w:ascii="微软雅黑" w:eastAsia="微软雅黑" w:hAnsi="微软雅黑"/>
            <w:noProof/>
            <w:lang w:val="en-US" w:eastAsia="zh-CN"/>
          </w:rPr>
          <w:t>4.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供</w:t>
        </w:r>
        <w:r w:rsidR="00093C02" w:rsidRPr="00A3788A">
          <w:rPr>
            <w:rStyle w:val="aff0"/>
            <w:rFonts w:ascii="微软雅黑" w:eastAsia="微软雅黑" w:hAnsi="微软雅黑" w:cs="微软雅黑" w:hint="eastAsia"/>
            <w:noProof/>
            <w:lang w:eastAsia="zh-CN"/>
          </w:rPr>
          <w:t>应</w:t>
        </w:r>
        <w:r w:rsidR="00093C02" w:rsidRPr="00A3788A">
          <w:rPr>
            <w:rStyle w:val="aff0"/>
            <w:rFonts w:ascii="微软雅黑" w:eastAsia="微软雅黑" w:hAnsi="微软雅黑" w:cs="MS Gothic" w:hint="eastAsia"/>
            <w:noProof/>
            <w:lang w:eastAsia="zh-CN"/>
          </w:rPr>
          <w:t>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4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8</w:t>
        </w:r>
        <w:r w:rsidR="00093C02" w:rsidRPr="00A3788A">
          <w:rPr>
            <w:rFonts w:ascii="微软雅黑" w:eastAsia="微软雅黑" w:hAnsi="微软雅黑"/>
            <w:noProof/>
            <w:webHidden/>
          </w:rPr>
          <w:fldChar w:fldCharType="end"/>
        </w:r>
      </w:hyperlink>
    </w:p>
    <w:p w14:paraId="106E011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5" w:history="1">
        <w:r w:rsidR="00093C02" w:rsidRPr="00A3788A">
          <w:rPr>
            <w:rStyle w:val="aff0"/>
            <w:rFonts w:ascii="微软雅黑" w:eastAsia="微软雅黑" w:hAnsi="微软雅黑"/>
            <w:noProof/>
            <w:lang w:val="en-US" w:eastAsia="zh-CN"/>
          </w:rPr>
          <w:t>4.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员</w:t>
        </w:r>
        <w:r w:rsidR="00093C02" w:rsidRPr="00A3788A">
          <w:rPr>
            <w:rStyle w:val="aff0"/>
            <w:rFonts w:ascii="微软雅黑" w:eastAsia="微软雅黑" w:hAnsi="微软雅黑" w:cs="MS Gothic" w:hint="eastAsia"/>
            <w:noProof/>
            <w:lang w:eastAsia="zh-CN"/>
          </w:rPr>
          <w:t>工</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5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19</w:t>
        </w:r>
        <w:r w:rsidR="00093C02" w:rsidRPr="00A3788A">
          <w:rPr>
            <w:rFonts w:ascii="微软雅黑" w:eastAsia="微软雅黑" w:hAnsi="微软雅黑"/>
            <w:noProof/>
            <w:webHidden/>
          </w:rPr>
          <w:fldChar w:fldCharType="end"/>
        </w:r>
      </w:hyperlink>
    </w:p>
    <w:p w14:paraId="672D068E"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76" w:history="1">
        <w:r w:rsidR="00093C02" w:rsidRPr="00A3788A">
          <w:rPr>
            <w:rStyle w:val="aff0"/>
            <w:rFonts w:ascii="微软雅黑" w:eastAsia="微软雅黑" w:hAnsi="微软雅黑"/>
            <w:noProof/>
            <w:lang w:val="en-US"/>
          </w:rPr>
          <w:t>5</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rPr>
          <w:t>销售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20</w:t>
        </w:r>
        <w:r w:rsidR="00093C02" w:rsidRPr="00A3788A">
          <w:rPr>
            <w:rFonts w:ascii="微软雅黑" w:eastAsia="微软雅黑" w:hAnsi="微软雅黑"/>
            <w:noProof/>
            <w:webHidden/>
          </w:rPr>
          <w:fldChar w:fldCharType="end"/>
        </w:r>
      </w:hyperlink>
    </w:p>
    <w:p w14:paraId="456153B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7" w:history="1">
        <w:r w:rsidR="00093C02" w:rsidRPr="00A3788A">
          <w:rPr>
            <w:rStyle w:val="aff0"/>
            <w:rFonts w:ascii="微软雅黑" w:eastAsia="微软雅黑" w:hAnsi="微软雅黑" w:cs="微软雅黑"/>
            <w:noProof/>
            <w:lang w:val="en-US"/>
          </w:rPr>
          <w:t>5.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订单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20</w:t>
        </w:r>
        <w:r w:rsidR="00093C02" w:rsidRPr="00A3788A">
          <w:rPr>
            <w:rFonts w:ascii="微软雅黑" w:eastAsia="微软雅黑" w:hAnsi="微软雅黑"/>
            <w:noProof/>
            <w:webHidden/>
          </w:rPr>
          <w:fldChar w:fldCharType="end"/>
        </w:r>
      </w:hyperlink>
    </w:p>
    <w:p w14:paraId="41D4B2E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8" w:history="1">
        <w:r w:rsidR="00093C02" w:rsidRPr="00A3788A">
          <w:rPr>
            <w:rStyle w:val="aff0"/>
            <w:rFonts w:ascii="微软雅黑" w:eastAsia="微软雅黑" w:hAnsi="微软雅黑" w:cs="微软雅黑"/>
            <w:noProof/>
            <w:lang w:val="en-US"/>
          </w:rPr>
          <w:t>5.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订单</w:t>
        </w:r>
        <w:r w:rsidR="00093C02" w:rsidRPr="00A3788A">
          <w:rPr>
            <w:rStyle w:val="aff0"/>
            <w:rFonts w:ascii="微软雅黑" w:eastAsia="微软雅黑" w:hAnsi="微软雅黑" w:cs="微软雅黑" w:hint="eastAsia"/>
            <w:noProof/>
          </w:rPr>
          <w:t>分配</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25</w:t>
        </w:r>
        <w:r w:rsidR="00093C02" w:rsidRPr="00A3788A">
          <w:rPr>
            <w:rFonts w:ascii="微软雅黑" w:eastAsia="微软雅黑" w:hAnsi="微软雅黑"/>
            <w:noProof/>
            <w:webHidden/>
          </w:rPr>
          <w:fldChar w:fldCharType="end"/>
        </w:r>
      </w:hyperlink>
    </w:p>
    <w:p w14:paraId="17DFF63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79" w:history="1">
        <w:r w:rsidR="00093C02" w:rsidRPr="00A3788A">
          <w:rPr>
            <w:rStyle w:val="aff0"/>
            <w:rFonts w:ascii="微软雅黑" w:eastAsia="微软雅黑" w:hAnsi="微软雅黑" w:cs="微软雅黑"/>
            <w:noProof/>
            <w:lang w:val="en-US"/>
          </w:rPr>
          <w:t>5.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销售售后</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7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26</w:t>
        </w:r>
        <w:r w:rsidR="00093C02" w:rsidRPr="00A3788A">
          <w:rPr>
            <w:rFonts w:ascii="微软雅黑" w:eastAsia="微软雅黑" w:hAnsi="微软雅黑"/>
            <w:noProof/>
            <w:webHidden/>
          </w:rPr>
          <w:fldChar w:fldCharType="end"/>
        </w:r>
      </w:hyperlink>
    </w:p>
    <w:p w14:paraId="05F5CC4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0" w:history="1">
        <w:r w:rsidR="00093C02" w:rsidRPr="00A3788A">
          <w:rPr>
            <w:rStyle w:val="aff0"/>
            <w:rFonts w:ascii="微软雅黑" w:eastAsia="微软雅黑" w:hAnsi="微软雅黑" w:cs="微软雅黑"/>
            <w:noProof/>
            <w:lang w:val="en-US"/>
          </w:rPr>
          <w:t>5.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val="en-US" w:eastAsia="zh-CN"/>
          </w:rPr>
          <w:t>公司间交易</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28</w:t>
        </w:r>
        <w:r w:rsidR="00093C02" w:rsidRPr="00A3788A">
          <w:rPr>
            <w:rFonts w:ascii="微软雅黑" w:eastAsia="微软雅黑" w:hAnsi="微软雅黑"/>
            <w:noProof/>
            <w:webHidden/>
          </w:rPr>
          <w:fldChar w:fldCharType="end"/>
        </w:r>
      </w:hyperlink>
    </w:p>
    <w:p w14:paraId="41AAF5B8"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81" w:history="1">
        <w:r w:rsidR="00093C02" w:rsidRPr="00A3788A">
          <w:rPr>
            <w:rStyle w:val="aff0"/>
            <w:rFonts w:ascii="微软雅黑" w:eastAsia="微软雅黑" w:hAnsi="微软雅黑"/>
            <w:noProof/>
            <w:lang w:val="en-US"/>
          </w:rPr>
          <w:t>6</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hint="eastAsia"/>
            <w:noProof/>
          </w:rPr>
          <w:t>采</w:t>
        </w:r>
        <w:r w:rsidR="00093C02" w:rsidRPr="00A3788A">
          <w:rPr>
            <w:rStyle w:val="aff0"/>
            <w:rFonts w:ascii="微软雅黑" w:eastAsia="微软雅黑" w:hAnsi="微软雅黑" w:cs="微软雅黑" w:hint="eastAsia"/>
            <w:noProof/>
          </w:rPr>
          <w:t>购</w:t>
        </w:r>
        <w:r w:rsidR="00093C02" w:rsidRPr="00A3788A">
          <w:rPr>
            <w:rStyle w:val="aff0"/>
            <w:rFonts w:ascii="微软雅黑" w:eastAsia="微软雅黑" w:hAnsi="微软雅黑" w:cs="MS Gothic" w:hint="eastAsia"/>
            <w:noProof/>
          </w:rPr>
          <w:t>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0</w:t>
        </w:r>
        <w:r w:rsidR="00093C02" w:rsidRPr="00A3788A">
          <w:rPr>
            <w:rFonts w:ascii="微软雅黑" w:eastAsia="微软雅黑" w:hAnsi="微软雅黑"/>
            <w:noProof/>
            <w:webHidden/>
          </w:rPr>
          <w:fldChar w:fldCharType="end"/>
        </w:r>
      </w:hyperlink>
    </w:p>
    <w:p w14:paraId="56A16E95"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2" w:history="1">
        <w:r w:rsidR="00093C02" w:rsidRPr="00A3788A">
          <w:rPr>
            <w:rStyle w:val="aff0"/>
            <w:rFonts w:ascii="微软雅黑" w:eastAsia="微软雅黑" w:hAnsi="微软雅黑" w:cs="微软雅黑"/>
            <w:noProof/>
            <w:lang w:val="en-US"/>
          </w:rPr>
          <w:t>6.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流程图</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2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0</w:t>
        </w:r>
        <w:r w:rsidR="00093C02" w:rsidRPr="00A3788A">
          <w:rPr>
            <w:rFonts w:ascii="微软雅黑" w:eastAsia="微软雅黑" w:hAnsi="微软雅黑"/>
            <w:noProof/>
            <w:webHidden/>
          </w:rPr>
          <w:fldChar w:fldCharType="end"/>
        </w:r>
      </w:hyperlink>
    </w:p>
    <w:p w14:paraId="0A1C22B3"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3" w:history="1">
        <w:r w:rsidR="00093C02" w:rsidRPr="00A3788A">
          <w:rPr>
            <w:rStyle w:val="aff0"/>
            <w:rFonts w:ascii="微软雅黑" w:eastAsia="微软雅黑" w:hAnsi="微软雅黑" w:cs="微软雅黑"/>
            <w:noProof/>
            <w:lang w:val="en-US"/>
          </w:rPr>
          <w:t>6.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流程节点说明</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3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1</w:t>
        </w:r>
        <w:r w:rsidR="00093C02" w:rsidRPr="00A3788A">
          <w:rPr>
            <w:rFonts w:ascii="微软雅黑" w:eastAsia="微软雅黑" w:hAnsi="微软雅黑"/>
            <w:noProof/>
            <w:webHidden/>
          </w:rPr>
          <w:fldChar w:fldCharType="end"/>
        </w:r>
      </w:hyperlink>
    </w:p>
    <w:p w14:paraId="746BD4F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4" w:history="1">
        <w:r w:rsidR="00093C02" w:rsidRPr="00A3788A">
          <w:rPr>
            <w:rStyle w:val="aff0"/>
            <w:rFonts w:ascii="微软雅黑" w:eastAsia="微软雅黑" w:hAnsi="微软雅黑" w:cs="微软雅黑"/>
            <w:noProof/>
            <w:lang w:val="en-US"/>
          </w:rPr>
          <w:t>6.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rPr>
          <w:t>请购流程</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4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2</w:t>
        </w:r>
        <w:r w:rsidR="00093C02" w:rsidRPr="00A3788A">
          <w:rPr>
            <w:rFonts w:ascii="微软雅黑" w:eastAsia="微软雅黑" w:hAnsi="微软雅黑"/>
            <w:noProof/>
            <w:webHidden/>
          </w:rPr>
          <w:fldChar w:fldCharType="end"/>
        </w:r>
      </w:hyperlink>
    </w:p>
    <w:p w14:paraId="67D5DA73"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5" w:history="1">
        <w:r w:rsidR="00093C02" w:rsidRPr="00A3788A">
          <w:rPr>
            <w:rStyle w:val="aff0"/>
            <w:rFonts w:ascii="微软雅黑" w:eastAsia="微软雅黑" w:hAnsi="微软雅黑"/>
            <w:noProof/>
            <w:lang w:val="en-US"/>
          </w:rPr>
          <w:t>6.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采</w:t>
        </w:r>
        <w:r w:rsidR="00093C02" w:rsidRPr="00A3788A">
          <w:rPr>
            <w:rStyle w:val="aff0"/>
            <w:rFonts w:ascii="微软雅黑" w:eastAsia="微软雅黑" w:hAnsi="微软雅黑" w:cs="微软雅黑" w:hint="eastAsia"/>
            <w:noProof/>
          </w:rPr>
          <w:t>购</w:t>
        </w:r>
        <w:r w:rsidR="00093C02" w:rsidRPr="00A3788A">
          <w:rPr>
            <w:rStyle w:val="aff0"/>
            <w:rFonts w:ascii="微软雅黑" w:eastAsia="微软雅黑" w:hAnsi="微软雅黑" w:cs="MS Gothic"/>
            <w:noProof/>
          </w:rPr>
          <w:t>流程</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5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2</w:t>
        </w:r>
        <w:r w:rsidR="00093C02" w:rsidRPr="00A3788A">
          <w:rPr>
            <w:rFonts w:ascii="微软雅黑" w:eastAsia="微软雅黑" w:hAnsi="微软雅黑"/>
            <w:noProof/>
            <w:webHidden/>
          </w:rPr>
          <w:fldChar w:fldCharType="end"/>
        </w:r>
      </w:hyperlink>
    </w:p>
    <w:p w14:paraId="122A5C00"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6" w:history="1">
        <w:r w:rsidR="00093C02" w:rsidRPr="00A3788A">
          <w:rPr>
            <w:rStyle w:val="aff0"/>
            <w:rFonts w:ascii="微软雅黑" w:eastAsia="微软雅黑" w:hAnsi="微软雅黑"/>
            <w:noProof/>
            <w:lang w:val="en-US"/>
          </w:rPr>
          <w:t>6.5</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采</w:t>
        </w:r>
        <w:r w:rsidR="00093C02" w:rsidRPr="00A3788A">
          <w:rPr>
            <w:rStyle w:val="aff0"/>
            <w:rFonts w:ascii="微软雅黑" w:eastAsia="微软雅黑" w:hAnsi="微软雅黑" w:cs="微软雅黑" w:hint="eastAsia"/>
            <w:noProof/>
          </w:rPr>
          <w:t>购</w:t>
        </w:r>
        <w:r w:rsidR="00093C02" w:rsidRPr="00A3788A">
          <w:rPr>
            <w:rStyle w:val="aff0"/>
            <w:rFonts w:ascii="微软雅黑" w:eastAsia="微软雅黑" w:hAnsi="微软雅黑" w:cs="MS Gothic"/>
            <w:noProof/>
          </w:rPr>
          <w:t>收</w:t>
        </w:r>
        <w:r w:rsidR="00093C02" w:rsidRPr="00A3788A">
          <w:rPr>
            <w:rStyle w:val="aff0"/>
            <w:rFonts w:ascii="微软雅黑" w:eastAsia="微软雅黑" w:hAnsi="微软雅黑" w:cs="微软雅黑" w:hint="eastAsia"/>
            <w:noProof/>
          </w:rPr>
          <w:t>货</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3</w:t>
        </w:r>
        <w:r w:rsidR="00093C02" w:rsidRPr="00A3788A">
          <w:rPr>
            <w:rFonts w:ascii="微软雅黑" w:eastAsia="微软雅黑" w:hAnsi="微软雅黑"/>
            <w:noProof/>
            <w:webHidden/>
          </w:rPr>
          <w:fldChar w:fldCharType="end"/>
        </w:r>
      </w:hyperlink>
    </w:p>
    <w:p w14:paraId="7E1826E4"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7" w:history="1">
        <w:r w:rsidR="00093C02" w:rsidRPr="00A3788A">
          <w:rPr>
            <w:rStyle w:val="aff0"/>
            <w:rFonts w:ascii="微软雅黑" w:eastAsia="微软雅黑" w:hAnsi="微软雅黑"/>
            <w:noProof/>
            <w:lang w:val="en-US"/>
          </w:rPr>
          <w:t>6.6</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rPr>
          <w:t>采</w:t>
        </w:r>
        <w:r w:rsidR="00093C02" w:rsidRPr="00A3788A">
          <w:rPr>
            <w:rStyle w:val="aff0"/>
            <w:rFonts w:ascii="微软雅黑" w:eastAsia="微软雅黑" w:hAnsi="微软雅黑" w:cs="微软雅黑" w:hint="eastAsia"/>
            <w:noProof/>
          </w:rPr>
          <w:t>购</w:t>
        </w:r>
        <w:r w:rsidR="00093C02" w:rsidRPr="00A3788A">
          <w:rPr>
            <w:rStyle w:val="aff0"/>
            <w:rFonts w:ascii="微软雅黑" w:eastAsia="微软雅黑" w:hAnsi="微软雅黑" w:cs="MS Gothic"/>
            <w:noProof/>
          </w:rPr>
          <w:t>退</w:t>
        </w:r>
        <w:r w:rsidR="00093C02" w:rsidRPr="00A3788A">
          <w:rPr>
            <w:rStyle w:val="aff0"/>
            <w:rFonts w:ascii="微软雅黑" w:eastAsia="微软雅黑" w:hAnsi="微软雅黑" w:cs="微软雅黑" w:hint="eastAsia"/>
            <w:noProof/>
          </w:rPr>
          <w:t>货</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6</w:t>
        </w:r>
        <w:r w:rsidR="00093C02" w:rsidRPr="00A3788A">
          <w:rPr>
            <w:rFonts w:ascii="微软雅黑" w:eastAsia="微软雅黑" w:hAnsi="微软雅黑"/>
            <w:noProof/>
            <w:webHidden/>
          </w:rPr>
          <w:fldChar w:fldCharType="end"/>
        </w:r>
      </w:hyperlink>
    </w:p>
    <w:p w14:paraId="7F98F02F"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88" w:history="1">
        <w:r w:rsidR="00093C02" w:rsidRPr="00A3788A">
          <w:rPr>
            <w:rStyle w:val="aff0"/>
            <w:rFonts w:ascii="微软雅黑" w:eastAsia="微软雅黑" w:hAnsi="微软雅黑"/>
            <w:noProof/>
            <w:lang w:val="en-US"/>
          </w:rPr>
          <w:t>7</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rPr>
          <w:t>仓储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8</w:t>
        </w:r>
        <w:r w:rsidR="00093C02" w:rsidRPr="00A3788A">
          <w:rPr>
            <w:rFonts w:ascii="微软雅黑" w:eastAsia="微软雅黑" w:hAnsi="微软雅黑"/>
            <w:noProof/>
            <w:webHidden/>
          </w:rPr>
          <w:fldChar w:fldCharType="end"/>
        </w:r>
      </w:hyperlink>
    </w:p>
    <w:p w14:paraId="294348E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89" w:history="1">
        <w:r w:rsidR="00093C02" w:rsidRPr="00A3788A">
          <w:rPr>
            <w:rStyle w:val="aff0"/>
            <w:rFonts w:ascii="微软雅黑" w:eastAsia="微软雅黑" w:hAnsi="微软雅黑" w:cs="MS Gothic"/>
            <w:noProof/>
            <w:lang w:val="en-US" w:eastAsia="zh-CN"/>
          </w:rPr>
          <w:t>7.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仓库</w:t>
        </w:r>
        <w:r w:rsidR="00093C02" w:rsidRPr="00A3788A">
          <w:rPr>
            <w:rStyle w:val="aff0"/>
            <w:rFonts w:ascii="微软雅黑" w:eastAsia="微软雅黑" w:hAnsi="微软雅黑" w:cs="MS Gothic" w:hint="eastAsia"/>
            <w:noProof/>
            <w:lang w:eastAsia="zh-CN"/>
          </w:rPr>
          <w:t>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8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38</w:t>
        </w:r>
        <w:r w:rsidR="00093C02" w:rsidRPr="00A3788A">
          <w:rPr>
            <w:rFonts w:ascii="微软雅黑" w:eastAsia="微软雅黑" w:hAnsi="微软雅黑"/>
            <w:noProof/>
            <w:webHidden/>
          </w:rPr>
          <w:fldChar w:fldCharType="end"/>
        </w:r>
      </w:hyperlink>
    </w:p>
    <w:p w14:paraId="15510D01"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0" w:history="1">
        <w:r w:rsidR="00093C02" w:rsidRPr="00A3788A">
          <w:rPr>
            <w:rStyle w:val="aff0"/>
            <w:rFonts w:ascii="微软雅黑" w:eastAsia="微软雅黑" w:hAnsi="微软雅黑" w:cs="微软雅黑"/>
            <w:noProof/>
            <w:lang w:val="en-US" w:eastAsia="zh-CN"/>
          </w:rPr>
          <w:t>7.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入库流程</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0</w:t>
        </w:r>
        <w:r w:rsidR="00093C02" w:rsidRPr="00A3788A">
          <w:rPr>
            <w:rFonts w:ascii="微软雅黑" w:eastAsia="微软雅黑" w:hAnsi="微软雅黑"/>
            <w:noProof/>
            <w:webHidden/>
          </w:rPr>
          <w:fldChar w:fldCharType="end"/>
        </w:r>
      </w:hyperlink>
    </w:p>
    <w:p w14:paraId="616CAA97"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1" w:history="1">
        <w:r w:rsidR="00093C02" w:rsidRPr="00A3788A">
          <w:rPr>
            <w:rStyle w:val="aff0"/>
            <w:rFonts w:ascii="微软雅黑" w:eastAsia="微软雅黑" w:hAnsi="微软雅黑" w:cs="微软雅黑"/>
            <w:noProof/>
            <w:lang w:val="en-US" w:eastAsia="zh-CN"/>
          </w:rPr>
          <w:t>7.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出库流程</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2</w:t>
        </w:r>
        <w:r w:rsidR="00093C02" w:rsidRPr="00A3788A">
          <w:rPr>
            <w:rFonts w:ascii="微软雅黑" w:eastAsia="微软雅黑" w:hAnsi="微软雅黑"/>
            <w:noProof/>
            <w:webHidden/>
          </w:rPr>
          <w:fldChar w:fldCharType="end"/>
        </w:r>
      </w:hyperlink>
    </w:p>
    <w:p w14:paraId="20D94AC9"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2" w:history="1">
        <w:r w:rsidR="00093C02" w:rsidRPr="00A3788A">
          <w:rPr>
            <w:rStyle w:val="aff0"/>
            <w:rFonts w:ascii="微软雅黑" w:eastAsia="微软雅黑" w:hAnsi="微软雅黑" w:cs="微软雅黑"/>
            <w:noProof/>
            <w:lang w:val="en-US" w:eastAsia="zh-CN"/>
          </w:rPr>
          <w:t>7.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调拨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2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4</w:t>
        </w:r>
        <w:r w:rsidR="00093C02" w:rsidRPr="00A3788A">
          <w:rPr>
            <w:rFonts w:ascii="微软雅黑" w:eastAsia="微软雅黑" w:hAnsi="微软雅黑"/>
            <w:noProof/>
            <w:webHidden/>
          </w:rPr>
          <w:fldChar w:fldCharType="end"/>
        </w:r>
      </w:hyperlink>
    </w:p>
    <w:p w14:paraId="4B16B20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3" w:history="1">
        <w:r w:rsidR="00093C02" w:rsidRPr="00A3788A">
          <w:rPr>
            <w:rStyle w:val="aff0"/>
            <w:rFonts w:ascii="微软雅黑" w:eastAsia="微软雅黑" w:hAnsi="微软雅黑" w:cs="微软雅黑"/>
            <w:noProof/>
            <w:lang w:val="en-US" w:eastAsia="zh-CN"/>
          </w:rPr>
          <w:t>7.5</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物流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3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5</w:t>
        </w:r>
        <w:r w:rsidR="00093C02" w:rsidRPr="00A3788A">
          <w:rPr>
            <w:rFonts w:ascii="微软雅黑" w:eastAsia="微软雅黑" w:hAnsi="微软雅黑"/>
            <w:noProof/>
            <w:webHidden/>
          </w:rPr>
          <w:fldChar w:fldCharType="end"/>
        </w:r>
      </w:hyperlink>
    </w:p>
    <w:p w14:paraId="40B86214"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194" w:history="1">
        <w:r w:rsidR="00093C02" w:rsidRPr="00A3788A">
          <w:rPr>
            <w:rStyle w:val="aff0"/>
            <w:rFonts w:ascii="微软雅黑" w:eastAsia="微软雅黑" w:hAnsi="微软雅黑" w:cs="Arial"/>
            <w:noProof/>
            <w:lang w:val="en-US"/>
          </w:rPr>
          <w:t>8</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lang w:eastAsia="zh-CN"/>
          </w:rPr>
          <w:t>财务</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4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5</w:t>
        </w:r>
        <w:r w:rsidR="00093C02" w:rsidRPr="00A3788A">
          <w:rPr>
            <w:rFonts w:ascii="微软雅黑" w:eastAsia="微软雅黑" w:hAnsi="微软雅黑"/>
            <w:noProof/>
            <w:webHidden/>
          </w:rPr>
          <w:fldChar w:fldCharType="end"/>
        </w:r>
      </w:hyperlink>
    </w:p>
    <w:p w14:paraId="7C97613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5" w:history="1">
        <w:r w:rsidR="00093C02" w:rsidRPr="00A3788A">
          <w:rPr>
            <w:rStyle w:val="aff0"/>
            <w:rFonts w:ascii="微软雅黑" w:eastAsia="微软雅黑" w:hAnsi="微软雅黑"/>
            <w:noProof/>
            <w:lang w:val="en-US"/>
          </w:rPr>
          <w:t>8.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预算</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5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5</w:t>
        </w:r>
        <w:r w:rsidR="00093C02" w:rsidRPr="00A3788A">
          <w:rPr>
            <w:rFonts w:ascii="微软雅黑" w:eastAsia="微软雅黑" w:hAnsi="微软雅黑"/>
            <w:noProof/>
            <w:webHidden/>
          </w:rPr>
          <w:fldChar w:fldCharType="end"/>
        </w:r>
      </w:hyperlink>
    </w:p>
    <w:p w14:paraId="5678A363"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6" w:history="1">
        <w:r w:rsidR="00093C02" w:rsidRPr="00A3788A">
          <w:rPr>
            <w:rStyle w:val="aff0"/>
            <w:rFonts w:ascii="微软雅黑" w:eastAsia="微软雅黑" w:hAnsi="微软雅黑" w:cs="微软雅黑"/>
            <w:noProof/>
            <w:lang w:val="en-US" w:eastAsia="zh-CN"/>
          </w:rPr>
          <w:t>8.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出入库成本总账影响</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7</w:t>
        </w:r>
        <w:r w:rsidR="00093C02" w:rsidRPr="00A3788A">
          <w:rPr>
            <w:rFonts w:ascii="微软雅黑" w:eastAsia="微软雅黑" w:hAnsi="微软雅黑"/>
            <w:noProof/>
            <w:webHidden/>
          </w:rPr>
          <w:fldChar w:fldCharType="end"/>
        </w:r>
      </w:hyperlink>
    </w:p>
    <w:p w14:paraId="6D210047"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7" w:history="1">
        <w:r w:rsidR="00093C02" w:rsidRPr="00A3788A">
          <w:rPr>
            <w:rStyle w:val="aff0"/>
            <w:rFonts w:ascii="微软雅黑" w:eastAsia="微软雅黑" w:hAnsi="微软雅黑" w:cs="微软雅黑"/>
            <w:noProof/>
            <w:lang w:val="en-US" w:eastAsia="zh-CN"/>
          </w:rPr>
          <w:t>8.3</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发票</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预收</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收款</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退款处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48</w:t>
        </w:r>
        <w:r w:rsidR="00093C02" w:rsidRPr="00A3788A">
          <w:rPr>
            <w:rFonts w:ascii="微软雅黑" w:eastAsia="微软雅黑" w:hAnsi="微软雅黑"/>
            <w:noProof/>
            <w:webHidden/>
          </w:rPr>
          <w:fldChar w:fldCharType="end"/>
        </w:r>
      </w:hyperlink>
    </w:p>
    <w:p w14:paraId="2614928A"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8" w:history="1">
        <w:r w:rsidR="00093C02" w:rsidRPr="00A3788A">
          <w:rPr>
            <w:rStyle w:val="aff0"/>
            <w:rFonts w:ascii="微软雅黑" w:eastAsia="微软雅黑" w:hAnsi="微软雅黑" w:cs="微软雅黑"/>
            <w:noProof/>
            <w:lang w:val="en-US" w:eastAsia="zh-CN"/>
          </w:rPr>
          <w:t>8.4</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账单</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预付</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付款</w:t>
        </w:r>
        <w:r w:rsidR="00093C02" w:rsidRPr="00A3788A">
          <w:rPr>
            <w:rStyle w:val="aff0"/>
            <w:rFonts w:ascii="微软雅黑" w:eastAsia="微软雅黑" w:hAnsi="微软雅黑" w:cs="微软雅黑"/>
            <w:noProof/>
            <w:lang w:eastAsia="zh-CN"/>
          </w:rPr>
          <w:t>/</w:t>
        </w:r>
        <w:r w:rsidR="00093C02" w:rsidRPr="00A3788A">
          <w:rPr>
            <w:rStyle w:val="aff0"/>
            <w:rFonts w:ascii="微软雅黑" w:eastAsia="微软雅黑" w:hAnsi="微软雅黑" w:cs="微软雅黑" w:hint="eastAsia"/>
            <w:noProof/>
            <w:lang w:eastAsia="zh-CN"/>
          </w:rPr>
          <w:t>退款处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57</w:t>
        </w:r>
        <w:r w:rsidR="00093C02" w:rsidRPr="00A3788A">
          <w:rPr>
            <w:rFonts w:ascii="微软雅黑" w:eastAsia="微软雅黑" w:hAnsi="微软雅黑"/>
            <w:noProof/>
            <w:webHidden/>
          </w:rPr>
          <w:fldChar w:fldCharType="end"/>
        </w:r>
      </w:hyperlink>
    </w:p>
    <w:p w14:paraId="7E467D9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199" w:history="1">
        <w:r w:rsidR="00093C02" w:rsidRPr="00A3788A">
          <w:rPr>
            <w:rStyle w:val="aff0"/>
            <w:rFonts w:ascii="微软雅黑" w:eastAsia="微软雅黑" w:hAnsi="微软雅黑" w:cs="微软雅黑"/>
            <w:noProof/>
            <w:lang w:val="en-US" w:eastAsia="zh-CN"/>
          </w:rPr>
          <w:t>8.5</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银行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19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2</w:t>
        </w:r>
        <w:r w:rsidR="00093C02" w:rsidRPr="00A3788A">
          <w:rPr>
            <w:rFonts w:ascii="微软雅黑" w:eastAsia="微软雅黑" w:hAnsi="微软雅黑"/>
            <w:noProof/>
            <w:webHidden/>
          </w:rPr>
          <w:fldChar w:fldCharType="end"/>
        </w:r>
      </w:hyperlink>
    </w:p>
    <w:p w14:paraId="714CF24E"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0" w:history="1">
        <w:r w:rsidR="00093C02" w:rsidRPr="00A3788A">
          <w:rPr>
            <w:rStyle w:val="aff0"/>
            <w:rFonts w:ascii="微软雅黑" w:eastAsia="微软雅黑" w:hAnsi="微软雅黑" w:cs="微软雅黑"/>
            <w:noProof/>
            <w:lang w:val="en-US" w:eastAsia="zh-CN"/>
          </w:rPr>
          <w:t>8.6</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费用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3</w:t>
        </w:r>
        <w:r w:rsidR="00093C02" w:rsidRPr="00A3788A">
          <w:rPr>
            <w:rFonts w:ascii="微软雅黑" w:eastAsia="微软雅黑" w:hAnsi="微软雅黑"/>
            <w:noProof/>
            <w:webHidden/>
          </w:rPr>
          <w:fldChar w:fldCharType="end"/>
        </w:r>
      </w:hyperlink>
    </w:p>
    <w:p w14:paraId="2FF87C45"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1" w:history="1">
        <w:r w:rsidR="00093C02" w:rsidRPr="00A3788A">
          <w:rPr>
            <w:rStyle w:val="aff0"/>
            <w:rFonts w:ascii="微软雅黑" w:eastAsia="微软雅黑" w:hAnsi="微软雅黑" w:cs="微软雅黑"/>
            <w:noProof/>
            <w:lang w:val="en-US" w:eastAsia="zh-CN"/>
          </w:rPr>
          <w:t>8.7</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公司间账务处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4</w:t>
        </w:r>
        <w:r w:rsidR="00093C02" w:rsidRPr="00A3788A">
          <w:rPr>
            <w:rFonts w:ascii="微软雅黑" w:eastAsia="微软雅黑" w:hAnsi="微软雅黑"/>
            <w:noProof/>
            <w:webHidden/>
          </w:rPr>
          <w:fldChar w:fldCharType="end"/>
        </w:r>
      </w:hyperlink>
    </w:p>
    <w:p w14:paraId="6AC42620"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2" w:history="1">
        <w:r w:rsidR="00093C02" w:rsidRPr="00A3788A">
          <w:rPr>
            <w:rStyle w:val="aff0"/>
            <w:rFonts w:ascii="微软雅黑" w:eastAsia="微软雅黑" w:hAnsi="微软雅黑"/>
            <w:noProof/>
            <w:lang w:val="en-US" w:eastAsia="zh-CN"/>
          </w:rPr>
          <w:t>8.8</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val="en-US" w:eastAsia="zh-CN"/>
          </w:rPr>
          <w:t>日记账处理（凭证）</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2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5</w:t>
        </w:r>
        <w:r w:rsidR="00093C02" w:rsidRPr="00A3788A">
          <w:rPr>
            <w:rFonts w:ascii="微软雅黑" w:eastAsia="微软雅黑" w:hAnsi="微软雅黑"/>
            <w:noProof/>
            <w:webHidden/>
          </w:rPr>
          <w:fldChar w:fldCharType="end"/>
        </w:r>
      </w:hyperlink>
    </w:p>
    <w:p w14:paraId="01F7894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3" w:history="1">
        <w:r w:rsidR="00093C02" w:rsidRPr="00A3788A">
          <w:rPr>
            <w:rStyle w:val="aff0"/>
            <w:rFonts w:ascii="微软雅黑" w:eastAsia="微软雅黑" w:hAnsi="微软雅黑"/>
            <w:noProof/>
            <w:lang w:val="en-US" w:eastAsia="zh-CN"/>
          </w:rPr>
          <w:t>8.9</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val="en-US" w:eastAsia="zh-CN"/>
          </w:rPr>
          <w:t>结账</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3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6</w:t>
        </w:r>
        <w:r w:rsidR="00093C02" w:rsidRPr="00A3788A">
          <w:rPr>
            <w:rFonts w:ascii="微软雅黑" w:eastAsia="微软雅黑" w:hAnsi="微软雅黑"/>
            <w:noProof/>
            <w:webHidden/>
          </w:rPr>
          <w:fldChar w:fldCharType="end"/>
        </w:r>
      </w:hyperlink>
    </w:p>
    <w:p w14:paraId="1059E846"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4" w:history="1">
        <w:r w:rsidR="00093C02" w:rsidRPr="00A3788A">
          <w:rPr>
            <w:rStyle w:val="aff0"/>
            <w:rFonts w:ascii="微软雅黑" w:eastAsia="微软雅黑" w:hAnsi="微软雅黑"/>
            <w:noProof/>
            <w:lang w:val="en-US" w:eastAsia="zh-CN"/>
          </w:rPr>
          <w:t>8.10</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val="en-US" w:eastAsia="zh-CN"/>
          </w:rPr>
          <w:t>报</w:t>
        </w:r>
        <w:r w:rsidR="00093C02" w:rsidRPr="00A3788A">
          <w:rPr>
            <w:rStyle w:val="aff0"/>
            <w:rFonts w:ascii="微软雅黑" w:eastAsia="微软雅黑" w:hAnsi="微软雅黑" w:cs="MS Gothic"/>
            <w:noProof/>
            <w:lang w:val="en-US" w:eastAsia="zh-CN"/>
          </w:rPr>
          <w:t>表</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4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68</w:t>
        </w:r>
        <w:r w:rsidR="00093C02" w:rsidRPr="00A3788A">
          <w:rPr>
            <w:rFonts w:ascii="微软雅黑" w:eastAsia="微软雅黑" w:hAnsi="微软雅黑"/>
            <w:noProof/>
            <w:webHidden/>
          </w:rPr>
          <w:fldChar w:fldCharType="end"/>
        </w:r>
      </w:hyperlink>
    </w:p>
    <w:p w14:paraId="64306E7E"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205" w:history="1">
        <w:r w:rsidR="00093C02" w:rsidRPr="00A3788A">
          <w:rPr>
            <w:rStyle w:val="aff0"/>
            <w:rFonts w:ascii="微软雅黑" w:eastAsia="微软雅黑" w:hAnsi="微软雅黑"/>
            <w:noProof/>
            <w:lang w:val="en-US"/>
          </w:rPr>
          <w:t>9</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lang w:eastAsia="zh-CN"/>
          </w:rPr>
          <w:t>角色管理</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5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5</w:t>
        </w:r>
        <w:r w:rsidR="00093C02" w:rsidRPr="00A3788A">
          <w:rPr>
            <w:rFonts w:ascii="微软雅黑" w:eastAsia="微软雅黑" w:hAnsi="微软雅黑"/>
            <w:noProof/>
            <w:webHidden/>
          </w:rPr>
          <w:fldChar w:fldCharType="end"/>
        </w:r>
      </w:hyperlink>
    </w:p>
    <w:p w14:paraId="310BB6EF"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6" w:history="1">
        <w:r w:rsidR="00093C02" w:rsidRPr="00A3788A">
          <w:rPr>
            <w:rStyle w:val="aff0"/>
            <w:rFonts w:ascii="微软雅黑" w:eastAsia="微软雅黑" w:hAnsi="微软雅黑"/>
            <w:noProof/>
            <w:lang w:val="en-US"/>
          </w:rPr>
          <w:t>9.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noProof/>
            <w:lang w:eastAsia="zh-CN"/>
          </w:rPr>
          <w:t xml:space="preserve">NetSuite </w:t>
        </w:r>
        <w:r w:rsidR="00093C02" w:rsidRPr="00A3788A">
          <w:rPr>
            <w:rStyle w:val="aff0"/>
            <w:rFonts w:ascii="微软雅黑" w:eastAsia="微软雅黑" w:hAnsi="微软雅黑" w:hint="eastAsia"/>
            <w:noProof/>
            <w:lang w:eastAsia="zh-CN"/>
          </w:rPr>
          <w:t>中心</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6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5</w:t>
        </w:r>
        <w:r w:rsidR="00093C02" w:rsidRPr="00A3788A">
          <w:rPr>
            <w:rFonts w:ascii="微软雅黑" w:eastAsia="微软雅黑" w:hAnsi="微软雅黑"/>
            <w:noProof/>
            <w:webHidden/>
          </w:rPr>
          <w:fldChar w:fldCharType="end"/>
        </w:r>
      </w:hyperlink>
    </w:p>
    <w:p w14:paraId="2975BC87"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7" w:history="1">
        <w:r w:rsidR="00093C02" w:rsidRPr="00A3788A">
          <w:rPr>
            <w:rStyle w:val="aff0"/>
            <w:rFonts w:ascii="微软雅黑" w:eastAsia="微软雅黑" w:hAnsi="微软雅黑"/>
            <w:noProof/>
            <w:lang w:val="en-US"/>
          </w:rPr>
          <w:t>9.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cs="微软雅黑" w:hint="eastAsia"/>
            <w:noProof/>
            <w:lang w:eastAsia="zh-CN"/>
          </w:rPr>
          <w:t>用户角色</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7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5</w:t>
        </w:r>
        <w:r w:rsidR="00093C02" w:rsidRPr="00A3788A">
          <w:rPr>
            <w:rFonts w:ascii="微软雅黑" w:eastAsia="微软雅黑" w:hAnsi="微软雅黑"/>
            <w:noProof/>
            <w:webHidden/>
          </w:rPr>
          <w:fldChar w:fldCharType="end"/>
        </w:r>
      </w:hyperlink>
    </w:p>
    <w:p w14:paraId="24CE4862"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208" w:history="1">
        <w:r w:rsidR="00093C02" w:rsidRPr="00A3788A">
          <w:rPr>
            <w:rStyle w:val="aff0"/>
            <w:rFonts w:ascii="微软雅黑" w:eastAsia="微软雅黑" w:hAnsi="微软雅黑" w:cs="宋体"/>
            <w:noProof/>
            <w:lang w:val="en-US" w:eastAsia="zh-CN"/>
          </w:rPr>
          <w:t>10</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cs="宋体" w:hint="eastAsia"/>
            <w:noProof/>
            <w:lang w:eastAsia="zh-CN"/>
          </w:rPr>
          <w:t>数据配置</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8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6</w:t>
        </w:r>
        <w:r w:rsidR="00093C02" w:rsidRPr="00A3788A">
          <w:rPr>
            <w:rFonts w:ascii="微软雅黑" w:eastAsia="微软雅黑" w:hAnsi="微软雅黑"/>
            <w:noProof/>
            <w:webHidden/>
          </w:rPr>
          <w:fldChar w:fldCharType="end"/>
        </w:r>
      </w:hyperlink>
    </w:p>
    <w:p w14:paraId="18BB9A11"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09" w:history="1">
        <w:r w:rsidR="00093C02" w:rsidRPr="00A3788A">
          <w:rPr>
            <w:rStyle w:val="aff0"/>
            <w:rFonts w:ascii="微软雅黑" w:eastAsia="微软雅黑" w:hAnsi="微软雅黑"/>
            <w:noProof/>
            <w:lang w:val="en-US"/>
          </w:rPr>
          <w:t>10.1</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列表数据迁移</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09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6</w:t>
        </w:r>
        <w:r w:rsidR="00093C02" w:rsidRPr="00A3788A">
          <w:rPr>
            <w:rFonts w:ascii="微软雅黑" w:eastAsia="微软雅黑" w:hAnsi="微软雅黑"/>
            <w:noProof/>
            <w:webHidden/>
          </w:rPr>
          <w:fldChar w:fldCharType="end"/>
        </w:r>
      </w:hyperlink>
    </w:p>
    <w:p w14:paraId="70123612" w14:textId="77777777" w:rsidR="00093C02" w:rsidRPr="00A3788A" w:rsidRDefault="0042649B">
      <w:pPr>
        <w:pStyle w:val="TOC2"/>
        <w:rPr>
          <w:rFonts w:ascii="微软雅黑" w:eastAsia="微软雅黑" w:hAnsi="微软雅黑" w:cstheme="minorBidi"/>
          <w:noProof/>
          <w:color w:val="auto"/>
          <w:kern w:val="2"/>
          <w:sz w:val="21"/>
          <w:lang w:val="en-US" w:eastAsia="zh-CN"/>
        </w:rPr>
      </w:pPr>
      <w:hyperlink w:anchor="_Toc10731210" w:history="1">
        <w:r w:rsidR="00093C02" w:rsidRPr="00A3788A">
          <w:rPr>
            <w:rStyle w:val="aff0"/>
            <w:rFonts w:ascii="微软雅黑" w:eastAsia="微软雅黑" w:hAnsi="微软雅黑" w:cs="Arial"/>
            <w:noProof/>
            <w:lang w:val="en-US" w:eastAsia="zh-CN"/>
          </w:rPr>
          <w:t>10.2</w:t>
        </w:r>
        <w:r w:rsidR="00093C02" w:rsidRPr="00A3788A">
          <w:rPr>
            <w:rFonts w:ascii="微软雅黑" w:eastAsia="微软雅黑" w:hAnsi="微软雅黑" w:cstheme="minorBidi"/>
            <w:noProof/>
            <w:color w:val="auto"/>
            <w:kern w:val="2"/>
            <w:sz w:val="21"/>
            <w:lang w:val="en-US" w:eastAsia="zh-CN"/>
          </w:rPr>
          <w:tab/>
        </w:r>
        <w:r w:rsidR="00093C02" w:rsidRPr="00A3788A">
          <w:rPr>
            <w:rStyle w:val="aff0"/>
            <w:rFonts w:ascii="微软雅黑" w:eastAsia="微软雅黑" w:hAnsi="微软雅黑" w:hint="eastAsia"/>
            <w:noProof/>
            <w:lang w:eastAsia="zh-CN"/>
          </w:rPr>
          <w:t>事物</w:t>
        </w:r>
        <w:r w:rsidR="00093C02" w:rsidRPr="00A3788A">
          <w:rPr>
            <w:rStyle w:val="aff0"/>
            <w:rFonts w:ascii="微软雅黑" w:eastAsia="微软雅黑" w:hAnsi="微软雅黑" w:cs="微软雅黑" w:hint="eastAsia"/>
            <w:noProof/>
            <w:lang w:eastAsia="zh-CN"/>
          </w:rPr>
          <w:t>处理数据迁移汇总</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10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6</w:t>
        </w:r>
        <w:r w:rsidR="00093C02" w:rsidRPr="00A3788A">
          <w:rPr>
            <w:rFonts w:ascii="微软雅黑" w:eastAsia="微软雅黑" w:hAnsi="微软雅黑"/>
            <w:noProof/>
            <w:webHidden/>
          </w:rPr>
          <w:fldChar w:fldCharType="end"/>
        </w:r>
      </w:hyperlink>
    </w:p>
    <w:p w14:paraId="05B13DB7" w14:textId="77777777" w:rsidR="00093C02" w:rsidRPr="00A3788A" w:rsidRDefault="0042649B">
      <w:pPr>
        <w:pStyle w:val="TOC1"/>
        <w:rPr>
          <w:rFonts w:ascii="微软雅黑" w:eastAsia="微软雅黑" w:hAnsi="微软雅黑" w:cstheme="minorBidi"/>
          <w:b w:val="0"/>
          <w:noProof/>
          <w:color w:val="auto"/>
          <w:kern w:val="2"/>
          <w:sz w:val="21"/>
          <w:szCs w:val="22"/>
          <w:lang w:val="en-US" w:eastAsia="zh-CN"/>
        </w:rPr>
      </w:pPr>
      <w:hyperlink w:anchor="_Toc10731211" w:history="1">
        <w:r w:rsidR="00093C02" w:rsidRPr="00A3788A">
          <w:rPr>
            <w:rStyle w:val="aff0"/>
            <w:rFonts w:ascii="微软雅黑" w:eastAsia="微软雅黑" w:hAnsi="微软雅黑"/>
            <w:noProof/>
            <w:lang w:val="en-US"/>
          </w:rPr>
          <w:t>11</w:t>
        </w:r>
        <w:r w:rsidR="00093C02" w:rsidRPr="00A3788A">
          <w:rPr>
            <w:rFonts w:ascii="微软雅黑" w:eastAsia="微软雅黑" w:hAnsi="微软雅黑" w:cstheme="minorBidi"/>
            <w:b w:val="0"/>
            <w:noProof/>
            <w:color w:val="auto"/>
            <w:kern w:val="2"/>
            <w:sz w:val="21"/>
            <w:szCs w:val="22"/>
            <w:lang w:val="en-US" w:eastAsia="zh-CN"/>
          </w:rPr>
          <w:tab/>
        </w:r>
        <w:r w:rsidR="00093C02" w:rsidRPr="00A3788A">
          <w:rPr>
            <w:rStyle w:val="aff0"/>
            <w:rFonts w:ascii="微软雅黑" w:eastAsia="微软雅黑" w:hAnsi="微软雅黑"/>
            <w:noProof/>
          </w:rPr>
          <w:t>Acceptance</w:t>
        </w:r>
        <w:r w:rsidR="00093C02" w:rsidRPr="00A3788A">
          <w:rPr>
            <w:rFonts w:ascii="微软雅黑" w:eastAsia="微软雅黑" w:hAnsi="微软雅黑"/>
            <w:noProof/>
            <w:webHidden/>
          </w:rPr>
          <w:tab/>
        </w:r>
        <w:r w:rsidR="00093C02" w:rsidRPr="00A3788A">
          <w:rPr>
            <w:rFonts w:ascii="微软雅黑" w:eastAsia="微软雅黑" w:hAnsi="微软雅黑"/>
            <w:noProof/>
            <w:webHidden/>
          </w:rPr>
          <w:fldChar w:fldCharType="begin"/>
        </w:r>
        <w:r w:rsidR="00093C02" w:rsidRPr="00A3788A">
          <w:rPr>
            <w:rFonts w:ascii="微软雅黑" w:eastAsia="微软雅黑" w:hAnsi="微软雅黑"/>
            <w:noProof/>
            <w:webHidden/>
          </w:rPr>
          <w:instrText xml:space="preserve"> PAGEREF _Toc10731211 \h </w:instrText>
        </w:r>
        <w:r w:rsidR="00093C02" w:rsidRPr="00A3788A">
          <w:rPr>
            <w:rFonts w:ascii="微软雅黑" w:eastAsia="微软雅黑" w:hAnsi="微软雅黑"/>
            <w:noProof/>
            <w:webHidden/>
          </w:rPr>
        </w:r>
        <w:r w:rsidR="00093C02" w:rsidRPr="00A3788A">
          <w:rPr>
            <w:rFonts w:ascii="微软雅黑" w:eastAsia="微软雅黑" w:hAnsi="微软雅黑"/>
            <w:noProof/>
            <w:webHidden/>
          </w:rPr>
          <w:fldChar w:fldCharType="separate"/>
        </w:r>
        <w:r w:rsidR="00093C02" w:rsidRPr="00A3788A">
          <w:rPr>
            <w:rFonts w:ascii="微软雅黑" w:eastAsia="微软雅黑" w:hAnsi="微软雅黑"/>
            <w:noProof/>
            <w:webHidden/>
          </w:rPr>
          <w:t>77</w:t>
        </w:r>
        <w:r w:rsidR="00093C02" w:rsidRPr="00A3788A">
          <w:rPr>
            <w:rFonts w:ascii="微软雅黑" w:eastAsia="微软雅黑" w:hAnsi="微软雅黑"/>
            <w:noProof/>
            <w:webHidden/>
          </w:rPr>
          <w:fldChar w:fldCharType="end"/>
        </w:r>
      </w:hyperlink>
    </w:p>
    <w:p w14:paraId="7B993B9E" w14:textId="77777777" w:rsidR="00D900B9" w:rsidRPr="00A3788A" w:rsidRDefault="00093C02">
      <w:pPr>
        <w:spacing w:line="276" w:lineRule="auto"/>
        <w:rPr>
          <w:rStyle w:val="TOC-Content"/>
          <w:rFonts w:ascii="微软雅黑" w:eastAsia="微软雅黑" w:hAnsi="微软雅黑"/>
          <w:sz w:val="18"/>
          <w:lang w:val="en-US"/>
        </w:rPr>
      </w:pPr>
      <w:r w:rsidRPr="00A3788A">
        <w:rPr>
          <w:rStyle w:val="TOC-Content"/>
          <w:rFonts w:ascii="微软雅黑" w:eastAsia="微软雅黑" w:hAnsi="微软雅黑"/>
          <w:sz w:val="18"/>
          <w:lang w:val="en-US"/>
        </w:rPr>
        <w:fldChar w:fldCharType="end"/>
      </w:r>
    </w:p>
    <w:p w14:paraId="409107B2" w14:textId="1A886504" w:rsidR="00D900B9" w:rsidRPr="00A3788A" w:rsidRDefault="00093C02">
      <w:pPr>
        <w:pStyle w:val="1"/>
        <w:rPr>
          <w:rFonts w:ascii="微软雅黑" w:eastAsia="微软雅黑" w:hAnsi="微软雅黑"/>
        </w:rPr>
      </w:pPr>
      <w:r w:rsidRPr="00A3788A">
        <w:rPr>
          <w:rFonts w:ascii="微软雅黑" w:eastAsia="微软雅黑" w:hAnsi="微软雅黑"/>
          <w:sz w:val="18"/>
        </w:rPr>
        <w:br w:type="page"/>
      </w:r>
      <w:bookmarkStart w:id="2" w:name="_Toc309772312"/>
      <w:bookmarkStart w:id="3" w:name="_Toc10731155"/>
      <w:r w:rsidRPr="00A3788A">
        <w:rPr>
          <w:rFonts w:ascii="微软雅黑" w:eastAsia="微软雅黑" w:hAnsi="微软雅黑" w:cs="宋体" w:hint="eastAsia"/>
          <w:lang w:eastAsia="zh-CN"/>
        </w:rPr>
        <w:lastRenderedPageBreak/>
        <w:t>文档内容</w:t>
      </w:r>
      <w:bookmarkEnd w:id="2"/>
      <w:bookmarkEnd w:id="3"/>
    </w:p>
    <w:p w14:paraId="16E115B4" w14:textId="49F3B66A" w:rsidR="00D900B9" w:rsidRPr="00A3788A" w:rsidRDefault="00093C02">
      <w:pPr>
        <w:pStyle w:val="20"/>
        <w:rPr>
          <w:rFonts w:ascii="微软雅黑" w:eastAsia="微软雅黑" w:hAnsi="微软雅黑"/>
          <w:lang w:eastAsia="zh-CN"/>
        </w:rPr>
      </w:pPr>
      <w:bookmarkStart w:id="4" w:name="_Toc309772313"/>
      <w:bookmarkStart w:id="5" w:name="_Toc10731156"/>
      <w:r w:rsidRPr="00A3788A">
        <w:rPr>
          <w:rFonts w:ascii="微软雅黑" w:eastAsia="微软雅黑" w:hAnsi="微软雅黑" w:hint="eastAsia"/>
          <w:lang w:eastAsia="zh-CN"/>
        </w:rPr>
        <w:t>目的</w:t>
      </w:r>
      <w:bookmarkEnd w:id="4"/>
      <w:bookmarkEnd w:id="5"/>
    </w:p>
    <w:p w14:paraId="540A4C4B" w14:textId="369109CB" w:rsidR="00D900B9" w:rsidRPr="00A3788A" w:rsidRDefault="00793E73" w:rsidP="00793E73">
      <w:pPr>
        <w:spacing w:beforeLines="50" w:before="120"/>
        <w:rPr>
          <w:rFonts w:ascii="微软雅黑" w:eastAsia="微软雅黑" w:hAnsi="微软雅黑" w:cs="微软雅黑"/>
          <w:lang w:val="en-US" w:eastAsia="zh-CN"/>
        </w:rPr>
      </w:pPr>
      <w:r>
        <w:rPr>
          <w:rFonts w:ascii="微软雅黑" w:eastAsia="微软雅黑" w:hAnsi="微软雅黑" w:cs="微软雅黑"/>
          <w:lang w:val="en-US" w:eastAsia="zh-CN"/>
        </w:rPr>
        <w:tab/>
      </w:r>
      <w:r w:rsidR="007D127E">
        <w:rPr>
          <w:rFonts w:ascii="微软雅黑" w:eastAsia="微软雅黑" w:hAnsi="微软雅黑" w:cs="微软雅黑" w:hint="eastAsia"/>
          <w:lang w:val="en-US" w:eastAsia="zh-CN"/>
        </w:rPr>
        <w:t>本</w:t>
      </w:r>
      <w:r w:rsidR="00093C02" w:rsidRPr="00A3788A">
        <w:rPr>
          <w:rFonts w:ascii="微软雅黑" w:eastAsia="微软雅黑" w:hAnsi="微软雅黑" w:cs="微软雅黑" w:hint="eastAsia"/>
          <w:lang w:val="en-US" w:eastAsia="zh-CN"/>
        </w:rPr>
        <w:t>文档是</w:t>
      </w:r>
      <w:r w:rsidR="003A6F7B" w:rsidRPr="00A3788A">
        <w:rPr>
          <w:rFonts w:ascii="微软雅黑" w:eastAsia="微软雅黑" w:hAnsi="微软雅黑" w:cs="微软雅黑" w:hint="eastAsia"/>
          <w:lang w:val="en-US" w:eastAsia="zh-CN"/>
        </w:rPr>
        <w:t>在业务匹配阶段</w:t>
      </w:r>
      <w:r w:rsidR="003A6F7B">
        <w:rPr>
          <w:rFonts w:ascii="微软雅黑" w:eastAsia="微软雅黑" w:hAnsi="微软雅黑" w:cs="微软雅黑" w:hint="eastAsia"/>
          <w:lang w:val="en-US" w:eastAsia="zh-CN"/>
        </w:rPr>
        <w:t>，</w:t>
      </w:r>
      <w:r w:rsidR="00E576E0">
        <w:rPr>
          <w:rFonts w:ascii="微软雅黑" w:eastAsia="微软雅黑" w:hAnsi="微软雅黑" w:cs="微软雅黑" w:hint="eastAsia"/>
          <w:lang w:val="en-US" w:eastAsia="zh-CN"/>
        </w:rPr>
        <w:t>根据</w:t>
      </w:r>
      <w:r w:rsidR="00283631">
        <w:rPr>
          <w:rFonts w:ascii="微软雅黑" w:eastAsia="微软雅黑" w:hAnsi="微软雅黑" w:cs="微软雅黑" w:hint="eastAsia"/>
          <w:lang w:val="en-US" w:eastAsia="zh-CN"/>
        </w:rPr>
        <w:t>云合</w:t>
      </w:r>
      <w:r w:rsidR="00093C02" w:rsidRPr="00A3788A">
        <w:rPr>
          <w:rFonts w:ascii="微软雅黑" w:eastAsia="微软雅黑" w:hAnsi="微软雅黑" w:cs="微软雅黑" w:hint="eastAsia"/>
          <w:lang w:val="en-US" w:eastAsia="zh-CN"/>
        </w:rPr>
        <w:t>团队</w:t>
      </w:r>
      <w:r>
        <w:rPr>
          <w:rFonts w:ascii="微软雅黑" w:eastAsia="微软雅黑" w:hAnsi="微软雅黑" w:cs="微软雅黑" w:hint="eastAsia"/>
          <w:lang w:val="en-US" w:eastAsia="zh-CN"/>
        </w:rPr>
        <w:t>调研的业务流程和需求</w:t>
      </w:r>
      <w:r w:rsidR="003A6F7B">
        <w:rPr>
          <w:rFonts w:ascii="微软雅黑" w:eastAsia="微软雅黑" w:hAnsi="微软雅黑" w:cs="微软雅黑" w:hint="eastAsia"/>
          <w:lang w:val="en-US" w:eastAsia="zh-CN"/>
        </w:rPr>
        <w:t>，</w:t>
      </w:r>
      <w:r>
        <w:rPr>
          <w:rFonts w:ascii="微软雅黑" w:eastAsia="微软雅黑" w:hAnsi="微软雅黑" w:cs="微软雅黑" w:hint="eastAsia"/>
          <w:lang w:val="en-US" w:eastAsia="zh-CN"/>
        </w:rPr>
        <w:t>所制定的解决方案蓝图</w:t>
      </w:r>
      <w:r w:rsidR="00093C02" w:rsidRPr="00A3788A">
        <w:rPr>
          <w:rFonts w:ascii="微软雅黑" w:eastAsia="微软雅黑" w:hAnsi="微软雅黑" w:cs="微软雅黑" w:hint="eastAsia"/>
          <w:lang w:val="en-US" w:eastAsia="zh-CN"/>
        </w:rPr>
        <w:t>。</w:t>
      </w:r>
    </w:p>
    <w:p w14:paraId="5043E679" w14:textId="7B2E26E3" w:rsidR="00D900B9" w:rsidRPr="00A3788A" w:rsidRDefault="00852081" w:rsidP="00852081">
      <w:pPr>
        <w:spacing w:beforeLines="50" w:before="120"/>
        <w:rPr>
          <w:rFonts w:ascii="微软雅黑" w:eastAsia="微软雅黑" w:hAnsi="微软雅黑" w:cs="微软雅黑"/>
          <w:lang w:val="en-US" w:eastAsia="zh-CN"/>
        </w:rPr>
      </w:pPr>
      <w:r>
        <w:rPr>
          <w:rFonts w:ascii="微软雅黑" w:eastAsia="微软雅黑" w:hAnsi="微软雅黑" w:cs="微软雅黑"/>
          <w:lang w:val="en-US" w:eastAsia="zh-CN"/>
        </w:rPr>
        <w:tab/>
      </w:r>
      <w:r>
        <w:rPr>
          <w:rFonts w:ascii="微软雅黑" w:eastAsia="微软雅黑" w:hAnsi="微软雅黑" w:cs="微软雅黑" w:hint="eastAsia"/>
          <w:lang w:val="en-US" w:eastAsia="zh-CN"/>
        </w:rPr>
        <w:t>雅耶的业务流程和需求，在需求调研阶段已经完成，详情可见《雅耶需求清单》。本文档中的解决方案蓝图，即是根据需求来进行设计的。本方案蓝图，会作为下一阶段项目实施的指导文件。</w:t>
      </w:r>
    </w:p>
    <w:tbl>
      <w:tblPr>
        <w:tblpPr w:leftFromText="180" w:rightFromText="180" w:vertAnchor="text" w:horzAnchor="margin" w:tblpY="1091"/>
        <w:tblW w:w="9453" w:type="dxa"/>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Layout w:type="fixed"/>
        <w:tblCellMar>
          <w:top w:w="28" w:type="dxa"/>
          <w:bottom w:w="28" w:type="dxa"/>
        </w:tblCellMar>
        <w:tblLook w:val="04A0" w:firstRow="1" w:lastRow="0" w:firstColumn="1" w:lastColumn="0" w:noHBand="0" w:noVBand="1"/>
      </w:tblPr>
      <w:tblGrid>
        <w:gridCol w:w="1108"/>
        <w:gridCol w:w="1851"/>
        <w:gridCol w:w="1711"/>
        <w:gridCol w:w="4783"/>
      </w:tblGrid>
      <w:tr w:rsidR="00F04C3A" w:rsidRPr="00A3788A" w14:paraId="2E6F8AFD" w14:textId="77777777" w:rsidTr="00F04C3A">
        <w:tc>
          <w:tcPr>
            <w:tcW w:w="1108" w:type="dxa"/>
            <w:tcBorders>
              <w:top w:val="single" w:sz="4" w:space="0" w:color="8DB3DB"/>
              <w:left w:val="single" w:sz="4" w:space="0" w:color="8DB3DB"/>
              <w:bottom w:val="single" w:sz="4" w:space="0" w:color="8DB3DB"/>
              <w:right w:val="single" w:sz="6" w:space="0" w:color="8DB3DB"/>
              <w:tl2br w:val="nil"/>
              <w:tr2bl w:val="nil"/>
            </w:tcBorders>
            <w:shd w:val="clear" w:color="auto" w:fill="3F6CAF"/>
            <w:vAlign w:val="center"/>
          </w:tcPr>
          <w:p w14:paraId="081FD9A1" w14:textId="77777777" w:rsidR="00F04C3A" w:rsidRPr="00A3788A" w:rsidRDefault="00F04C3A" w:rsidP="00F04C3A">
            <w:pPr>
              <w:spacing w:before="40" w:after="40"/>
              <w:rPr>
                <w:rFonts w:ascii="微软雅黑" w:eastAsia="微软雅黑" w:hAnsi="微软雅黑" w:cs="Arial"/>
                <w:b/>
                <w:bCs/>
                <w:i/>
                <w:iCs/>
                <w:color w:val="FFFFFF"/>
                <w:sz w:val="16"/>
                <w:lang w:val="en-US" w:eastAsia="zh-CN"/>
              </w:rPr>
            </w:pPr>
            <w:bookmarkStart w:id="6" w:name="_Toc309772314"/>
            <w:bookmarkStart w:id="7" w:name="_Toc10731157"/>
            <w:r>
              <w:rPr>
                <w:rFonts w:ascii="微软雅黑" w:eastAsia="微软雅黑" w:hAnsi="微软雅黑" w:cs="Arial" w:hint="eastAsia"/>
                <w:b/>
                <w:bCs/>
                <w:i/>
                <w:iCs/>
                <w:color w:val="FFFFFF"/>
                <w:sz w:val="16"/>
                <w:lang w:val="en-US" w:eastAsia="zh-CN"/>
              </w:rPr>
              <w:t>版本</w:t>
            </w:r>
          </w:p>
        </w:tc>
        <w:tc>
          <w:tcPr>
            <w:tcW w:w="185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48ECB2C8" w14:textId="77777777" w:rsidR="00F04C3A" w:rsidRPr="00A3788A" w:rsidRDefault="00F04C3A" w:rsidP="00F04C3A">
            <w:pPr>
              <w:spacing w:before="40" w:after="40"/>
              <w:rPr>
                <w:rFonts w:ascii="微软雅黑" w:eastAsia="微软雅黑" w:hAnsi="微软雅黑" w:cs="Arial"/>
                <w:b/>
                <w:bCs/>
                <w:i/>
                <w:iCs/>
                <w:color w:val="FFFFFF"/>
                <w:sz w:val="16"/>
                <w:lang w:val="en-US"/>
              </w:rPr>
            </w:pPr>
            <w:r>
              <w:rPr>
                <w:rFonts w:ascii="微软雅黑" w:eastAsia="微软雅黑" w:hAnsi="微软雅黑" w:cs="Arial" w:hint="eastAsia"/>
                <w:b/>
                <w:bCs/>
                <w:i/>
                <w:iCs/>
                <w:color w:val="FFFFFF"/>
                <w:sz w:val="16"/>
                <w:lang w:val="en-US" w:eastAsia="zh-CN"/>
              </w:rPr>
              <w:t>日期</w:t>
            </w:r>
          </w:p>
        </w:tc>
        <w:tc>
          <w:tcPr>
            <w:tcW w:w="1711" w:type="dxa"/>
            <w:tcBorders>
              <w:top w:val="single" w:sz="4" w:space="0" w:color="8DB3DB"/>
              <w:left w:val="single" w:sz="6" w:space="0" w:color="8DB3DB"/>
              <w:bottom w:val="single" w:sz="4" w:space="0" w:color="8DB3DB"/>
              <w:right w:val="single" w:sz="6" w:space="0" w:color="8DB3DB"/>
              <w:tl2br w:val="nil"/>
              <w:tr2bl w:val="nil"/>
            </w:tcBorders>
            <w:shd w:val="clear" w:color="auto" w:fill="3F6CAF"/>
            <w:vAlign w:val="center"/>
          </w:tcPr>
          <w:p w14:paraId="3B936C76" w14:textId="77777777" w:rsidR="00F04C3A" w:rsidRPr="00A3788A" w:rsidRDefault="00F04C3A" w:rsidP="00F04C3A">
            <w:pPr>
              <w:spacing w:before="40" w:after="40"/>
              <w:rPr>
                <w:rFonts w:ascii="微软雅黑" w:eastAsia="微软雅黑" w:hAnsi="微软雅黑" w:cs="Arial"/>
                <w:b/>
                <w:bCs/>
                <w:i/>
                <w:iCs/>
                <w:color w:val="FFFFFF"/>
                <w:sz w:val="16"/>
                <w:lang w:val="en-US"/>
              </w:rPr>
            </w:pPr>
            <w:r>
              <w:rPr>
                <w:rFonts w:ascii="微软雅黑" w:eastAsia="微软雅黑" w:hAnsi="微软雅黑" w:cs="Arial" w:hint="eastAsia"/>
                <w:b/>
                <w:bCs/>
                <w:i/>
                <w:iCs/>
                <w:color w:val="FFFFFF"/>
                <w:sz w:val="16"/>
                <w:lang w:val="en-US" w:eastAsia="zh-CN"/>
              </w:rPr>
              <w:t>作者</w:t>
            </w:r>
          </w:p>
        </w:tc>
        <w:tc>
          <w:tcPr>
            <w:tcW w:w="4783" w:type="dxa"/>
            <w:tcBorders>
              <w:top w:val="single" w:sz="4" w:space="0" w:color="8DB3DB"/>
              <w:left w:val="single" w:sz="6" w:space="0" w:color="8DB3DB"/>
              <w:bottom w:val="single" w:sz="4" w:space="0" w:color="8DB3DB"/>
              <w:right w:val="single" w:sz="4" w:space="0" w:color="8DB3DB"/>
              <w:tl2br w:val="nil"/>
              <w:tr2bl w:val="nil"/>
            </w:tcBorders>
            <w:shd w:val="clear" w:color="auto" w:fill="3F6CAF"/>
            <w:vAlign w:val="center"/>
          </w:tcPr>
          <w:p w14:paraId="21B4C17D" w14:textId="77777777" w:rsidR="00F04C3A" w:rsidRPr="00A3788A" w:rsidRDefault="00F04C3A" w:rsidP="00F04C3A">
            <w:pPr>
              <w:spacing w:before="40" w:after="40"/>
              <w:rPr>
                <w:rFonts w:ascii="微软雅黑" w:eastAsia="微软雅黑" w:hAnsi="微软雅黑" w:cs="Arial"/>
                <w:b/>
                <w:bCs/>
                <w:i/>
                <w:iCs/>
                <w:color w:val="FFFFFF"/>
                <w:sz w:val="16"/>
                <w:lang w:val="en-US"/>
              </w:rPr>
            </w:pPr>
            <w:r>
              <w:rPr>
                <w:rFonts w:ascii="微软雅黑" w:eastAsia="微软雅黑" w:hAnsi="微软雅黑" w:cs="Arial" w:hint="eastAsia"/>
                <w:b/>
                <w:bCs/>
                <w:i/>
                <w:iCs/>
                <w:color w:val="FFFFFF"/>
                <w:sz w:val="16"/>
                <w:lang w:val="en-US" w:eastAsia="zh-CN"/>
              </w:rPr>
              <w:t>修改历史</w:t>
            </w:r>
          </w:p>
        </w:tc>
      </w:tr>
      <w:tr w:rsidR="00F04C3A" w:rsidRPr="00A3788A" w14:paraId="17DA0748" w14:textId="77777777" w:rsidTr="00F04C3A">
        <w:tc>
          <w:tcPr>
            <w:tcW w:w="1108" w:type="dxa"/>
            <w:shd w:val="clear" w:color="auto" w:fill="D2DEED"/>
            <w:vAlign w:val="center"/>
          </w:tcPr>
          <w:p w14:paraId="0833D6B1" w14:textId="77777777" w:rsidR="00F04C3A" w:rsidRPr="00A3788A" w:rsidRDefault="00F04C3A" w:rsidP="00F04C3A">
            <w:pPr>
              <w:spacing w:before="40" w:after="40"/>
              <w:jc w:val="center"/>
              <w:rPr>
                <w:rFonts w:ascii="微软雅黑" w:eastAsia="微软雅黑" w:hAnsi="微软雅黑"/>
                <w:i/>
                <w:color w:val="3F6CAF"/>
                <w:sz w:val="18"/>
                <w:szCs w:val="18"/>
                <w:lang w:val="en-US"/>
              </w:rPr>
            </w:pPr>
            <w:r w:rsidRPr="00A3788A">
              <w:rPr>
                <w:rFonts w:ascii="微软雅黑" w:eastAsia="微软雅黑" w:hAnsi="微软雅黑"/>
                <w:i/>
                <w:color w:val="3F6CAF"/>
                <w:sz w:val="18"/>
                <w:szCs w:val="18"/>
                <w:lang w:val="en-US"/>
              </w:rPr>
              <w:t>1.0</w:t>
            </w:r>
          </w:p>
        </w:tc>
        <w:tc>
          <w:tcPr>
            <w:tcW w:w="1851" w:type="dxa"/>
            <w:shd w:val="clear" w:color="auto" w:fill="FFFFFF"/>
            <w:vAlign w:val="center"/>
          </w:tcPr>
          <w:p w14:paraId="47C0026B" w14:textId="77777777" w:rsidR="00F04C3A" w:rsidRPr="00A3788A" w:rsidRDefault="00F04C3A" w:rsidP="00F04C3A">
            <w:pPr>
              <w:spacing w:before="40" w:after="40"/>
              <w:jc w:val="center"/>
              <w:rPr>
                <w:rFonts w:ascii="微软雅黑" w:eastAsia="微软雅黑" w:hAnsi="微软雅黑"/>
                <w:i/>
                <w:color w:val="3F6CAF"/>
                <w:sz w:val="18"/>
                <w:szCs w:val="18"/>
                <w:lang w:val="en-US"/>
              </w:rPr>
            </w:pPr>
            <w:r w:rsidRPr="00A3788A">
              <w:rPr>
                <w:rFonts w:ascii="微软雅黑" w:eastAsia="微软雅黑" w:hAnsi="微软雅黑"/>
                <w:i/>
                <w:color w:val="3F6CAF"/>
                <w:sz w:val="18"/>
                <w:szCs w:val="18"/>
                <w:lang w:val="en-US"/>
              </w:rPr>
              <w:t>2019</w:t>
            </w:r>
            <w:r>
              <w:rPr>
                <w:rFonts w:ascii="微软雅黑" w:eastAsia="微软雅黑" w:hAnsi="微软雅黑"/>
                <w:i/>
                <w:color w:val="3F6CAF"/>
                <w:sz w:val="18"/>
                <w:szCs w:val="18"/>
                <w:lang w:val="en-US"/>
              </w:rPr>
              <w:t>-10-16</w:t>
            </w:r>
          </w:p>
        </w:tc>
        <w:tc>
          <w:tcPr>
            <w:tcW w:w="1711" w:type="dxa"/>
            <w:shd w:val="clear" w:color="auto" w:fill="FFFFFF"/>
            <w:vAlign w:val="center"/>
          </w:tcPr>
          <w:p w14:paraId="2C298C9A" w14:textId="77777777" w:rsidR="00F04C3A" w:rsidRPr="00A3788A" w:rsidRDefault="00F04C3A" w:rsidP="00F04C3A">
            <w:pPr>
              <w:spacing w:before="40" w:after="40"/>
              <w:jc w:val="center"/>
              <w:rPr>
                <w:rFonts w:ascii="微软雅黑" w:eastAsia="微软雅黑" w:hAnsi="微软雅黑"/>
                <w:i/>
                <w:color w:val="3F6CAF"/>
                <w:sz w:val="18"/>
                <w:szCs w:val="18"/>
                <w:lang w:val="en-US"/>
              </w:rPr>
            </w:pPr>
          </w:p>
        </w:tc>
        <w:tc>
          <w:tcPr>
            <w:tcW w:w="4783" w:type="dxa"/>
            <w:shd w:val="clear" w:color="auto" w:fill="FFFFFF"/>
            <w:vAlign w:val="center"/>
          </w:tcPr>
          <w:p w14:paraId="5103BF98" w14:textId="77777777" w:rsidR="00F04C3A" w:rsidRPr="00A3788A" w:rsidRDefault="00F04C3A" w:rsidP="00F04C3A">
            <w:pPr>
              <w:pStyle w:val="TableText"/>
              <w:rPr>
                <w:rFonts w:ascii="微软雅黑" w:eastAsia="微软雅黑" w:hAnsi="微软雅黑"/>
                <w:i/>
                <w:lang w:val="en-US"/>
              </w:rPr>
            </w:pPr>
            <w:r>
              <w:rPr>
                <w:rFonts w:ascii="微软雅黑" w:eastAsia="微软雅黑" w:hAnsi="微软雅黑" w:hint="eastAsia"/>
                <w:i/>
                <w:lang w:val="en-US"/>
              </w:rPr>
              <w:t>初始版本，供双方进行讨论。</w:t>
            </w:r>
          </w:p>
        </w:tc>
      </w:tr>
      <w:tr w:rsidR="00F04C3A" w:rsidRPr="00A3788A" w14:paraId="478BF7DE" w14:textId="77777777" w:rsidTr="00F04C3A">
        <w:tc>
          <w:tcPr>
            <w:tcW w:w="1108" w:type="dxa"/>
            <w:shd w:val="clear" w:color="auto" w:fill="D2DEED"/>
            <w:vAlign w:val="center"/>
          </w:tcPr>
          <w:p w14:paraId="22561F90"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5D0598F3"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AC9809D"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57D4CF" w14:textId="77777777" w:rsidR="00F04C3A" w:rsidRPr="00A3788A" w:rsidRDefault="00F04C3A" w:rsidP="00F04C3A">
            <w:pPr>
              <w:spacing w:before="40" w:after="40"/>
              <w:ind w:left="420"/>
              <w:rPr>
                <w:rFonts w:ascii="微软雅黑" w:eastAsia="微软雅黑" w:hAnsi="微软雅黑"/>
                <w:i/>
                <w:color w:val="3F6CAF"/>
                <w:sz w:val="18"/>
                <w:szCs w:val="18"/>
                <w:lang w:val="en-US" w:eastAsia="zh-CN"/>
              </w:rPr>
            </w:pPr>
          </w:p>
        </w:tc>
      </w:tr>
      <w:tr w:rsidR="00F04C3A" w:rsidRPr="00A3788A" w14:paraId="4E712541" w14:textId="77777777" w:rsidTr="00F04C3A">
        <w:tc>
          <w:tcPr>
            <w:tcW w:w="1108" w:type="dxa"/>
            <w:shd w:val="clear" w:color="auto" w:fill="D2DEED"/>
            <w:vAlign w:val="center"/>
          </w:tcPr>
          <w:p w14:paraId="5FB0E45A"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20352F55"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3365932A"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ACB9071" w14:textId="77777777" w:rsidR="00F04C3A" w:rsidRPr="00A3788A"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A3788A" w14:paraId="03388FA6" w14:textId="77777777" w:rsidTr="00F04C3A">
        <w:tc>
          <w:tcPr>
            <w:tcW w:w="1108" w:type="dxa"/>
            <w:shd w:val="clear" w:color="auto" w:fill="D2DEED"/>
            <w:vAlign w:val="center"/>
          </w:tcPr>
          <w:p w14:paraId="65AEFF29"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57FABDA"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0DF08983"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5FD82CB9" w14:textId="77777777" w:rsidR="00F04C3A" w:rsidRPr="00A3788A" w:rsidRDefault="00F04C3A" w:rsidP="00F04C3A">
            <w:pPr>
              <w:spacing w:before="40" w:after="40"/>
              <w:ind w:left="360"/>
              <w:rPr>
                <w:rFonts w:ascii="微软雅黑" w:eastAsia="微软雅黑" w:hAnsi="微软雅黑"/>
                <w:i/>
                <w:color w:val="3F6CAF"/>
                <w:sz w:val="18"/>
                <w:szCs w:val="18"/>
                <w:lang w:val="en-US" w:eastAsia="zh-CN"/>
              </w:rPr>
            </w:pPr>
          </w:p>
        </w:tc>
      </w:tr>
      <w:tr w:rsidR="00F04C3A" w:rsidRPr="00A3788A" w14:paraId="299046CD" w14:textId="77777777" w:rsidTr="00F04C3A">
        <w:tc>
          <w:tcPr>
            <w:tcW w:w="1108" w:type="dxa"/>
            <w:shd w:val="clear" w:color="auto" w:fill="D2DEED"/>
            <w:vAlign w:val="center"/>
          </w:tcPr>
          <w:p w14:paraId="2BEB9000"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851" w:type="dxa"/>
            <w:shd w:val="clear" w:color="auto" w:fill="FFFFFF"/>
            <w:vAlign w:val="center"/>
          </w:tcPr>
          <w:p w14:paraId="0700086D"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1711" w:type="dxa"/>
            <w:shd w:val="clear" w:color="auto" w:fill="FFFFFF"/>
            <w:vAlign w:val="center"/>
          </w:tcPr>
          <w:p w14:paraId="274FFF76" w14:textId="77777777" w:rsidR="00F04C3A" w:rsidRPr="00A3788A" w:rsidRDefault="00F04C3A" w:rsidP="00F04C3A">
            <w:pPr>
              <w:spacing w:before="40" w:after="40"/>
              <w:jc w:val="center"/>
              <w:rPr>
                <w:rFonts w:ascii="微软雅黑" w:eastAsia="微软雅黑" w:hAnsi="微软雅黑"/>
                <w:i/>
                <w:color w:val="3F6CAF"/>
                <w:sz w:val="18"/>
                <w:szCs w:val="18"/>
                <w:lang w:val="en-US" w:eastAsia="zh-CN"/>
              </w:rPr>
            </w:pPr>
          </w:p>
        </w:tc>
        <w:tc>
          <w:tcPr>
            <w:tcW w:w="4783" w:type="dxa"/>
            <w:shd w:val="clear" w:color="auto" w:fill="FFFFFF"/>
            <w:vAlign w:val="center"/>
          </w:tcPr>
          <w:p w14:paraId="43081EBE" w14:textId="77777777" w:rsidR="00F04C3A" w:rsidRPr="00A3788A" w:rsidRDefault="00F04C3A" w:rsidP="00F04C3A">
            <w:pPr>
              <w:spacing w:before="40" w:after="40"/>
              <w:rPr>
                <w:rFonts w:ascii="微软雅黑" w:eastAsia="微软雅黑" w:hAnsi="微软雅黑"/>
                <w:i/>
                <w:color w:val="3F6CAF"/>
                <w:sz w:val="18"/>
                <w:szCs w:val="18"/>
                <w:lang w:val="en-US" w:eastAsia="zh-CN"/>
              </w:rPr>
            </w:pPr>
          </w:p>
        </w:tc>
      </w:tr>
    </w:tbl>
    <w:p w14:paraId="57ED9CAD" w14:textId="0ECA02B8" w:rsidR="00D900B9" w:rsidRDefault="00093C02">
      <w:pPr>
        <w:pStyle w:val="20"/>
        <w:rPr>
          <w:rFonts w:ascii="微软雅黑" w:eastAsia="微软雅黑" w:hAnsi="微软雅黑"/>
          <w:lang w:val="en-US" w:eastAsia="zh-CN"/>
        </w:rPr>
      </w:pPr>
      <w:r w:rsidRPr="00A3788A">
        <w:rPr>
          <w:rFonts w:ascii="微软雅黑" w:eastAsia="微软雅黑" w:hAnsi="微软雅黑" w:hint="eastAsia"/>
          <w:lang w:val="en-US" w:eastAsia="zh-CN"/>
        </w:rPr>
        <w:t>文件版本</w:t>
      </w:r>
      <w:bookmarkEnd w:id="6"/>
      <w:bookmarkEnd w:id="7"/>
    </w:p>
    <w:p w14:paraId="20E29F3A" w14:textId="1F258247" w:rsidR="00F04C3A" w:rsidRDefault="00F04C3A">
      <w:pPr>
        <w:spacing w:after="0" w:line="240" w:lineRule="auto"/>
        <w:rPr>
          <w:lang w:val="en-US" w:eastAsia="zh-CN"/>
        </w:rPr>
      </w:pPr>
      <w:r>
        <w:rPr>
          <w:lang w:val="en-US" w:eastAsia="zh-CN"/>
        </w:rPr>
        <w:br w:type="page"/>
      </w:r>
    </w:p>
    <w:p w14:paraId="27491FD2" w14:textId="643B2932" w:rsidR="00D900B9" w:rsidRPr="00A3788A" w:rsidRDefault="00093C02">
      <w:pPr>
        <w:pStyle w:val="1"/>
        <w:rPr>
          <w:rFonts w:ascii="微软雅黑" w:eastAsia="微软雅黑" w:hAnsi="微软雅黑" w:cs="微软雅黑"/>
        </w:rPr>
      </w:pPr>
      <w:bookmarkStart w:id="8" w:name="_Toc10731158"/>
      <w:r w:rsidRPr="00A3788A">
        <w:rPr>
          <w:rFonts w:ascii="微软雅黑" w:eastAsia="微软雅黑" w:hAnsi="微软雅黑" w:cs="微软雅黑" w:hint="eastAsia"/>
          <w:lang w:eastAsia="zh-CN"/>
        </w:rPr>
        <w:lastRenderedPageBreak/>
        <w:t>公司组织架构</w:t>
      </w:r>
      <w:bookmarkEnd w:id="8"/>
    </w:p>
    <w:p w14:paraId="3B567643" w14:textId="05EA7315" w:rsidR="00D900B9" w:rsidRPr="00A3788A" w:rsidRDefault="00093C02">
      <w:pPr>
        <w:pStyle w:val="20"/>
        <w:ind w:left="1285"/>
        <w:rPr>
          <w:rFonts w:ascii="微软雅黑" w:eastAsia="微软雅黑" w:hAnsi="微软雅黑" w:cs="微软雅黑"/>
          <w:lang w:eastAsia="zh-CN"/>
        </w:rPr>
      </w:pPr>
      <w:bookmarkStart w:id="9" w:name="_Toc10731159"/>
      <w:r w:rsidRPr="00A3788A">
        <w:rPr>
          <w:rFonts w:ascii="微软雅黑" w:eastAsia="微软雅黑" w:hAnsi="微软雅黑" w:cs="微软雅黑" w:hint="eastAsia"/>
          <w:lang w:eastAsia="zh-CN"/>
        </w:rPr>
        <w:t>组织与架构</w:t>
      </w:r>
      <w:bookmarkEnd w:id="9"/>
    </w:p>
    <w:p w14:paraId="42611220" w14:textId="23C24D77" w:rsidR="00BA1C33" w:rsidRDefault="00423AAC">
      <w:pPr>
        <w:rPr>
          <w:rFonts w:ascii="微软雅黑" w:eastAsia="微软雅黑" w:hAnsi="微软雅黑" w:cs="MS Gothic"/>
          <w:lang w:val="en-US" w:eastAsia="zh-CN"/>
        </w:rPr>
      </w:pPr>
      <w:r>
        <w:rPr>
          <w:rFonts w:ascii="微软雅黑" w:eastAsia="微软雅黑" w:hAnsi="微软雅黑" w:cs="MS Gothic"/>
          <w:lang w:val="en-US" w:eastAsia="zh-CN"/>
        </w:rPr>
        <w:tab/>
      </w:r>
      <w:r w:rsidR="005234CE">
        <w:rPr>
          <w:rFonts w:ascii="微软雅黑" w:eastAsia="微软雅黑" w:hAnsi="微软雅黑" w:cs="MS Gothic" w:hint="eastAsia"/>
          <w:lang w:val="en-US" w:eastAsia="zh-CN"/>
        </w:rPr>
        <w:t>下图为雅耶</w:t>
      </w:r>
      <w:r w:rsidR="00123C93">
        <w:rPr>
          <w:rFonts w:ascii="微软雅黑" w:eastAsia="微软雅黑" w:hAnsi="微软雅黑" w:cs="MS Gothic" w:hint="eastAsia"/>
          <w:lang w:val="en-US" w:eastAsia="zh-CN"/>
        </w:rPr>
        <w:t>规划</w:t>
      </w:r>
      <w:r w:rsidR="005234CE">
        <w:rPr>
          <w:rFonts w:ascii="微软雅黑" w:eastAsia="微软雅黑" w:hAnsi="微软雅黑" w:cs="MS Gothic" w:hint="eastAsia"/>
          <w:lang w:val="en-US" w:eastAsia="zh-CN"/>
        </w:rPr>
        <w:t>后的组织架构图。</w:t>
      </w:r>
    </w:p>
    <w:p w14:paraId="333724A9" w14:textId="5059EE00" w:rsidR="00CE4533" w:rsidRDefault="002D6F41">
      <w:pPr>
        <w:rPr>
          <w:rFonts w:ascii="微软雅黑" w:eastAsia="微软雅黑" w:hAnsi="微软雅黑" w:cs="MS Gothic"/>
          <w:lang w:val="en-US" w:eastAsia="zh-CN"/>
        </w:rPr>
      </w:pPr>
      <w:r>
        <w:rPr>
          <w:rFonts w:ascii="微软雅黑" w:eastAsia="微软雅黑" w:hAnsi="微软雅黑" w:cs="MS Gothic"/>
          <w:lang w:val="en-US" w:eastAsia="zh-CN"/>
        </w:rPr>
        <w:tab/>
      </w:r>
      <w:r>
        <w:rPr>
          <w:rFonts w:ascii="微软雅黑" w:eastAsia="微软雅黑" w:hAnsi="微软雅黑" w:cs="MS Gothic" w:hint="eastAsia"/>
          <w:lang w:val="en-US" w:eastAsia="zh-CN"/>
        </w:rPr>
        <w:t>本图最主要的目的，是展示财务报表</w:t>
      </w:r>
      <w:r w:rsidR="00061645">
        <w:rPr>
          <w:rFonts w:ascii="微软雅黑" w:eastAsia="微软雅黑" w:hAnsi="微软雅黑" w:cs="MS Gothic" w:hint="eastAsia"/>
          <w:lang w:val="en-US" w:eastAsia="zh-CN"/>
        </w:rPr>
        <w:t>在各个公司间是如何进行合并的。在</w:t>
      </w:r>
      <w:r w:rsidR="00123C93">
        <w:rPr>
          <w:rFonts w:ascii="微软雅黑" w:eastAsia="微软雅黑" w:hAnsi="微软雅黑" w:cs="MS Gothic" w:hint="eastAsia"/>
          <w:lang w:val="en-US" w:eastAsia="zh-CN"/>
        </w:rPr>
        <w:t>本组织架构</w:t>
      </w:r>
      <w:r w:rsidR="005234CE">
        <w:rPr>
          <w:rFonts w:ascii="微软雅黑" w:eastAsia="微软雅黑" w:hAnsi="微软雅黑" w:cs="MS Gothic" w:hint="eastAsia"/>
          <w:lang w:val="en-US" w:eastAsia="zh-CN"/>
        </w:rPr>
        <w:t>中，</w:t>
      </w:r>
      <w:r w:rsidR="00123C93">
        <w:rPr>
          <w:rFonts w:ascii="微软雅黑" w:eastAsia="微软雅黑" w:hAnsi="微软雅黑" w:cs="MS Gothic" w:hint="eastAsia"/>
          <w:lang w:val="en-US" w:eastAsia="zh-CN"/>
        </w:rPr>
        <w:t>只反映了控股关系，没有显示具体的控股比例；</w:t>
      </w:r>
      <w:r w:rsidR="00CE4533">
        <w:rPr>
          <w:rFonts w:ascii="微软雅黑" w:eastAsia="微软雅黑" w:hAnsi="微软雅黑" w:cs="MS Gothic" w:hint="eastAsia"/>
          <w:lang w:val="en-US" w:eastAsia="zh-CN"/>
        </w:rPr>
        <w:t>此外，有限合伙企业因为不需要在系统内出具财务报表，也不在本图中显示。</w:t>
      </w:r>
    </w:p>
    <w:p w14:paraId="250C5A7B" w14:textId="38D1588F" w:rsidR="00520A53" w:rsidRPr="00A3788A" w:rsidRDefault="00520A53">
      <w:pPr>
        <w:rPr>
          <w:rFonts w:ascii="微软雅黑" w:eastAsia="微软雅黑" w:hAnsi="微软雅黑" w:cs="MS Gothic"/>
          <w:lang w:val="en-US" w:eastAsia="zh-CN"/>
        </w:rPr>
      </w:pPr>
      <w:r>
        <w:rPr>
          <w:rFonts w:ascii="微软雅黑" w:eastAsia="微软雅黑" w:hAnsi="微软雅黑" w:cs="MS Gothic"/>
          <w:lang w:val="en-US" w:eastAsia="zh-CN"/>
        </w:rPr>
        <w:tab/>
      </w:r>
      <w:r>
        <w:rPr>
          <w:rFonts w:ascii="微软雅黑" w:eastAsia="微软雅黑" w:hAnsi="微软雅黑" w:cs="MS Gothic" w:hint="eastAsia"/>
          <w:lang w:val="en-US" w:eastAsia="zh-CN"/>
        </w:rPr>
        <w:t>另，在NetSuite中一旦</w:t>
      </w:r>
      <w:r w:rsidR="007C5E78">
        <w:rPr>
          <w:rFonts w:ascii="微软雅黑" w:eastAsia="微软雅黑" w:hAnsi="微软雅黑" w:cs="MS Gothic" w:hint="eastAsia"/>
          <w:lang w:val="en-US" w:eastAsia="zh-CN"/>
        </w:rPr>
        <w:t>按照下图设置了组织结构，</w:t>
      </w:r>
      <w:r w:rsidR="00196B93">
        <w:rPr>
          <w:rFonts w:ascii="微软雅黑" w:eastAsia="微软雅黑" w:hAnsi="微软雅黑" w:cs="MS Gothic" w:hint="eastAsia"/>
          <w:lang w:val="en-US" w:eastAsia="zh-CN"/>
        </w:rPr>
        <w:t>就无法再更改子公司的所属公司，但是可以添加平级或下属</w:t>
      </w:r>
      <w:r w:rsidR="00AF5AB2">
        <w:rPr>
          <w:rFonts w:ascii="微软雅黑" w:eastAsia="微软雅黑" w:hAnsi="微软雅黑" w:cs="MS Gothic" w:hint="eastAsia"/>
          <w:lang w:val="en-US" w:eastAsia="zh-CN"/>
        </w:rPr>
        <w:t>子</w:t>
      </w:r>
      <w:r w:rsidR="00196B93">
        <w:rPr>
          <w:rFonts w:ascii="微软雅黑" w:eastAsia="微软雅黑" w:hAnsi="微软雅黑" w:cs="MS Gothic" w:hint="eastAsia"/>
          <w:lang w:val="en-US" w:eastAsia="zh-CN"/>
        </w:rPr>
        <w:t>公司。</w:t>
      </w:r>
    </w:p>
    <w:p w14:paraId="0932D624" w14:textId="7CDB71DC" w:rsidR="00D900B9" w:rsidRPr="00F56681" w:rsidRDefault="00093C02">
      <w:pPr>
        <w:rPr>
          <w:rFonts w:ascii="微软雅黑" w:eastAsia="微软雅黑" w:hAnsi="微软雅黑" w:cs="MS Gothic"/>
          <w:lang w:val="en-US" w:eastAsia="zh-CN"/>
        </w:rPr>
      </w:pPr>
      <w:r w:rsidRPr="00A3788A">
        <w:rPr>
          <w:rFonts w:ascii="微软雅黑" w:eastAsia="微软雅黑" w:hAnsi="微软雅黑" w:cs="MS Gothic" w:hint="eastAsia"/>
          <w:lang w:val="en-US" w:eastAsia="zh-CN"/>
        </w:rPr>
        <w:t xml:space="preserve">         </w:t>
      </w:r>
      <w:r w:rsidR="004024D5">
        <w:rPr>
          <w:rFonts w:ascii="微软雅黑" w:eastAsia="微软雅黑" w:hAnsi="微软雅黑" w:cs="MS Gothic"/>
          <w:noProof/>
          <w:lang w:val="en-US" w:eastAsia="zh-CN"/>
        </w:rPr>
        <w:drawing>
          <wp:inline distT="0" distB="0" distL="0" distR="0" wp14:anchorId="18B659A6" wp14:editId="094B6F2A">
            <wp:extent cx="6070388" cy="4004733"/>
            <wp:effectExtent l="0" t="0" r="0" b="34290"/>
            <wp:docPr id="51" name="Diagram 5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7E4DE7DC" w14:textId="6BFBDA67" w:rsidR="00D900B9" w:rsidRPr="00A3788A" w:rsidRDefault="00093C02">
      <w:pPr>
        <w:pStyle w:val="20"/>
        <w:ind w:left="1285"/>
        <w:rPr>
          <w:rFonts w:ascii="微软雅黑" w:eastAsia="微软雅黑" w:hAnsi="微软雅黑"/>
        </w:rPr>
      </w:pPr>
      <w:bookmarkStart w:id="10" w:name="_Toc10731160"/>
      <w:r w:rsidRPr="00A3788A">
        <w:rPr>
          <w:rFonts w:ascii="微软雅黑" w:eastAsia="微软雅黑" w:hAnsi="微软雅黑" w:hint="eastAsia"/>
          <w:lang w:eastAsia="zh-CN"/>
        </w:rPr>
        <w:t>科目</w:t>
      </w:r>
      <w:bookmarkEnd w:id="10"/>
    </w:p>
    <w:p w14:paraId="0DC4D963" w14:textId="14395764" w:rsidR="00D900B9" w:rsidRPr="00A3788A" w:rsidRDefault="00042465" w:rsidP="00042465">
      <w:pPr>
        <w:spacing w:beforeLines="50" w:before="120"/>
        <w:rPr>
          <w:rFonts w:ascii="微软雅黑" w:eastAsia="微软雅黑" w:hAnsi="微软雅黑" w:cs="微软雅黑"/>
          <w:lang w:val="en-US" w:eastAsia="zh-CN"/>
        </w:rPr>
      </w:pPr>
      <w:r>
        <w:rPr>
          <w:rFonts w:ascii="微软雅黑" w:eastAsia="微软雅黑" w:hAnsi="微软雅黑" w:cs="微软雅黑"/>
          <w:lang w:val="en-US" w:eastAsia="zh-CN"/>
        </w:rPr>
        <w:tab/>
      </w:r>
      <w:r w:rsidR="00FE6542"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所有的公司都使用同一套会计准则。除了银行类科目，其他科目都设置为</w:t>
      </w:r>
      <w:r w:rsidR="00D95ECB">
        <w:rPr>
          <w:rFonts w:ascii="微软雅黑" w:eastAsia="微软雅黑" w:hAnsi="微软雅黑" w:cs="微软雅黑" w:hint="eastAsia"/>
          <w:lang w:val="en-US" w:eastAsia="zh-CN"/>
        </w:rPr>
        <w:t>公司间</w:t>
      </w:r>
      <w:r w:rsidR="00093C02" w:rsidRPr="00A3788A">
        <w:rPr>
          <w:rFonts w:ascii="微软雅黑" w:eastAsia="微软雅黑" w:hAnsi="微软雅黑" w:cs="微软雅黑" w:hint="eastAsia"/>
          <w:lang w:val="en-US" w:eastAsia="zh-CN"/>
        </w:rPr>
        <w:t>共享</w:t>
      </w:r>
      <w:r w:rsidR="00D95ECB">
        <w:rPr>
          <w:rFonts w:ascii="微软雅黑" w:eastAsia="微软雅黑" w:hAnsi="微软雅黑" w:cs="微软雅黑" w:hint="eastAsia"/>
          <w:lang w:val="en-US" w:eastAsia="zh-CN"/>
        </w:rPr>
        <w:t>。</w:t>
      </w:r>
      <w:r w:rsidR="00093C02" w:rsidRPr="00A3788A">
        <w:rPr>
          <w:rFonts w:ascii="微软雅黑" w:eastAsia="微软雅黑" w:hAnsi="微软雅黑" w:cs="微软雅黑" w:hint="eastAsia"/>
          <w:lang w:val="en-US" w:eastAsia="zh-CN"/>
        </w:rPr>
        <w:t>会计科目一级为4位数</w:t>
      </w:r>
      <w:r w:rsidR="00D95ECB">
        <w:rPr>
          <w:rFonts w:ascii="微软雅黑" w:eastAsia="微软雅黑" w:hAnsi="微软雅黑" w:cs="微软雅黑" w:hint="eastAsia"/>
          <w:lang w:val="en-US" w:eastAsia="zh-CN"/>
        </w:rPr>
        <w:t>字</w:t>
      </w:r>
      <w:r w:rsidR="00093C02" w:rsidRPr="00A3788A">
        <w:rPr>
          <w:rFonts w:ascii="微软雅黑" w:eastAsia="微软雅黑" w:hAnsi="微软雅黑" w:cs="微软雅黑" w:hint="eastAsia"/>
          <w:lang w:val="en-US" w:eastAsia="zh-CN"/>
        </w:rPr>
        <w:t>，明细级都为2位数</w:t>
      </w:r>
      <w:r w:rsidR="00D95ECB">
        <w:rPr>
          <w:rFonts w:ascii="微软雅黑" w:eastAsia="微软雅黑" w:hAnsi="微软雅黑" w:cs="微软雅黑" w:hint="eastAsia"/>
          <w:lang w:val="en-US" w:eastAsia="zh-CN"/>
        </w:rPr>
        <w:t>字</w:t>
      </w:r>
      <w:r w:rsidR="00093C02" w:rsidRPr="00A3788A">
        <w:rPr>
          <w:rFonts w:ascii="微软雅黑" w:eastAsia="微软雅黑" w:hAnsi="微软雅黑" w:cs="微软雅黑" w:hint="eastAsia"/>
          <w:lang w:val="en-US" w:eastAsia="zh-CN"/>
        </w:rPr>
        <w:t>。如600101 销售费用</w:t>
      </w:r>
      <w:r w:rsidR="00D95ECB">
        <w:rPr>
          <w:rFonts w:ascii="微软雅黑" w:eastAsia="微软雅黑" w:hAnsi="微软雅黑" w:cs="微软雅黑"/>
          <w:lang w:val="en-US" w:eastAsia="zh-CN"/>
        </w:rPr>
        <w:t xml:space="preserve"> : </w:t>
      </w:r>
      <w:r w:rsidR="00093C02" w:rsidRPr="00A3788A">
        <w:rPr>
          <w:rFonts w:ascii="微软雅黑" w:eastAsia="微软雅黑" w:hAnsi="微软雅黑" w:cs="微软雅黑" w:hint="eastAsia"/>
          <w:lang w:val="en-US" w:eastAsia="zh-CN"/>
        </w:rPr>
        <w:t>平台费</w:t>
      </w:r>
      <w:r w:rsidR="00D95ECB">
        <w:rPr>
          <w:rFonts w:ascii="微软雅黑" w:eastAsia="微软雅黑" w:hAnsi="微软雅黑" w:cs="微软雅黑" w:hint="eastAsia"/>
          <w:lang w:val="en-US" w:eastAsia="zh-CN"/>
        </w:rPr>
        <w:t>（每一层之间都由空格+冒号+空格隔开，均为英文字符）</w:t>
      </w:r>
      <w:r w:rsidR="00093C02" w:rsidRPr="00A3788A">
        <w:rPr>
          <w:rFonts w:ascii="微软雅黑" w:eastAsia="微软雅黑" w:hAnsi="微软雅黑" w:cs="微软雅黑" w:hint="eastAsia"/>
          <w:lang w:val="en-US" w:eastAsia="zh-CN"/>
        </w:rPr>
        <w:t>。系统内目前支持的科目类型如</w:t>
      </w:r>
      <w:r w:rsidR="00D95ECB">
        <w:rPr>
          <w:rFonts w:ascii="微软雅黑" w:eastAsia="微软雅黑" w:hAnsi="微软雅黑" w:cs="微软雅黑" w:hint="eastAsia"/>
          <w:lang w:val="en-US" w:eastAsia="zh-CN"/>
        </w:rPr>
        <w:t>下所</w:t>
      </w:r>
      <w:r w:rsidR="00093C02" w:rsidRPr="00A3788A">
        <w:rPr>
          <w:rFonts w:ascii="微软雅黑" w:eastAsia="微软雅黑" w:hAnsi="微软雅黑" w:cs="微软雅黑" w:hint="eastAsia"/>
          <w:lang w:val="en-US" w:eastAsia="zh-CN"/>
        </w:rPr>
        <w:t>示：</w:t>
      </w:r>
    </w:p>
    <w:p w14:paraId="53D4652F"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cs="微软雅黑" w:hint="eastAsia"/>
          <w:lang w:eastAsia="zh-CN"/>
        </w:rPr>
        <w:lastRenderedPageBreak/>
        <w:t>应</w:t>
      </w:r>
      <w:r w:rsidRPr="00A3788A">
        <w:rPr>
          <w:rFonts w:ascii="微软雅黑" w:eastAsia="微软雅黑" w:hAnsi="微软雅黑" w:hint="eastAsia"/>
          <w:lang w:eastAsia="zh-CN"/>
        </w:rPr>
        <w:t>付账款</w:t>
      </w:r>
    </w:p>
    <w:p w14:paraId="163A9B16"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应收账款</w:t>
      </w:r>
    </w:p>
    <w:p w14:paraId="615C5AC1"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其它流动资产</w:t>
      </w:r>
    </w:p>
    <w:p w14:paraId="2F128E0F"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销货成本</w:t>
      </w:r>
    </w:p>
    <w:p w14:paraId="75E09729"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其它流动负债</w:t>
      </w:r>
    </w:p>
    <w:p w14:paraId="4413E533"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银行</w:t>
      </w:r>
    </w:p>
    <w:p w14:paraId="4A4C9F2E"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其它资产</w:t>
      </w:r>
    </w:p>
    <w:p w14:paraId="788396C0"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固定资产</w:t>
      </w:r>
    </w:p>
    <w:p w14:paraId="6B3B4B4B"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递延收入</w:t>
      </w:r>
    </w:p>
    <w:p w14:paraId="5CC46CB6"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长期负债</w:t>
      </w:r>
    </w:p>
    <w:p w14:paraId="768B74AE"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权益</w:t>
      </w:r>
    </w:p>
    <w:p w14:paraId="5F082CFF"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净收入</w:t>
      </w:r>
    </w:p>
    <w:p w14:paraId="57B32128" w14:textId="77777777" w:rsidR="00D900B9" w:rsidRPr="00A3788A" w:rsidRDefault="00093C02">
      <w:pPr>
        <w:pStyle w:val="a3"/>
        <w:numPr>
          <w:ilvl w:val="0"/>
          <w:numId w:val="13"/>
        </w:numPr>
        <w:spacing w:line="400" w:lineRule="exact"/>
        <w:ind w:firstLineChars="0"/>
        <w:rPr>
          <w:rFonts w:ascii="微软雅黑" w:eastAsia="微软雅黑" w:hAnsi="微软雅黑"/>
          <w:lang w:eastAsia="zh-CN"/>
        </w:rPr>
      </w:pPr>
      <w:r w:rsidRPr="00A3788A">
        <w:rPr>
          <w:rFonts w:ascii="微软雅黑" w:eastAsia="微软雅黑" w:hAnsi="微软雅黑" w:hint="eastAsia"/>
          <w:lang w:eastAsia="zh-CN"/>
        </w:rPr>
        <w:t>费用</w:t>
      </w:r>
    </w:p>
    <w:p w14:paraId="0E0BD24D" w14:textId="77777777" w:rsidR="00D900B9" w:rsidRPr="00A3788A" w:rsidRDefault="00093C02">
      <w:pPr>
        <w:pStyle w:val="a3"/>
        <w:numPr>
          <w:ilvl w:val="0"/>
          <w:numId w:val="13"/>
        </w:numPr>
        <w:spacing w:line="400" w:lineRule="exact"/>
        <w:ind w:firstLineChars="0"/>
        <w:rPr>
          <w:rFonts w:ascii="微软雅黑" w:eastAsia="微软雅黑" w:hAnsi="微软雅黑"/>
        </w:rPr>
      </w:pPr>
      <w:r w:rsidRPr="00A3788A">
        <w:rPr>
          <w:rFonts w:ascii="微软雅黑" w:eastAsia="微软雅黑" w:hAnsi="微软雅黑" w:hint="eastAsia"/>
          <w:lang w:eastAsia="zh-CN"/>
        </w:rPr>
        <w:t>其它费用</w:t>
      </w:r>
    </w:p>
    <w:p w14:paraId="768F947C" w14:textId="1B054B4C"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lang w:val="en-US" w:eastAsia="zh-CN"/>
        </w:rPr>
        <w:t xml:space="preserve">       具体科目请见附件：</w:t>
      </w:r>
    </w:p>
    <w:p w14:paraId="7D4041F1" w14:textId="58D268A4"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p>
    <w:p w14:paraId="252EC625" w14:textId="77777777" w:rsidR="00D900B9" w:rsidRPr="00A3788A" w:rsidRDefault="00D900B9">
      <w:pPr>
        <w:rPr>
          <w:rFonts w:ascii="微软雅黑" w:eastAsia="微软雅黑" w:hAnsi="微软雅黑" w:cs="Arial"/>
          <w:color w:val="auto"/>
          <w:lang w:val="en-US"/>
        </w:rPr>
      </w:pPr>
    </w:p>
    <w:p w14:paraId="0E743C35" w14:textId="193BC3A9" w:rsidR="00D900B9" w:rsidRPr="00A3788A" w:rsidRDefault="006A23D7">
      <w:pPr>
        <w:pStyle w:val="20"/>
        <w:ind w:left="1285"/>
        <w:rPr>
          <w:rFonts w:ascii="微软雅黑" w:eastAsia="微软雅黑" w:hAnsi="微软雅黑" w:cs="微软雅黑"/>
          <w:lang w:eastAsia="zh-CN"/>
        </w:rPr>
      </w:pPr>
      <w:bookmarkStart w:id="11" w:name="_Toc10731161"/>
      <w:r>
        <w:rPr>
          <w:rFonts w:ascii="微软雅黑" w:eastAsia="微软雅黑" w:hAnsi="微软雅黑" w:cs="微软雅黑" w:hint="eastAsia"/>
          <w:lang w:eastAsia="zh-CN"/>
        </w:rPr>
        <w:t>核算维度</w:t>
      </w:r>
      <w:r w:rsidRPr="00A3788A">
        <w:rPr>
          <w:rFonts w:ascii="微软雅黑" w:eastAsia="微软雅黑" w:hAnsi="微软雅黑" w:cs="微软雅黑" w:hint="eastAsia"/>
          <w:lang w:eastAsia="zh-CN"/>
        </w:rPr>
        <w:t>（成本利润中心</w:t>
      </w:r>
      <w:r>
        <w:rPr>
          <w:rFonts w:ascii="微软雅黑" w:eastAsia="微软雅黑" w:hAnsi="微软雅黑" w:cs="微软雅黑" w:hint="eastAsia"/>
          <w:lang w:eastAsia="zh-CN"/>
        </w:rPr>
        <w:t xml:space="preserve"> </w:t>
      </w:r>
      <w:r w:rsidRPr="00A3788A">
        <w:rPr>
          <w:rFonts w:ascii="微软雅黑" w:eastAsia="微软雅黑" w:hAnsi="微软雅黑" w:cs="微软雅黑" w:hint="eastAsia"/>
          <w:lang w:eastAsia="zh-CN"/>
        </w:rPr>
        <w:t xml:space="preserve">/ </w:t>
      </w:r>
      <w:r>
        <w:rPr>
          <w:rFonts w:ascii="微软雅黑" w:eastAsia="微软雅黑" w:hAnsi="微软雅黑" w:cs="微软雅黑" w:hint="eastAsia"/>
          <w:lang w:eastAsia="zh-CN"/>
        </w:rPr>
        <w:t>产品</w:t>
      </w:r>
      <w:r w:rsidRPr="00A3788A">
        <w:rPr>
          <w:rFonts w:ascii="微软雅黑" w:eastAsia="微软雅黑" w:hAnsi="微软雅黑" w:cs="微软雅黑" w:hint="eastAsia"/>
          <w:lang w:eastAsia="zh-CN"/>
        </w:rPr>
        <w:t>类</w:t>
      </w:r>
      <w:r>
        <w:rPr>
          <w:rFonts w:ascii="微软雅黑" w:eastAsia="微软雅黑" w:hAnsi="微软雅黑" w:cs="微软雅黑" w:hint="eastAsia"/>
          <w:lang w:eastAsia="zh-CN"/>
        </w:rPr>
        <w:t xml:space="preserve">别 </w:t>
      </w:r>
      <w:r w:rsidRPr="00A3788A">
        <w:rPr>
          <w:rFonts w:ascii="微软雅黑" w:eastAsia="微软雅黑" w:hAnsi="微软雅黑" w:cs="微软雅黑" w:hint="eastAsia"/>
          <w:lang w:eastAsia="zh-CN"/>
        </w:rPr>
        <w:t>/</w:t>
      </w:r>
      <w:r w:rsidRPr="00A3788A">
        <w:rPr>
          <w:rFonts w:ascii="微软雅黑" w:eastAsia="微软雅黑" w:hAnsi="微软雅黑" w:cs="微软雅黑"/>
          <w:lang w:eastAsia="zh-CN"/>
        </w:rPr>
        <w:t xml:space="preserve"> </w:t>
      </w:r>
      <w:r w:rsidRPr="00A3788A">
        <w:rPr>
          <w:rFonts w:ascii="微软雅黑" w:eastAsia="微软雅黑" w:hAnsi="微软雅黑" w:cs="微软雅黑" w:hint="eastAsia"/>
          <w:lang w:eastAsia="zh-CN"/>
        </w:rPr>
        <w:t>仓库）</w:t>
      </w:r>
      <w:bookmarkEnd w:id="11"/>
    </w:p>
    <w:p w14:paraId="1C366AAA"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cs="微软雅黑" w:hint="eastAsia"/>
          <w:lang w:val="en-US" w:eastAsia="zh-CN"/>
        </w:rPr>
        <w:t xml:space="preserve"> 成本利润中心</w:t>
      </w:r>
    </w:p>
    <w:p w14:paraId="3243607D" w14:textId="1AE0393F" w:rsidR="00625AB6"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w:t>
      </w:r>
      <w:r w:rsidR="0044432A">
        <w:rPr>
          <w:rFonts w:ascii="微软雅黑" w:eastAsia="微软雅黑" w:hAnsi="微软雅黑" w:cs="微软雅黑" w:hint="eastAsia"/>
          <w:lang w:val="en-US" w:eastAsia="zh-CN"/>
        </w:rPr>
        <w:t>S</w:t>
      </w:r>
      <w:r w:rsidRPr="00A3788A">
        <w:rPr>
          <w:rFonts w:ascii="微软雅黑" w:eastAsia="微软雅黑" w:hAnsi="微软雅黑" w:cs="微软雅黑" w:hint="eastAsia"/>
          <w:lang w:val="en-US" w:eastAsia="zh-CN"/>
        </w:rPr>
        <w:t>uite 系统里的部门</w:t>
      </w:r>
      <w:r w:rsidR="0044432A">
        <w:rPr>
          <w:rFonts w:ascii="微软雅黑" w:eastAsia="微软雅黑" w:hAnsi="微软雅黑" w:cs="微软雅黑" w:hint="eastAsia"/>
          <w:lang w:val="en-US" w:eastAsia="zh-CN"/>
        </w:rPr>
        <w:t>作为</w:t>
      </w:r>
      <w:r w:rsidRPr="00A3788A">
        <w:rPr>
          <w:rFonts w:ascii="微软雅黑" w:eastAsia="微软雅黑" w:hAnsi="微软雅黑" w:cs="微软雅黑" w:hint="eastAsia"/>
          <w:lang w:val="en-US" w:eastAsia="zh-CN"/>
        </w:rPr>
        <w:t>成本利润中心</w:t>
      </w:r>
      <w:r w:rsidR="000300ED">
        <w:rPr>
          <w:rFonts w:ascii="微软雅黑" w:eastAsia="微软雅黑" w:hAnsi="微软雅黑" w:cs="微软雅黑" w:hint="eastAsia"/>
          <w:lang w:val="en-US" w:eastAsia="zh-CN"/>
        </w:rPr>
        <w:t>。部门</w:t>
      </w:r>
      <w:r w:rsidRPr="00A3788A">
        <w:rPr>
          <w:rFonts w:ascii="微软雅黑" w:eastAsia="微软雅黑" w:hAnsi="微软雅黑" w:cs="微软雅黑" w:hint="eastAsia"/>
          <w:lang w:val="en-US" w:eastAsia="zh-CN"/>
        </w:rPr>
        <w:t>属于</w:t>
      </w:r>
      <w:r w:rsidR="0044432A">
        <w:rPr>
          <w:rFonts w:ascii="微软雅黑" w:eastAsia="微软雅黑" w:hAnsi="微软雅黑" w:cs="微软雅黑" w:hint="eastAsia"/>
          <w:lang w:val="en-US" w:eastAsia="zh-CN"/>
        </w:rPr>
        <w:t>公司间</w:t>
      </w:r>
      <w:r w:rsidRPr="00A3788A">
        <w:rPr>
          <w:rFonts w:ascii="微软雅黑" w:eastAsia="微软雅黑" w:hAnsi="微软雅黑" w:cs="微软雅黑" w:hint="eastAsia"/>
          <w:lang w:val="en-US" w:eastAsia="zh-CN"/>
        </w:rPr>
        <w:t>共享字段，</w:t>
      </w:r>
      <w:r w:rsidR="000300ED">
        <w:rPr>
          <w:rFonts w:ascii="微软雅黑" w:eastAsia="微软雅黑" w:hAnsi="微软雅黑" w:cs="微软雅黑" w:hint="eastAsia"/>
          <w:lang w:val="en-US" w:eastAsia="zh-CN"/>
        </w:rPr>
        <w:t>也就是说</w:t>
      </w:r>
      <w:r w:rsidRPr="00A3788A">
        <w:rPr>
          <w:rFonts w:ascii="微软雅黑" w:eastAsia="微软雅黑" w:hAnsi="微软雅黑" w:cs="微软雅黑" w:hint="eastAsia"/>
          <w:lang w:val="en-US" w:eastAsia="zh-CN"/>
        </w:rPr>
        <w:t>可以</w:t>
      </w:r>
      <w:r w:rsidR="000300ED">
        <w:rPr>
          <w:rFonts w:ascii="微软雅黑" w:eastAsia="微软雅黑" w:hAnsi="微软雅黑" w:cs="微软雅黑" w:hint="eastAsia"/>
          <w:lang w:val="en-US" w:eastAsia="zh-CN"/>
        </w:rPr>
        <w:t>在</w:t>
      </w:r>
      <w:r w:rsidRPr="00A3788A">
        <w:rPr>
          <w:rFonts w:ascii="微软雅黑" w:eastAsia="微软雅黑" w:hAnsi="微软雅黑" w:cs="微软雅黑" w:hint="eastAsia"/>
          <w:lang w:val="en-US" w:eastAsia="zh-CN"/>
        </w:rPr>
        <w:t>多个公司</w:t>
      </w:r>
      <w:r w:rsidR="000300ED">
        <w:rPr>
          <w:rFonts w:ascii="微软雅黑" w:eastAsia="微软雅黑" w:hAnsi="微软雅黑" w:cs="微软雅黑" w:hint="eastAsia"/>
          <w:lang w:val="en-US" w:eastAsia="zh-CN"/>
        </w:rPr>
        <w:t>间</w:t>
      </w:r>
      <w:r w:rsidRPr="00A3788A">
        <w:rPr>
          <w:rFonts w:ascii="微软雅黑" w:eastAsia="微软雅黑" w:hAnsi="微软雅黑" w:cs="微软雅黑" w:hint="eastAsia"/>
          <w:lang w:val="en-US" w:eastAsia="zh-CN"/>
        </w:rPr>
        <w:t>共享一个部门</w:t>
      </w:r>
      <w:r w:rsidR="000300ED">
        <w:rPr>
          <w:rFonts w:ascii="微软雅黑" w:eastAsia="微软雅黑" w:hAnsi="微软雅黑" w:cs="微软雅黑" w:hint="eastAsia"/>
          <w:lang w:val="en-US" w:eastAsia="zh-CN"/>
        </w:rPr>
        <w:t>。这样设置有一个好处是，一个销售部的业务单据，不管在哪个公司下面，都是属于一个成本利润中心。</w:t>
      </w:r>
      <w:r w:rsidR="00FE6542" w:rsidRPr="00A3788A">
        <w:rPr>
          <w:rFonts w:ascii="微软雅黑" w:eastAsia="微软雅黑" w:hAnsi="微软雅黑" w:cs="微软雅黑" w:hint="eastAsia"/>
          <w:lang w:val="en-US" w:eastAsia="zh-CN"/>
        </w:rPr>
        <w:t>雅耶</w:t>
      </w:r>
      <w:r w:rsidR="00625AB6">
        <w:rPr>
          <w:rFonts w:ascii="微软雅黑" w:eastAsia="微软雅黑" w:hAnsi="微软雅黑" w:cs="微软雅黑" w:hint="eastAsia"/>
          <w:lang w:val="en-US" w:eastAsia="zh-CN"/>
        </w:rPr>
        <w:t>部门</w:t>
      </w:r>
      <w:r w:rsidRPr="00A3788A">
        <w:rPr>
          <w:rFonts w:ascii="微软雅黑" w:eastAsia="微软雅黑" w:hAnsi="微软雅黑" w:cs="微软雅黑" w:hint="eastAsia"/>
          <w:lang w:val="en-US" w:eastAsia="zh-CN"/>
        </w:rPr>
        <w:t>明细</w:t>
      </w:r>
      <w:r w:rsidR="00625AB6">
        <w:rPr>
          <w:rFonts w:ascii="微软雅黑" w:eastAsia="微软雅黑" w:hAnsi="微软雅黑" w:cs="微软雅黑" w:hint="eastAsia"/>
          <w:lang w:val="en-US" w:eastAsia="zh-CN"/>
        </w:rPr>
        <w:t>如下</w:t>
      </w:r>
      <w:r w:rsidRPr="00A3788A">
        <w:rPr>
          <w:rFonts w:ascii="微软雅黑" w:eastAsia="微软雅黑" w:hAnsi="微软雅黑" w:cs="微软雅黑" w:hint="eastAsia"/>
          <w:lang w:val="en-US" w:eastAsia="zh-CN"/>
        </w:rPr>
        <w:t>：</w:t>
      </w:r>
    </w:p>
    <w:p w14:paraId="0C0A9D8F" w14:textId="554AFF28" w:rsidR="00D900B9" w:rsidRDefault="002F11C2">
      <w:pPr>
        <w:rPr>
          <w:rFonts w:ascii="微软雅黑" w:eastAsia="微软雅黑" w:hAnsi="微软雅黑" w:cs="微软雅黑"/>
          <w:lang w:val="en-US" w:eastAsia="zh-CN"/>
        </w:rPr>
      </w:pPr>
      <w:r>
        <w:rPr>
          <w:rFonts w:ascii="微软雅黑" w:eastAsia="微软雅黑" w:hAnsi="微软雅黑" w:cs="微软雅黑"/>
          <w:noProof/>
          <w:lang w:val="en-US" w:eastAsia="zh-CN"/>
        </w:rPr>
        <w:lastRenderedPageBreak/>
        <w:drawing>
          <wp:inline distT="0" distB="0" distL="0" distR="0" wp14:anchorId="5D2A685D" wp14:editId="5E600208">
            <wp:extent cx="6129867" cy="3479800"/>
            <wp:effectExtent l="0" t="0" r="0" b="25400"/>
            <wp:docPr id="52" name="Diagram 5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69A7B389" w14:textId="77777777" w:rsidR="00625AB6" w:rsidRPr="00A3788A" w:rsidRDefault="00625AB6">
      <w:pPr>
        <w:rPr>
          <w:rFonts w:ascii="微软雅黑" w:eastAsia="微软雅黑" w:hAnsi="微软雅黑" w:cs="微软雅黑"/>
          <w:lang w:val="en-US" w:eastAsia="zh-CN"/>
        </w:rPr>
      </w:pPr>
    </w:p>
    <w:p w14:paraId="0E4B26D5" w14:textId="4991236F" w:rsidR="00D900B9" w:rsidRPr="00A3788A" w:rsidRDefault="00E063F1">
      <w:pPr>
        <w:pStyle w:val="3"/>
        <w:rPr>
          <w:rFonts w:ascii="微软雅黑" w:eastAsia="微软雅黑" w:hAnsi="微软雅黑" w:cs="微软雅黑"/>
          <w:lang w:val="en-US" w:eastAsia="zh-CN"/>
        </w:rPr>
      </w:pPr>
      <w:r>
        <w:rPr>
          <w:rFonts w:ascii="微软雅黑" w:eastAsia="微软雅黑" w:hAnsi="微软雅黑" w:cs="微软雅黑" w:hint="eastAsia"/>
          <w:lang w:val="en-US" w:eastAsia="zh-CN"/>
        </w:rPr>
        <w:t>产品</w:t>
      </w:r>
      <w:r w:rsidR="00093C02" w:rsidRPr="00A3788A">
        <w:rPr>
          <w:rFonts w:ascii="微软雅黑" w:eastAsia="微软雅黑" w:hAnsi="微软雅黑" w:cs="微软雅黑" w:hint="eastAsia"/>
          <w:lang w:val="en-US" w:eastAsia="zh-CN"/>
        </w:rPr>
        <w:t>类</w:t>
      </w:r>
      <w:r>
        <w:rPr>
          <w:rFonts w:ascii="微软雅黑" w:eastAsia="微软雅黑" w:hAnsi="微软雅黑" w:cs="微软雅黑" w:hint="eastAsia"/>
          <w:lang w:val="en-US" w:eastAsia="zh-CN"/>
        </w:rPr>
        <w:t>别</w:t>
      </w:r>
    </w:p>
    <w:p w14:paraId="284A7AB5" w14:textId="4F46F764" w:rsidR="00D900B9"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00005C8F">
        <w:rPr>
          <w:rFonts w:ascii="微软雅黑" w:eastAsia="微软雅黑" w:hAnsi="微软雅黑" w:cs="微软雅黑" w:hint="eastAsia"/>
          <w:lang w:val="en-US" w:eastAsia="zh-CN"/>
        </w:rPr>
        <w:t>产品</w:t>
      </w:r>
      <w:r w:rsidRPr="00A3788A">
        <w:rPr>
          <w:rFonts w:ascii="微软雅黑" w:eastAsia="微软雅黑" w:hAnsi="微软雅黑" w:cs="微软雅黑" w:hint="eastAsia"/>
          <w:lang w:val="en-US" w:eastAsia="zh-CN"/>
        </w:rPr>
        <w:t>类</w:t>
      </w:r>
      <w:r w:rsidR="00005C8F">
        <w:rPr>
          <w:rFonts w:ascii="微软雅黑" w:eastAsia="微软雅黑" w:hAnsi="微软雅黑" w:cs="微软雅黑" w:hint="eastAsia"/>
          <w:lang w:val="en-US" w:eastAsia="zh-CN"/>
        </w:rPr>
        <w:t>别</w:t>
      </w:r>
      <w:r w:rsidRPr="00A3788A">
        <w:rPr>
          <w:rFonts w:ascii="微软雅黑" w:eastAsia="微软雅黑" w:hAnsi="微软雅黑" w:cs="微软雅黑" w:hint="eastAsia"/>
          <w:lang w:val="en-US" w:eastAsia="zh-CN"/>
        </w:rPr>
        <w:t>字段</w:t>
      </w:r>
      <w:r w:rsidR="00005C8F">
        <w:rPr>
          <w:rFonts w:ascii="微软雅黑" w:eastAsia="微软雅黑" w:hAnsi="微软雅黑" w:cs="微软雅黑" w:hint="eastAsia"/>
          <w:lang w:val="en-US" w:eastAsia="zh-CN"/>
        </w:rPr>
        <w:t>维护在产品</w:t>
      </w:r>
      <w:r w:rsidRPr="00A3788A">
        <w:rPr>
          <w:rFonts w:ascii="微软雅黑" w:eastAsia="微软雅黑" w:hAnsi="微软雅黑" w:cs="微软雅黑" w:hint="eastAsia"/>
          <w:lang w:val="en-US" w:eastAsia="zh-CN"/>
        </w:rPr>
        <w:t>资料上</w:t>
      </w:r>
      <w:r w:rsidR="001E0F76">
        <w:rPr>
          <w:rFonts w:ascii="微软雅黑" w:eastAsia="微软雅黑" w:hAnsi="微软雅黑" w:cs="微软雅黑" w:hint="eastAsia"/>
          <w:lang w:val="en-US" w:eastAsia="zh-CN"/>
        </w:rPr>
        <w:t>。用户</w:t>
      </w:r>
      <w:r w:rsidR="00005C8F">
        <w:rPr>
          <w:rFonts w:ascii="微软雅黑" w:eastAsia="微软雅黑" w:hAnsi="微软雅黑" w:cs="微软雅黑" w:hint="eastAsia"/>
          <w:lang w:val="en-US" w:eastAsia="zh-CN"/>
        </w:rPr>
        <w:t>在查看报</w:t>
      </w:r>
      <w:r w:rsidRPr="00A3788A">
        <w:rPr>
          <w:rFonts w:ascii="微软雅黑" w:eastAsia="微软雅黑" w:hAnsi="微软雅黑" w:cs="微软雅黑" w:hint="eastAsia"/>
          <w:lang w:val="en-US" w:eastAsia="zh-CN"/>
        </w:rPr>
        <w:t>表</w:t>
      </w:r>
      <w:r w:rsidR="001E0F76">
        <w:rPr>
          <w:rFonts w:ascii="微软雅黑" w:eastAsia="微软雅黑" w:hAnsi="微软雅黑" w:cs="微软雅黑" w:hint="eastAsia"/>
          <w:lang w:val="en-US" w:eastAsia="zh-CN"/>
        </w:rPr>
        <w:t>或汇总分析数量</w:t>
      </w:r>
      <w:r w:rsidRPr="00A3788A">
        <w:rPr>
          <w:rFonts w:ascii="微软雅黑" w:eastAsia="微软雅黑" w:hAnsi="微软雅黑" w:cs="微软雅黑" w:hint="eastAsia"/>
          <w:lang w:val="en-US" w:eastAsia="zh-CN"/>
        </w:rPr>
        <w:t>时</w:t>
      </w:r>
      <w:r w:rsidR="00005C8F">
        <w:rPr>
          <w:rFonts w:ascii="微软雅黑" w:eastAsia="微软雅黑" w:hAnsi="微软雅黑" w:cs="微软雅黑" w:hint="eastAsia"/>
          <w:lang w:val="en-US" w:eastAsia="zh-CN"/>
        </w:rPr>
        <w:t>，</w:t>
      </w:r>
      <w:r w:rsidR="001E0F76">
        <w:rPr>
          <w:rFonts w:ascii="微软雅黑" w:eastAsia="微软雅黑" w:hAnsi="微软雅黑" w:cs="微软雅黑" w:hint="eastAsia"/>
          <w:lang w:val="en-US" w:eastAsia="zh-CN"/>
        </w:rPr>
        <w:t>可以</w:t>
      </w:r>
      <w:r w:rsidR="00005C8F">
        <w:rPr>
          <w:rFonts w:ascii="微软雅黑" w:eastAsia="微软雅黑" w:hAnsi="微软雅黑" w:cs="微软雅黑" w:hint="eastAsia"/>
          <w:lang w:val="en-US" w:eastAsia="zh-CN"/>
        </w:rPr>
        <w:t>按照</w:t>
      </w:r>
      <w:r w:rsidR="001E0F76">
        <w:rPr>
          <w:rFonts w:ascii="微软雅黑" w:eastAsia="微软雅黑" w:hAnsi="微软雅黑" w:cs="微软雅黑" w:hint="eastAsia"/>
          <w:lang w:val="en-US" w:eastAsia="zh-CN"/>
        </w:rPr>
        <w:t>产品类别</w:t>
      </w:r>
      <w:r w:rsidRPr="00A3788A">
        <w:rPr>
          <w:rFonts w:ascii="微软雅黑" w:eastAsia="微软雅黑" w:hAnsi="微软雅黑" w:cs="微软雅黑" w:hint="eastAsia"/>
          <w:lang w:val="en-US" w:eastAsia="zh-CN"/>
        </w:rPr>
        <w:t>字段来展示。</w:t>
      </w:r>
      <w:r w:rsidR="001E0F76">
        <w:rPr>
          <w:rFonts w:ascii="微软雅黑" w:eastAsia="微软雅黑" w:hAnsi="微软雅黑" w:cs="微软雅黑" w:hint="eastAsia"/>
          <w:lang w:val="en-US" w:eastAsia="zh-CN"/>
        </w:rPr>
        <w:t>雅耶产品类别如下所示：</w:t>
      </w:r>
    </w:p>
    <w:p w14:paraId="708D92F6" w14:textId="77777777" w:rsidR="001E0F76" w:rsidRPr="00A3788A" w:rsidRDefault="001E0F76">
      <w:pPr>
        <w:rPr>
          <w:rFonts w:ascii="微软雅黑" w:eastAsia="微软雅黑" w:hAnsi="微软雅黑" w:cs="微软雅黑"/>
          <w:lang w:val="en-US" w:eastAsia="zh-CN"/>
        </w:rPr>
      </w:pPr>
    </w:p>
    <w:p w14:paraId="4C522E12"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仓库</w:t>
      </w:r>
    </w:p>
    <w:p w14:paraId="62AFBF35" w14:textId="15AE1036" w:rsidR="00204644" w:rsidRDefault="00204644" w:rsidP="00204644">
      <w:pPr>
        <w:rPr>
          <w:rFonts w:ascii="微软雅黑" w:eastAsia="微软雅黑" w:hAnsi="微软雅黑" w:cs="微软雅黑"/>
          <w:lang w:val="en-US" w:eastAsia="zh-CN"/>
        </w:rPr>
      </w:pPr>
      <w:r>
        <w:rPr>
          <w:rFonts w:ascii="微软雅黑" w:eastAsia="微软雅黑" w:hAnsi="微软雅黑" w:cs="微软雅黑"/>
          <w:lang w:val="en-US" w:eastAsia="zh-CN"/>
        </w:rPr>
        <w:tab/>
      </w:r>
      <w:r w:rsidR="009C0798">
        <w:rPr>
          <w:rFonts w:ascii="微软雅黑" w:eastAsia="微软雅黑" w:hAnsi="微软雅黑" w:cs="微软雅黑" w:hint="eastAsia"/>
          <w:lang w:val="en-US" w:eastAsia="zh-CN"/>
        </w:rPr>
        <w:t>除了实体仓库外，还需要在系统内建立虚拟仓库，例如在出口贸易</w:t>
      </w:r>
      <w:r w:rsidR="004C5D6B">
        <w:rPr>
          <w:rFonts w:ascii="微软雅黑" w:eastAsia="微软雅黑" w:hAnsi="微软雅黑" w:cs="微软雅黑" w:hint="eastAsia"/>
          <w:lang w:val="en-US" w:eastAsia="zh-CN"/>
        </w:rPr>
        <w:t>时设立的货代虚拟仓，海上虚拟仓等</w:t>
      </w:r>
      <w:r w:rsidRPr="00A3788A">
        <w:rPr>
          <w:rFonts w:ascii="微软雅黑" w:eastAsia="微软雅黑" w:hAnsi="微软雅黑" w:cs="微软雅黑" w:hint="eastAsia"/>
          <w:lang w:val="en-US" w:eastAsia="zh-CN"/>
        </w:rPr>
        <w:t>。</w:t>
      </w:r>
      <w:r w:rsidR="008129EE">
        <w:rPr>
          <w:rFonts w:ascii="微软雅黑" w:eastAsia="微软雅黑" w:hAnsi="微软雅黑" w:cs="微软雅黑" w:hint="eastAsia"/>
          <w:lang w:val="en-US" w:eastAsia="zh-CN"/>
        </w:rPr>
        <w:t>商舟船舶的</w:t>
      </w:r>
      <w:r w:rsidR="009C0798">
        <w:rPr>
          <w:rFonts w:ascii="微软雅黑" w:eastAsia="微软雅黑" w:hAnsi="微软雅黑" w:cs="微软雅黑" w:hint="eastAsia"/>
          <w:lang w:val="en-US" w:eastAsia="zh-CN"/>
        </w:rPr>
        <w:t>仓库</w:t>
      </w:r>
      <w:r>
        <w:rPr>
          <w:rFonts w:ascii="微软雅黑" w:eastAsia="微软雅黑" w:hAnsi="微软雅黑" w:cs="微软雅黑" w:hint="eastAsia"/>
          <w:lang w:val="en-US" w:eastAsia="zh-CN"/>
        </w:rPr>
        <w:t>如下所示：</w:t>
      </w:r>
    </w:p>
    <w:p w14:paraId="2A4A264C" w14:textId="5833CE05" w:rsidR="00D900B9" w:rsidRPr="00A3788A" w:rsidRDefault="008129EE">
      <w:pPr>
        <w:rPr>
          <w:rFonts w:ascii="微软雅黑" w:eastAsia="微软雅黑" w:hAnsi="微软雅黑"/>
          <w:lang w:val="en-US" w:eastAsia="zh-CN"/>
        </w:rPr>
      </w:pPr>
      <w:r>
        <w:rPr>
          <w:rFonts w:ascii="微软雅黑" w:eastAsia="微软雅黑" w:hAnsi="微软雅黑"/>
          <w:noProof/>
          <w:lang w:val="en-US" w:eastAsia="zh-CN"/>
        </w:rPr>
        <w:lastRenderedPageBreak/>
        <w:drawing>
          <wp:inline distT="0" distB="0" distL="0" distR="0" wp14:anchorId="5EDF6563" wp14:editId="0C46C482">
            <wp:extent cx="6146800" cy="3462867"/>
            <wp:effectExtent l="0" t="0" r="0" b="23495"/>
            <wp:docPr id="53" name="Diagram 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79AC05AD" w14:textId="7FF7B39D" w:rsidR="00D900B9" w:rsidRPr="00A3788A" w:rsidRDefault="00093C02">
      <w:pPr>
        <w:pStyle w:val="20"/>
        <w:ind w:left="1285"/>
        <w:rPr>
          <w:rFonts w:ascii="微软雅黑" w:eastAsia="微软雅黑" w:hAnsi="微软雅黑"/>
        </w:rPr>
      </w:pPr>
      <w:bookmarkStart w:id="12" w:name="_Toc10731162"/>
      <w:r w:rsidRPr="00A3788A">
        <w:rPr>
          <w:rFonts w:ascii="微软雅黑" w:eastAsia="微软雅黑" w:hAnsi="微软雅黑" w:cs="微软雅黑" w:hint="eastAsia"/>
          <w:lang w:eastAsia="zh-CN"/>
        </w:rPr>
        <w:t>货币与汇率</w:t>
      </w:r>
      <w:bookmarkEnd w:id="12"/>
    </w:p>
    <w:p w14:paraId="361E1255" w14:textId="5BB80175" w:rsidR="00D46C45" w:rsidRDefault="004A284A">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国内</w:t>
      </w:r>
      <w:r w:rsidR="00093C02" w:rsidRPr="00A3788A">
        <w:rPr>
          <w:rFonts w:ascii="微软雅黑" w:eastAsia="微软雅黑" w:hAnsi="微软雅黑" w:cs="微软雅黑" w:hint="eastAsia"/>
          <w:lang w:val="en-US" w:eastAsia="zh-CN"/>
        </w:rPr>
        <w:t>公司使用人民币</w:t>
      </w:r>
      <w:r w:rsidR="00C92B0F">
        <w:rPr>
          <w:rFonts w:ascii="微软雅黑" w:eastAsia="微软雅黑" w:hAnsi="微软雅黑" w:cs="微软雅黑" w:hint="eastAsia"/>
          <w:lang w:val="en-US" w:eastAsia="zh-CN"/>
        </w:rPr>
        <w:t>为本位币</w:t>
      </w:r>
      <w:r w:rsidR="00093C02" w:rsidRPr="00A3788A">
        <w:rPr>
          <w:rFonts w:ascii="微软雅黑" w:eastAsia="微软雅黑" w:hAnsi="微软雅黑" w:cs="微软雅黑" w:hint="eastAsia"/>
          <w:lang w:val="en-US" w:eastAsia="zh-CN"/>
        </w:rPr>
        <w:t>，香港</w:t>
      </w:r>
      <w:r>
        <w:rPr>
          <w:rFonts w:ascii="微软雅黑" w:eastAsia="微软雅黑" w:hAnsi="微软雅黑" w:cs="微软雅黑" w:hint="eastAsia"/>
          <w:lang w:val="en-US" w:eastAsia="zh-CN"/>
        </w:rPr>
        <w:t>和美国</w:t>
      </w:r>
      <w:r w:rsidR="00093C02" w:rsidRPr="00A3788A">
        <w:rPr>
          <w:rFonts w:ascii="微软雅黑" w:eastAsia="微软雅黑" w:hAnsi="微软雅黑" w:cs="微软雅黑" w:hint="eastAsia"/>
          <w:lang w:val="en-US" w:eastAsia="zh-CN"/>
        </w:rPr>
        <w:t>公司使用</w:t>
      </w:r>
      <w:r>
        <w:rPr>
          <w:rFonts w:ascii="微软雅黑" w:eastAsia="微软雅黑" w:hAnsi="微软雅黑" w:cs="微软雅黑" w:hint="eastAsia"/>
          <w:lang w:val="en-US" w:eastAsia="zh-CN"/>
        </w:rPr>
        <w:t>美金</w:t>
      </w:r>
      <w:r w:rsidR="00093C02" w:rsidRPr="00A3788A">
        <w:rPr>
          <w:rFonts w:ascii="微软雅黑" w:eastAsia="微软雅黑" w:hAnsi="微软雅黑" w:cs="微软雅黑" w:hint="eastAsia"/>
          <w:lang w:val="en-US" w:eastAsia="zh-CN"/>
        </w:rPr>
        <w:t>为本位币，集团合并报表使用人民币</w:t>
      </w:r>
      <w:r w:rsidR="00C92B0F">
        <w:rPr>
          <w:rFonts w:ascii="微软雅黑" w:eastAsia="微软雅黑" w:hAnsi="微软雅黑" w:cs="微软雅黑" w:hint="eastAsia"/>
          <w:lang w:val="en-US" w:eastAsia="zh-CN"/>
        </w:rPr>
        <w:t>为本位币</w:t>
      </w:r>
      <w:r w:rsidR="00093C02" w:rsidRPr="00A3788A">
        <w:rPr>
          <w:rFonts w:ascii="微软雅黑" w:eastAsia="微软雅黑" w:hAnsi="微软雅黑" w:cs="微软雅黑" w:hint="eastAsia"/>
          <w:lang w:val="en-US" w:eastAsia="zh-CN"/>
        </w:rPr>
        <w:t>。</w:t>
      </w:r>
      <w:r w:rsidR="00C92B0F">
        <w:rPr>
          <w:rFonts w:ascii="微软雅黑" w:eastAsia="微软雅黑" w:hAnsi="微软雅黑" w:cs="微软雅黑" w:hint="eastAsia"/>
          <w:lang w:val="en-US" w:eastAsia="zh-CN"/>
        </w:rPr>
        <w:t>每家</w:t>
      </w:r>
      <w:r w:rsidR="00093C02" w:rsidRPr="00A3788A">
        <w:rPr>
          <w:rFonts w:ascii="微软雅黑" w:eastAsia="微软雅黑" w:hAnsi="微软雅黑" w:cs="微软雅黑" w:hint="eastAsia"/>
          <w:lang w:val="en-US" w:eastAsia="zh-CN"/>
        </w:rPr>
        <w:t>公司</w:t>
      </w:r>
      <w:r w:rsidR="00C92B0F">
        <w:rPr>
          <w:rFonts w:ascii="微软雅黑" w:eastAsia="微软雅黑" w:hAnsi="微软雅黑" w:cs="微软雅黑" w:hint="eastAsia"/>
          <w:lang w:val="en-US" w:eastAsia="zh-CN"/>
        </w:rPr>
        <w:t>都可以进行</w:t>
      </w:r>
      <w:r w:rsidR="00093C02" w:rsidRPr="00A3788A">
        <w:rPr>
          <w:rFonts w:ascii="微软雅黑" w:eastAsia="微软雅黑" w:hAnsi="微软雅黑" w:cs="微软雅黑" w:hint="eastAsia"/>
          <w:lang w:val="en-US" w:eastAsia="zh-CN"/>
        </w:rPr>
        <w:t>多币别交易，如美元、欧元、英镑、港币、人民币</w:t>
      </w:r>
      <w:r w:rsidR="00B97949">
        <w:rPr>
          <w:rFonts w:ascii="微软雅黑" w:eastAsia="微软雅黑" w:hAnsi="微软雅黑" w:cs="微软雅黑" w:hint="eastAsia"/>
          <w:lang w:val="en-US" w:eastAsia="zh-CN"/>
        </w:rPr>
        <w:t>等</w:t>
      </w:r>
      <w:r w:rsidR="00093C02" w:rsidRPr="00A3788A">
        <w:rPr>
          <w:rFonts w:ascii="微软雅黑" w:eastAsia="微软雅黑" w:hAnsi="微软雅黑" w:cs="微软雅黑" w:hint="eastAsia"/>
          <w:lang w:val="en-US" w:eastAsia="zh-CN"/>
        </w:rPr>
        <w:t>。</w:t>
      </w:r>
    </w:p>
    <w:p w14:paraId="00FC97AA" w14:textId="73D2BD2D" w:rsidR="00D900B9" w:rsidRPr="00EE2EBD" w:rsidRDefault="00093C02" w:rsidP="00EE2EBD">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汇率</w:t>
      </w:r>
      <w:r w:rsidR="00D46C45">
        <w:rPr>
          <w:rFonts w:ascii="微软雅黑" w:eastAsia="微软雅黑" w:hAnsi="微软雅黑" w:cs="微软雅黑" w:hint="eastAsia"/>
          <w:lang w:val="en-US" w:eastAsia="zh-CN"/>
        </w:rPr>
        <w:t>由财务人员定时维护，如</w:t>
      </w:r>
      <w:r w:rsidRPr="00A3788A">
        <w:rPr>
          <w:rFonts w:ascii="微软雅黑" w:eastAsia="微软雅黑" w:hAnsi="微软雅黑" w:cs="微软雅黑" w:hint="eastAsia"/>
          <w:lang w:val="en-US" w:eastAsia="zh-CN"/>
        </w:rPr>
        <w:t>按月维护</w:t>
      </w:r>
      <w:r w:rsidR="00D46C45">
        <w:rPr>
          <w:rFonts w:ascii="微软雅黑" w:eastAsia="微软雅黑" w:hAnsi="微软雅黑" w:cs="微软雅黑" w:hint="eastAsia"/>
          <w:lang w:val="en-US" w:eastAsia="zh-CN"/>
        </w:rPr>
        <w:t>，也可以由系统每天自动从第3方系统内读取</w:t>
      </w:r>
      <w:r w:rsidRPr="00A3788A">
        <w:rPr>
          <w:rFonts w:ascii="微软雅黑" w:eastAsia="微软雅黑" w:hAnsi="微软雅黑" w:cs="微软雅黑" w:hint="eastAsia"/>
          <w:lang w:val="en-US" w:eastAsia="zh-CN"/>
        </w:rPr>
        <w:t>。系统会根据汇率差，对已实现的事务处理自动生成汇率差财务分录</w:t>
      </w:r>
      <w:r w:rsidR="00B97949">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对</w:t>
      </w:r>
      <w:r w:rsidR="00B97949">
        <w:rPr>
          <w:rFonts w:ascii="微软雅黑" w:eastAsia="微软雅黑" w:hAnsi="微软雅黑" w:cs="微软雅黑" w:hint="eastAsia"/>
          <w:lang w:val="en-US" w:eastAsia="zh-CN"/>
        </w:rPr>
        <w:t>于</w:t>
      </w:r>
      <w:r w:rsidRPr="00A3788A">
        <w:rPr>
          <w:rFonts w:ascii="微软雅黑" w:eastAsia="微软雅黑" w:hAnsi="微软雅黑" w:cs="微软雅黑" w:hint="eastAsia"/>
          <w:lang w:val="en-US" w:eastAsia="zh-CN"/>
        </w:rPr>
        <w:t>未实现的事务处理，</w:t>
      </w:r>
      <w:r w:rsidR="00B97949">
        <w:rPr>
          <w:rFonts w:ascii="微软雅黑" w:eastAsia="微软雅黑" w:hAnsi="微软雅黑" w:cs="微软雅黑" w:hint="eastAsia"/>
          <w:lang w:val="en-US" w:eastAsia="zh-CN"/>
        </w:rPr>
        <w:t>系统</w:t>
      </w:r>
      <w:r w:rsidR="00C27DA2">
        <w:rPr>
          <w:rFonts w:ascii="微软雅黑" w:eastAsia="微软雅黑" w:hAnsi="微软雅黑" w:cs="微软雅黑" w:hint="eastAsia"/>
          <w:lang w:val="en-US" w:eastAsia="zh-CN"/>
        </w:rPr>
        <w:t>以</w:t>
      </w:r>
      <w:r w:rsidRPr="00A3788A">
        <w:rPr>
          <w:rFonts w:ascii="微软雅黑" w:eastAsia="微软雅黑" w:hAnsi="微软雅黑" w:cs="微软雅黑" w:hint="eastAsia"/>
          <w:lang w:val="en-US" w:eastAsia="zh-CN"/>
        </w:rPr>
        <w:t>月末计提，月初冲回的方式</w:t>
      </w:r>
      <w:r w:rsidR="00C27DA2">
        <w:rPr>
          <w:rFonts w:ascii="微软雅黑" w:eastAsia="微软雅黑" w:hAnsi="微软雅黑" w:cs="微软雅黑" w:hint="eastAsia"/>
          <w:lang w:val="en-US" w:eastAsia="zh-CN"/>
        </w:rPr>
        <w:t>计算汇总损益</w:t>
      </w:r>
      <w:r w:rsidRPr="00A3788A">
        <w:rPr>
          <w:rFonts w:ascii="微软雅黑" w:eastAsia="微软雅黑" w:hAnsi="微软雅黑" w:cs="微软雅黑" w:hint="eastAsia"/>
          <w:lang w:val="en-US" w:eastAsia="zh-CN"/>
        </w:rPr>
        <w:t xml:space="preserve">。        </w:t>
      </w:r>
    </w:p>
    <w:p w14:paraId="75530D1A" w14:textId="48FD791A" w:rsidR="00D900B9" w:rsidRPr="00A3788A" w:rsidRDefault="00093C02">
      <w:pPr>
        <w:pStyle w:val="20"/>
        <w:ind w:left="1285"/>
        <w:rPr>
          <w:rFonts w:ascii="微软雅黑" w:eastAsia="微软雅黑" w:hAnsi="微软雅黑"/>
        </w:rPr>
      </w:pPr>
      <w:bookmarkStart w:id="13" w:name="_Toc10731163"/>
      <w:r w:rsidRPr="00A3788A">
        <w:rPr>
          <w:rFonts w:ascii="微软雅黑" w:eastAsia="微软雅黑" w:hAnsi="微软雅黑" w:hint="eastAsia"/>
          <w:lang w:eastAsia="zh-CN"/>
        </w:rPr>
        <w:t>税率</w:t>
      </w:r>
      <w:r w:rsidRPr="00A3788A">
        <w:rPr>
          <w:rFonts w:ascii="微软雅黑" w:eastAsia="微软雅黑" w:hAnsi="微软雅黑" w:cs="微软雅黑" w:hint="eastAsia"/>
          <w:lang w:eastAsia="zh-CN"/>
        </w:rPr>
        <w:t>设置</w:t>
      </w:r>
      <w:bookmarkEnd w:id="13"/>
    </w:p>
    <w:p w14:paraId="70CD2DE7" w14:textId="1F5F30CE"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w:t>
      </w:r>
      <w:r w:rsidR="00C614D2">
        <w:rPr>
          <w:rFonts w:ascii="微软雅黑" w:eastAsia="微软雅黑" w:hAnsi="微软雅黑" w:cs="微软雅黑" w:hint="eastAsia"/>
          <w:lang w:val="en-US" w:eastAsia="zh-CN"/>
        </w:rPr>
        <w:t>et</w:t>
      </w:r>
      <w:r w:rsidRPr="00A3788A">
        <w:rPr>
          <w:rFonts w:ascii="微软雅黑" w:eastAsia="微软雅黑" w:hAnsi="微软雅黑" w:cs="微软雅黑" w:hint="eastAsia"/>
          <w:lang w:val="en-US" w:eastAsia="zh-CN"/>
        </w:rPr>
        <w:t>S</w:t>
      </w:r>
      <w:r w:rsidR="00C614D2">
        <w:rPr>
          <w:rFonts w:ascii="微软雅黑" w:eastAsia="微软雅黑" w:hAnsi="微软雅黑" w:cs="微软雅黑" w:hint="eastAsia"/>
          <w:lang w:val="en-US" w:eastAsia="zh-CN"/>
        </w:rPr>
        <w:t>uite</w:t>
      </w:r>
      <w:r w:rsidRPr="00A3788A">
        <w:rPr>
          <w:rFonts w:ascii="微软雅黑" w:eastAsia="微软雅黑" w:hAnsi="微软雅黑" w:cs="微软雅黑" w:hint="eastAsia"/>
          <w:lang w:val="en-US" w:eastAsia="zh-CN"/>
        </w:rPr>
        <w:t>系统里的税率可以根据不同的国家</w:t>
      </w:r>
      <w:r w:rsidR="00C614D2">
        <w:rPr>
          <w:rFonts w:ascii="微软雅黑" w:eastAsia="微软雅黑" w:hAnsi="微软雅黑" w:cs="微软雅黑" w:hint="eastAsia"/>
          <w:lang w:val="en-US" w:eastAsia="zh-CN"/>
        </w:rPr>
        <w:t>和</w:t>
      </w:r>
      <w:r w:rsidRPr="00A3788A">
        <w:rPr>
          <w:rFonts w:ascii="微软雅黑" w:eastAsia="微软雅黑" w:hAnsi="微软雅黑" w:cs="微软雅黑" w:hint="eastAsia"/>
          <w:lang w:val="en-US" w:eastAsia="zh-CN"/>
        </w:rPr>
        <w:t>地区设置不同的税率体系，比如中国、中国香港</w:t>
      </w:r>
      <w:r w:rsidR="00D672B6">
        <w:rPr>
          <w:rFonts w:ascii="微软雅黑" w:eastAsia="微软雅黑" w:hAnsi="微软雅黑" w:cs="微软雅黑" w:hint="eastAsia"/>
          <w:lang w:val="en-US" w:eastAsia="zh-CN"/>
        </w:rPr>
        <w:t>和美国</w:t>
      </w:r>
      <w:r w:rsidR="00156E32">
        <w:rPr>
          <w:rFonts w:ascii="微软雅黑" w:eastAsia="微软雅黑" w:hAnsi="微软雅黑" w:cs="微软雅黑" w:hint="eastAsia"/>
          <w:lang w:val="en-US" w:eastAsia="zh-CN"/>
        </w:rPr>
        <w:t>等</w:t>
      </w:r>
      <w:r w:rsidRPr="00A3788A">
        <w:rPr>
          <w:rFonts w:ascii="微软雅黑" w:eastAsia="微软雅黑" w:hAnsi="微软雅黑" w:cs="微软雅黑" w:hint="eastAsia"/>
          <w:lang w:val="en-US" w:eastAsia="zh-CN"/>
        </w:rPr>
        <w:t>。</w:t>
      </w:r>
      <w:r w:rsidR="00D672B6">
        <w:rPr>
          <w:rFonts w:ascii="微软雅黑" w:eastAsia="微软雅黑" w:hAnsi="微软雅黑" w:cs="微软雅黑" w:hint="eastAsia"/>
          <w:lang w:val="en-US" w:eastAsia="zh-CN"/>
        </w:rPr>
        <w:t>雅耶经常用到的部分税率如下：</w:t>
      </w:r>
    </w:p>
    <w:tbl>
      <w:tblPr>
        <w:tblStyle w:val="afb"/>
        <w:tblW w:w="4824" w:type="dxa"/>
        <w:jc w:val="center"/>
        <w:tblLayout w:type="fixed"/>
        <w:tblLook w:val="04A0" w:firstRow="1" w:lastRow="0" w:firstColumn="1" w:lastColumn="0" w:noHBand="0" w:noVBand="1"/>
      </w:tblPr>
      <w:tblGrid>
        <w:gridCol w:w="2552"/>
        <w:gridCol w:w="2272"/>
      </w:tblGrid>
      <w:tr w:rsidR="00D900B9" w:rsidRPr="00A3788A" w14:paraId="7275A635" w14:textId="77777777" w:rsidTr="00DB1974">
        <w:trPr>
          <w:trHeight w:val="302"/>
          <w:jc w:val="center"/>
        </w:trPr>
        <w:tc>
          <w:tcPr>
            <w:tcW w:w="2552" w:type="dxa"/>
            <w:shd w:val="clear" w:color="auto" w:fill="auto"/>
            <w:vAlign w:val="center"/>
          </w:tcPr>
          <w:p w14:paraId="0A66F7B9" w14:textId="77777777" w:rsidR="00D900B9" w:rsidRPr="00A3788A" w:rsidRDefault="00093C02" w:rsidP="00DB1974">
            <w:pPr>
              <w:jc w:val="center"/>
              <w:rPr>
                <w:rFonts w:ascii="微软雅黑" w:eastAsia="微软雅黑" w:hAnsi="微软雅黑" w:cs="宋体"/>
                <w:b/>
                <w:bCs/>
                <w:color w:val="000000"/>
                <w:szCs w:val="20"/>
              </w:rPr>
            </w:pPr>
            <w:r w:rsidRPr="00A3788A">
              <w:rPr>
                <w:rFonts w:ascii="微软雅黑" w:eastAsia="微软雅黑" w:hAnsi="微软雅黑" w:cs="宋体" w:hint="eastAsia"/>
                <w:b/>
                <w:bCs/>
                <w:color w:val="000000"/>
                <w:szCs w:val="20"/>
              </w:rPr>
              <w:t>税率类型</w:t>
            </w:r>
          </w:p>
        </w:tc>
        <w:tc>
          <w:tcPr>
            <w:tcW w:w="2272" w:type="dxa"/>
            <w:shd w:val="clear" w:color="auto" w:fill="auto"/>
            <w:vAlign w:val="center"/>
          </w:tcPr>
          <w:p w14:paraId="2B3A30FA" w14:textId="77777777" w:rsidR="00D900B9" w:rsidRPr="00A3788A" w:rsidRDefault="00093C02" w:rsidP="00DB1974">
            <w:pPr>
              <w:jc w:val="center"/>
              <w:rPr>
                <w:rFonts w:ascii="微软雅黑" w:eastAsia="微软雅黑" w:hAnsi="微软雅黑" w:cs="宋体"/>
                <w:b/>
                <w:bCs/>
                <w:color w:val="000000"/>
                <w:szCs w:val="20"/>
              </w:rPr>
            </w:pPr>
            <w:r w:rsidRPr="00A3788A">
              <w:rPr>
                <w:rFonts w:ascii="微软雅黑" w:eastAsia="微软雅黑" w:hAnsi="微软雅黑" w:cs="宋体" w:hint="eastAsia"/>
                <w:b/>
                <w:bCs/>
                <w:color w:val="000000"/>
                <w:szCs w:val="20"/>
              </w:rPr>
              <w:t>税率</w:t>
            </w:r>
          </w:p>
        </w:tc>
      </w:tr>
      <w:tr w:rsidR="00D900B9" w:rsidRPr="00A3788A" w14:paraId="18AD09BF" w14:textId="77777777" w:rsidTr="00DB1974">
        <w:trPr>
          <w:trHeight w:val="379"/>
          <w:jc w:val="center"/>
        </w:trPr>
        <w:tc>
          <w:tcPr>
            <w:tcW w:w="2552" w:type="dxa"/>
            <w:vAlign w:val="center"/>
          </w:tcPr>
          <w:p w14:paraId="1F84933D" w14:textId="77777777" w:rsidR="00D900B9" w:rsidRPr="00A3788A" w:rsidRDefault="00093C02" w:rsidP="00DB1974">
            <w:pPr>
              <w:jc w:val="center"/>
              <w:rPr>
                <w:rFonts w:ascii="微软雅黑" w:eastAsia="微软雅黑" w:hAnsi="微软雅黑" w:cs="宋体"/>
                <w:bCs/>
                <w:color w:val="000000"/>
                <w:szCs w:val="20"/>
              </w:rPr>
            </w:pPr>
            <w:r w:rsidRPr="00A3788A">
              <w:rPr>
                <w:rFonts w:ascii="微软雅黑" w:eastAsia="微软雅黑" w:hAnsi="微软雅黑" w:cs="宋体"/>
                <w:bCs/>
                <w:color w:val="000000"/>
                <w:szCs w:val="20"/>
              </w:rPr>
              <w:t>销项税</w:t>
            </w:r>
          </w:p>
        </w:tc>
        <w:tc>
          <w:tcPr>
            <w:tcW w:w="2272" w:type="dxa"/>
            <w:vAlign w:val="center"/>
          </w:tcPr>
          <w:p w14:paraId="58037BB1" w14:textId="649A3FE6" w:rsidR="00D900B9" w:rsidRPr="00D672B6" w:rsidRDefault="00D672B6" w:rsidP="00DB1974">
            <w:pPr>
              <w:jc w:val="center"/>
              <w:rPr>
                <w:rFonts w:ascii="微软雅黑" w:eastAsia="微软雅黑" w:hAnsi="微软雅黑" w:cs="宋体"/>
                <w:bCs/>
                <w:color w:val="000000"/>
                <w:szCs w:val="20"/>
              </w:rPr>
            </w:pPr>
            <w:r w:rsidRPr="00A3788A">
              <w:rPr>
                <w:rFonts w:ascii="微软雅黑" w:eastAsia="微软雅黑" w:hAnsi="微软雅黑" w:cs="宋体" w:hint="eastAsia"/>
                <w:bCs/>
                <w:color w:val="000000"/>
                <w:szCs w:val="20"/>
                <w:lang w:val="en-US" w:eastAsia="zh-CN"/>
              </w:rPr>
              <w:t>0%</w:t>
            </w:r>
            <w:r>
              <w:rPr>
                <w:rFonts w:ascii="微软雅黑" w:eastAsia="微软雅黑" w:hAnsi="微软雅黑" w:cs="宋体" w:hint="eastAsia"/>
                <w:bCs/>
                <w:color w:val="000000"/>
                <w:szCs w:val="20"/>
                <w:lang w:val="en-US" w:eastAsia="zh-CN"/>
              </w:rPr>
              <w:t>、</w:t>
            </w:r>
            <w:r w:rsidRPr="00A3788A">
              <w:rPr>
                <w:rFonts w:ascii="微软雅黑" w:eastAsia="微软雅黑" w:hAnsi="微软雅黑" w:cs="宋体" w:hint="eastAsia"/>
                <w:bCs/>
                <w:color w:val="000000"/>
                <w:szCs w:val="20"/>
                <w:lang w:val="en-US" w:eastAsia="zh-CN"/>
              </w:rPr>
              <w:t>6</w:t>
            </w:r>
            <w:r w:rsidRPr="00A3788A">
              <w:rPr>
                <w:rFonts w:ascii="微软雅黑" w:eastAsia="微软雅黑" w:hAnsi="微软雅黑" w:cs="宋体" w:hint="eastAsia"/>
                <w:bCs/>
                <w:color w:val="000000"/>
                <w:szCs w:val="20"/>
              </w:rPr>
              <w:t>%</w:t>
            </w:r>
            <w:r>
              <w:rPr>
                <w:rFonts w:ascii="微软雅黑" w:eastAsia="微软雅黑" w:hAnsi="微软雅黑" w:cs="宋体" w:hint="eastAsia"/>
                <w:bCs/>
                <w:color w:val="000000"/>
                <w:szCs w:val="20"/>
                <w:lang w:eastAsia="zh-CN"/>
              </w:rPr>
              <w:t>、</w:t>
            </w:r>
            <w:r w:rsidRPr="00A3788A">
              <w:rPr>
                <w:rFonts w:ascii="微软雅黑" w:eastAsia="微软雅黑" w:hAnsi="微软雅黑" w:cs="宋体" w:hint="eastAsia"/>
                <w:bCs/>
                <w:color w:val="000000"/>
                <w:szCs w:val="20"/>
              </w:rPr>
              <w:t>1</w:t>
            </w:r>
            <w:r w:rsidRPr="00A3788A">
              <w:rPr>
                <w:rFonts w:ascii="微软雅黑" w:eastAsia="微软雅黑" w:hAnsi="微软雅黑" w:cs="宋体" w:hint="eastAsia"/>
                <w:bCs/>
                <w:color w:val="000000"/>
                <w:szCs w:val="20"/>
                <w:lang w:val="en-US" w:eastAsia="zh-CN"/>
              </w:rPr>
              <w:t>3</w:t>
            </w:r>
            <w:r w:rsidRPr="00A3788A">
              <w:rPr>
                <w:rFonts w:ascii="微软雅黑" w:eastAsia="微软雅黑" w:hAnsi="微软雅黑" w:cs="宋体"/>
                <w:bCs/>
                <w:color w:val="000000"/>
                <w:szCs w:val="20"/>
              </w:rPr>
              <w:t>%</w:t>
            </w:r>
          </w:p>
        </w:tc>
      </w:tr>
      <w:tr w:rsidR="00D900B9" w:rsidRPr="00A3788A" w14:paraId="20E4B7A4" w14:textId="77777777" w:rsidTr="00DB1974">
        <w:trPr>
          <w:trHeight w:val="257"/>
          <w:jc w:val="center"/>
        </w:trPr>
        <w:tc>
          <w:tcPr>
            <w:tcW w:w="2552" w:type="dxa"/>
            <w:vAlign w:val="center"/>
          </w:tcPr>
          <w:p w14:paraId="75F13C02" w14:textId="77777777" w:rsidR="00D900B9" w:rsidRPr="00A3788A" w:rsidRDefault="00093C02" w:rsidP="00DB1974">
            <w:pPr>
              <w:ind w:firstLineChars="400" w:firstLine="880"/>
              <w:jc w:val="center"/>
              <w:rPr>
                <w:rFonts w:ascii="微软雅黑" w:eastAsia="微软雅黑" w:hAnsi="微软雅黑" w:cs="宋体"/>
                <w:bCs/>
                <w:color w:val="000000"/>
                <w:szCs w:val="20"/>
              </w:rPr>
            </w:pPr>
            <w:r w:rsidRPr="00A3788A">
              <w:rPr>
                <w:rFonts w:ascii="微软雅黑" w:eastAsia="微软雅黑" w:hAnsi="微软雅黑" w:cs="宋体" w:hint="eastAsia"/>
                <w:bCs/>
                <w:color w:val="000000"/>
                <w:szCs w:val="20"/>
              </w:rPr>
              <w:t>进项税</w:t>
            </w:r>
          </w:p>
        </w:tc>
        <w:tc>
          <w:tcPr>
            <w:tcW w:w="2272" w:type="dxa"/>
            <w:vAlign w:val="center"/>
          </w:tcPr>
          <w:p w14:paraId="5E669811" w14:textId="20A7BC3B" w:rsidR="00D900B9" w:rsidRPr="00D672B6" w:rsidRDefault="00D672B6" w:rsidP="00DB1974">
            <w:pPr>
              <w:jc w:val="center"/>
              <w:rPr>
                <w:rFonts w:ascii="微软雅黑" w:eastAsia="微软雅黑" w:hAnsi="微软雅黑" w:cs="宋体"/>
                <w:bCs/>
                <w:color w:val="000000"/>
                <w:szCs w:val="20"/>
              </w:rPr>
            </w:pPr>
            <w:r w:rsidRPr="00A3788A">
              <w:rPr>
                <w:rFonts w:ascii="微软雅黑" w:eastAsia="微软雅黑" w:hAnsi="微软雅黑" w:cs="宋体" w:hint="eastAsia"/>
                <w:bCs/>
                <w:color w:val="000000"/>
                <w:szCs w:val="20"/>
                <w:lang w:val="en-US" w:eastAsia="zh-CN"/>
              </w:rPr>
              <w:t>0%</w:t>
            </w:r>
            <w:r>
              <w:rPr>
                <w:rFonts w:ascii="微软雅黑" w:eastAsia="微软雅黑" w:hAnsi="微软雅黑" w:cs="宋体" w:hint="eastAsia"/>
                <w:bCs/>
                <w:color w:val="000000"/>
                <w:szCs w:val="20"/>
                <w:lang w:val="en-US" w:eastAsia="zh-CN"/>
              </w:rPr>
              <w:t>、</w:t>
            </w:r>
            <w:r w:rsidRPr="00A3788A">
              <w:rPr>
                <w:rFonts w:ascii="微软雅黑" w:eastAsia="微软雅黑" w:hAnsi="微软雅黑" w:cs="宋体" w:hint="eastAsia"/>
                <w:bCs/>
                <w:color w:val="000000"/>
                <w:szCs w:val="20"/>
                <w:lang w:val="en-US" w:eastAsia="zh-CN"/>
              </w:rPr>
              <w:t>6</w:t>
            </w:r>
            <w:r w:rsidRPr="00A3788A">
              <w:rPr>
                <w:rFonts w:ascii="微软雅黑" w:eastAsia="微软雅黑" w:hAnsi="微软雅黑" w:cs="宋体" w:hint="eastAsia"/>
                <w:bCs/>
                <w:color w:val="000000"/>
                <w:szCs w:val="20"/>
              </w:rPr>
              <w:t>%</w:t>
            </w:r>
            <w:r>
              <w:rPr>
                <w:rFonts w:ascii="微软雅黑" w:eastAsia="微软雅黑" w:hAnsi="微软雅黑" w:cs="宋体" w:hint="eastAsia"/>
                <w:bCs/>
                <w:color w:val="000000"/>
                <w:szCs w:val="20"/>
                <w:lang w:eastAsia="zh-CN"/>
              </w:rPr>
              <w:t>、</w:t>
            </w:r>
            <w:r w:rsidR="00093C02" w:rsidRPr="00A3788A">
              <w:rPr>
                <w:rFonts w:ascii="微软雅黑" w:eastAsia="微软雅黑" w:hAnsi="微软雅黑" w:cs="宋体" w:hint="eastAsia"/>
                <w:bCs/>
                <w:color w:val="000000"/>
                <w:szCs w:val="20"/>
              </w:rPr>
              <w:t>1</w:t>
            </w:r>
            <w:r w:rsidR="00093C02" w:rsidRPr="00A3788A">
              <w:rPr>
                <w:rFonts w:ascii="微软雅黑" w:eastAsia="微软雅黑" w:hAnsi="微软雅黑" w:cs="宋体" w:hint="eastAsia"/>
                <w:bCs/>
                <w:color w:val="000000"/>
                <w:szCs w:val="20"/>
                <w:lang w:val="en-US" w:eastAsia="zh-CN"/>
              </w:rPr>
              <w:t>3</w:t>
            </w:r>
            <w:r w:rsidR="00093C02" w:rsidRPr="00A3788A">
              <w:rPr>
                <w:rFonts w:ascii="微软雅黑" w:eastAsia="微软雅黑" w:hAnsi="微软雅黑" w:cs="宋体"/>
                <w:bCs/>
                <w:color w:val="000000"/>
                <w:szCs w:val="20"/>
              </w:rPr>
              <w:t>%</w:t>
            </w:r>
          </w:p>
        </w:tc>
      </w:tr>
      <w:tr w:rsidR="00D900B9" w:rsidRPr="00A3788A" w14:paraId="6B569706" w14:textId="77777777" w:rsidTr="00DB1974">
        <w:trPr>
          <w:trHeight w:val="110"/>
          <w:jc w:val="center"/>
        </w:trPr>
        <w:tc>
          <w:tcPr>
            <w:tcW w:w="2552" w:type="dxa"/>
            <w:vAlign w:val="center"/>
          </w:tcPr>
          <w:p w14:paraId="0165E4E6" w14:textId="77777777" w:rsidR="00D900B9" w:rsidRPr="00A3788A" w:rsidRDefault="00093C02" w:rsidP="00DB1974">
            <w:pPr>
              <w:jc w:val="center"/>
              <w:rPr>
                <w:rFonts w:ascii="微软雅黑" w:eastAsia="微软雅黑" w:hAnsi="微软雅黑" w:cs="宋体"/>
                <w:bCs/>
                <w:color w:val="000000"/>
                <w:szCs w:val="20"/>
              </w:rPr>
            </w:pPr>
            <w:r w:rsidRPr="00A3788A">
              <w:rPr>
                <w:rFonts w:ascii="微软雅黑" w:eastAsia="微软雅黑" w:hAnsi="微软雅黑" w:cs="宋体" w:hint="eastAsia"/>
                <w:bCs/>
                <w:color w:val="000000"/>
                <w:szCs w:val="20"/>
              </w:rPr>
              <w:t>服务类税额</w:t>
            </w:r>
          </w:p>
        </w:tc>
        <w:tc>
          <w:tcPr>
            <w:tcW w:w="2272" w:type="dxa"/>
            <w:vAlign w:val="center"/>
          </w:tcPr>
          <w:p w14:paraId="3D0B089F" w14:textId="77777777" w:rsidR="00D900B9" w:rsidRPr="00A3788A" w:rsidRDefault="00093C02" w:rsidP="00DB1974">
            <w:pPr>
              <w:jc w:val="center"/>
              <w:rPr>
                <w:rFonts w:ascii="微软雅黑" w:eastAsia="微软雅黑" w:hAnsi="微软雅黑" w:cs="宋体"/>
                <w:bCs/>
                <w:color w:val="000000"/>
                <w:szCs w:val="20"/>
              </w:rPr>
            </w:pPr>
            <w:r w:rsidRPr="00A3788A">
              <w:rPr>
                <w:rFonts w:ascii="微软雅黑" w:eastAsia="微软雅黑" w:hAnsi="微软雅黑" w:cs="宋体" w:hint="eastAsia"/>
                <w:bCs/>
                <w:color w:val="000000"/>
                <w:szCs w:val="20"/>
              </w:rPr>
              <w:t>6%</w:t>
            </w:r>
          </w:p>
        </w:tc>
      </w:tr>
    </w:tbl>
    <w:p w14:paraId="5B91061C" w14:textId="7CEBF6E2" w:rsidR="00D900B9" w:rsidRPr="00A3788A" w:rsidRDefault="00D900B9">
      <w:pPr>
        <w:rPr>
          <w:rFonts w:ascii="微软雅黑" w:eastAsia="微软雅黑" w:hAnsi="微软雅黑" w:cs="微软雅黑"/>
          <w:lang w:val="en-US" w:eastAsia="zh-CN"/>
        </w:rPr>
      </w:pPr>
    </w:p>
    <w:p w14:paraId="1015F4E3" w14:textId="6BD96A5A" w:rsidR="00D900B9" w:rsidRPr="00A3788A" w:rsidRDefault="00093C02">
      <w:pPr>
        <w:pStyle w:val="1"/>
        <w:rPr>
          <w:rFonts w:ascii="微软雅黑" w:eastAsia="微软雅黑" w:hAnsi="微软雅黑"/>
          <w:lang w:eastAsia="zh-CN"/>
        </w:rPr>
      </w:pPr>
      <w:bookmarkStart w:id="14" w:name="_Toc10731164"/>
      <w:r w:rsidRPr="00A3788A">
        <w:rPr>
          <w:rFonts w:ascii="微软雅黑" w:eastAsia="微软雅黑" w:hAnsi="微软雅黑" w:cs="宋体" w:hint="eastAsia"/>
          <w:lang w:eastAsia="zh-CN"/>
        </w:rPr>
        <w:lastRenderedPageBreak/>
        <w:t>产品</w:t>
      </w:r>
      <w:r w:rsidR="00AF251A">
        <w:rPr>
          <w:rFonts w:ascii="微软雅黑" w:eastAsia="微软雅黑" w:hAnsi="微软雅黑" w:cs="宋体" w:hint="eastAsia"/>
          <w:lang w:eastAsia="zh-CN"/>
        </w:rPr>
        <w:t xml:space="preserve"> </w:t>
      </w:r>
      <w:r w:rsidRPr="00A3788A">
        <w:rPr>
          <w:rFonts w:ascii="微软雅黑" w:eastAsia="微软雅黑" w:hAnsi="微软雅黑" w:cs="宋体" w:hint="eastAsia"/>
          <w:lang w:eastAsia="zh-CN"/>
        </w:rPr>
        <w:t>/</w:t>
      </w:r>
      <w:r w:rsidRPr="00A3788A">
        <w:rPr>
          <w:rFonts w:ascii="微软雅黑" w:eastAsia="微软雅黑" w:hAnsi="微软雅黑" w:cs="宋体"/>
          <w:lang w:eastAsia="zh-CN"/>
        </w:rPr>
        <w:t xml:space="preserve"> </w:t>
      </w:r>
      <w:r w:rsidRPr="00A3788A">
        <w:rPr>
          <w:rFonts w:ascii="微软雅黑" w:eastAsia="微软雅黑" w:hAnsi="微软雅黑" w:cs="宋体" w:hint="eastAsia"/>
          <w:lang w:eastAsia="zh-CN"/>
        </w:rPr>
        <w:t>服务与价格体系</w:t>
      </w:r>
      <w:bookmarkEnd w:id="14"/>
    </w:p>
    <w:p w14:paraId="35606EF9" w14:textId="77777777" w:rsidR="00D900B9" w:rsidRPr="00A3788A" w:rsidRDefault="00093C02">
      <w:pPr>
        <w:pStyle w:val="20"/>
        <w:rPr>
          <w:rFonts w:ascii="微软雅黑" w:eastAsia="微软雅黑" w:hAnsi="微软雅黑"/>
        </w:rPr>
      </w:pPr>
      <w:bookmarkStart w:id="15" w:name="_Toc10731165"/>
      <w:bookmarkStart w:id="16" w:name="OLE_LINK13"/>
      <w:bookmarkStart w:id="17" w:name="OLE_LINK14"/>
      <w:r w:rsidRPr="00A3788A">
        <w:rPr>
          <w:rFonts w:ascii="微软雅黑" w:eastAsia="微软雅黑" w:hAnsi="微软雅黑"/>
        </w:rPr>
        <w:t>流程图</w:t>
      </w:r>
      <w:bookmarkEnd w:id="15"/>
    </w:p>
    <w:p w14:paraId="1BBB9105" w14:textId="04086360" w:rsidR="00D900B9" w:rsidRPr="00F2071F" w:rsidRDefault="00511C9D">
      <w:pPr>
        <w:rPr>
          <w:rFonts w:ascii="微软雅黑" w:eastAsia="微软雅黑" w:hAnsi="微软雅黑"/>
          <w:lang w:val="en-US" w:eastAsia="zh-CN"/>
        </w:rPr>
      </w:pPr>
      <w:r>
        <w:object w:dxaOrig="10636" w:dyaOrig="7996" w14:anchorId="0745F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487.15pt;height:366.1pt" o:ole="">
            <v:imagedata r:id="rId24" o:title=""/>
          </v:shape>
          <o:OLEObject Type="Embed" ProgID="Visio.Drawing.15" ShapeID="_x0000_i1045" DrawAspect="Content" ObjectID="_1632730586" r:id="rId25"/>
        </w:object>
      </w:r>
    </w:p>
    <w:p w14:paraId="05B721F2" w14:textId="77777777" w:rsidR="00D900B9" w:rsidRPr="00A3788A" w:rsidRDefault="00093C02">
      <w:pPr>
        <w:pStyle w:val="20"/>
        <w:rPr>
          <w:rFonts w:ascii="微软雅黑" w:eastAsia="微软雅黑" w:hAnsi="微软雅黑"/>
        </w:rPr>
      </w:pPr>
      <w:bookmarkStart w:id="18" w:name="_Toc10731166"/>
      <w:r w:rsidRPr="00A3788A">
        <w:rPr>
          <w:rFonts w:ascii="微软雅黑" w:eastAsia="微软雅黑" w:hAnsi="微软雅黑"/>
        </w:rPr>
        <w:t>流程</w:t>
      </w:r>
      <w:r w:rsidRPr="00A3788A">
        <w:rPr>
          <w:rFonts w:ascii="微软雅黑" w:eastAsia="微软雅黑" w:hAnsi="微软雅黑" w:cs="微软雅黑" w:hint="eastAsia"/>
        </w:rPr>
        <w:t>节</w:t>
      </w:r>
      <w:r w:rsidRPr="00A3788A">
        <w:rPr>
          <w:rFonts w:ascii="微软雅黑" w:eastAsia="微软雅黑" w:hAnsi="微软雅黑" w:cs="MS Gothic" w:hint="eastAsia"/>
        </w:rPr>
        <w:t>点</w:t>
      </w:r>
      <w:r w:rsidRPr="00A3788A">
        <w:rPr>
          <w:rFonts w:ascii="微软雅黑" w:eastAsia="微软雅黑" w:hAnsi="微软雅黑" w:cs="微软雅黑" w:hint="eastAsia"/>
        </w:rPr>
        <w:t>说</w:t>
      </w:r>
      <w:r w:rsidRPr="00A3788A">
        <w:rPr>
          <w:rFonts w:ascii="微软雅黑" w:eastAsia="微软雅黑" w:hAnsi="微软雅黑" w:cs="MS Gothic" w:hint="eastAsia"/>
        </w:rPr>
        <w:t>明</w:t>
      </w:r>
      <w:bookmarkEnd w:id="18"/>
    </w:p>
    <w:tbl>
      <w:tblPr>
        <w:tblW w:w="10147" w:type="dxa"/>
        <w:tblLayout w:type="fixed"/>
        <w:tblLook w:val="04A0" w:firstRow="1" w:lastRow="0" w:firstColumn="1" w:lastColumn="0" w:noHBand="0" w:noVBand="1"/>
      </w:tblPr>
      <w:tblGrid>
        <w:gridCol w:w="960"/>
        <w:gridCol w:w="1994"/>
        <w:gridCol w:w="1386"/>
        <w:gridCol w:w="1591"/>
        <w:gridCol w:w="4216"/>
      </w:tblGrid>
      <w:tr w:rsidR="00D900B9" w:rsidRPr="00A3788A" w14:paraId="23B482D7" w14:textId="77777777" w:rsidTr="005264EF">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9DEC12"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1994" w:type="dxa"/>
            <w:tcBorders>
              <w:top w:val="double" w:sz="6" w:space="0" w:color="auto"/>
              <w:left w:val="nil"/>
              <w:bottom w:val="single" w:sz="8" w:space="0" w:color="auto"/>
              <w:right w:val="single" w:sz="8" w:space="0" w:color="auto"/>
            </w:tcBorders>
            <w:shd w:val="clear" w:color="auto" w:fill="92D050"/>
            <w:vAlign w:val="center"/>
          </w:tcPr>
          <w:p w14:paraId="0E76605C"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386" w:type="dxa"/>
            <w:tcBorders>
              <w:top w:val="double" w:sz="6" w:space="0" w:color="auto"/>
              <w:left w:val="nil"/>
              <w:bottom w:val="single" w:sz="8" w:space="0" w:color="auto"/>
              <w:right w:val="single" w:sz="8" w:space="0" w:color="auto"/>
            </w:tcBorders>
            <w:shd w:val="clear" w:color="auto" w:fill="92D050"/>
            <w:vAlign w:val="center"/>
          </w:tcPr>
          <w:p w14:paraId="6E5B5986"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591" w:type="dxa"/>
            <w:tcBorders>
              <w:top w:val="double" w:sz="6" w:space="0" w:color="auto"/>
              <w:left w:val="nil"/>
              <w:bottom w:val="single" w:sz="8" w:space="0" w:color="auto"/>
              <w:right w:val="single" w:sz="8" w:space="0" w:color="auto"/>
            </w:tcBorders>
            <w:shd w:val="clear" w:color="auto" w:fill="92D050"/>
            <w:vAlign w:val="center"/>
          </w:tcPr>
          <w:p w14:paraId="41865B0C"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5A5FAE74"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1BF86667"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F0C3EC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1994" w:type="dxa"/>
            <w:tcBorders>
              <w:top w:val="nil"/>
              <w:left w:val="nil"/>
              <w:bottom w:val="single" w:sz="8" w:space="0" w:color="auto"/>
              <w:right w:val="single" w:sz="8" w:space="0" w:color="auto"/>
            </w:tcBorders>
            <w:shd w:val="clear" w:color="auto" w:fill="FFFFFF"/>
            <w:vAlign w:val="center"/>
          </w:tcPr>
          <w:p w14:paraId="73D06B58" w14:textId="3F585448" w:rsidR="00D900B9" w:rsidRPr="00F2071F"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rPr>
              <w:t>确认</w:t>
            </w:r>
            <w:r w:rsidR="00F2071F">
              <w:rPr>
                <w:rFonts w:ascii="微软雅黑" w:eastAsia="微软雅黑" w:hAnsi="微软雅黑" w:cs="Calibri" w:hint="eastAsia"/>
                <w:color w:val="000000"/>
                <w:szCs w:val="20"/>
                <w:lang w:eastAsia="zh-CN"/>
              </w:rPr>
              <w:t>商品</w:t>
            </w:r>
          </w:p>
        </w:tc>
        <w:tc>
          <w:tcPr>
            <w:tcW w:w="1386" w:type="dxa"/>
            <w:tcBorders>
              <w:top w:val="nil"/>
              <w:left w:val="nil"/>
              <w:bottom w:val="single" w:sz="8" w:space="0" w:color="auto"/>
              <w:right w:val="single" w:sz="8" w:space="0" w:color="auto"/>
            </w:tcBorders>
            <w:shd w:val="clear" w:color="auto" w:fill="FFFFFF"/>
            <w:vAlign w:val="center"/>
          </w:tcPr>
          <w:p w14:paraId="1DB30B21" w14:textId="28E10A5F" w:rsidR="00D900B9" w:rsidRPr="00A3788A" w:rsidRDefault="00110AC9">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val="en-US" w:eastAsia="zh-CN"/>
              </w:rPr>
              <w:t>商品</w:t>
            </w:r>
            <w:r>
              <w:rPr>
                <w:rFonts w:ascii="微软雅黑" w:eastAsia="微软雅黑" w:hAnsi="微软雅黑" w:cs="Calibri" w:hint="eastAsia"/>
                <w:color w:val="000000"/>
                <w:szCs w:val="20"/>
                <w:lang w:eastAsia="zh-CN"/>
              </w:rPr>
              <w:t>开发系统</w:t>
            </w:r>
          </w:p>
        </w:tc>
        <w:tc>
          <w:tcPr>
            <w:tcW w:w="1591" w:type="dxa"/>
            <w:tcBorders>
              <w:top w:val="nil"/>
              <w:left w:val="nil"/>
              <w:bottom w:val="single" w:sz="8" w:space="0" w:color="auto"/>
              <w:right w:val="single" w:sz="8" w:space="0" w:color="auto"/>
            </w:tcBorders>
            <w:shd w:val="clear" w:color="auto" w:fill="FFFFFF"/>
            <w:vAlign w:val="center"/>
          </w:tcPr>
          <w:p w14:paraId="78BEA3B6" w14:textId="5A40BDB5" w:rsidR="00D900B9" w:rsidRPr="00110AC9"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eastAsia="zh-CN"/>
              </w:rPr>
              <w:t>销售</w:t>
            </w:r>
            <w:r w:rsidR="00110AC9">
              <w:rPr>
                <w:rFonts w:ascii="微软雅黑" w:eastAsia="微软雅黑" w:hAnsi="微软雅黑" w:cs="Calibri" w:hint="eastAsia"/>
                <w:color w:val="000000"/>
                <w:szCs w:val="20"/>
                <w:lang w:val="en-US" w:eastAsia="zh-CN"/>
              </w:rPr>
              <w:t>部</w:t>
            </w:r>
          </w:p>
        </w:tc>
        <w:tc>
          <w:tcPr>
            <w:tcW w:w="4216" w:type="dxa"/>
            <w:tcBorders>
              <w:top w:val="nil"/>
              <w:left w:val="nil"/>
              <w:bottom w:val="single" w:sz="8" w:space="0" w:color="auto"/>
              <w:right w:val="double" w:sz="6" w:space="0" w:color="auto"/>
            </w:tcBorders>
            <w:shd w:val="clear" w:color="auto" w:fill="FFFFFF"/>
          </w:tcPr>
          <w:p w14:paraId="449B7C32" w14:textId="4189CC1A" w:rsidR="00D900B9" w:rsidRPr="00A3788A" w:rsidRDefault="00110AC9">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销售员</w:t>
            </w:r>
            <w:r w:rsidR="00093C02" w:rsidRPr="00A3788A">
              <w:rPr>
                <w:rFonts w:ascii="微软雅黑" w:eastAsia="微软雅黑" w:hAnsi="微软雅黑" w:cs="Calibri"/>
                <w:color w:val="000000"/>
                <w:szCs w:val="20"/>
                <w:lang w:eastAsia="zh-CN"/>
              </w:rPr>
              <w:t>根据</w:t>
            </w:r>
            <w:r w:rsidR="00093C02" w:rsidRPr="00A3788A">
              <w:rPr>
                <w:rFonts w:ascii="微软雅黑" w:eastAsia="微软雅黑" w:hAnsi="微软雅黑" w:cs="Calibri" w:hint="eastAsia"/>
                <w:color w:val="000000"/>
                <w:szCs w:val="20"/>
                <w:lang w:eastAsia="zh-CN"/>
              </w:rPr>
              <w:t>市场</w:t>
            </w:r>
            <w:r w:rsidR="00093C02" w:rsidRPr="00A3788A">
              <w:rPr>
                <w:rFonts w:ascii="微软雅黑" w:eastAsia="微软雅黑" w:hAnsi="微软雅黑" w:cs="Calibri"/>
                <w:color w:val="000000"/>
                <w:szCs w:val="20"/>
                <w:lang w:eastAsia="zh-CN"/>
              </w:rPr>
              <w:t>需求确认</w:t>
            </w:r>
            <w:r>
              <w:rPr>
                <w:rFonts w:ascii="微软雅黑" w:eastAsia="微软雅黑" w:hAnsi="微软雅黑" w:cs="Calibri" w:hint="eastAsia"/>
                <w:color w:val="000000"/>
                <w:szCs w:val="20"/>
                <w:lang w:eastAsia="zh-CN"/>
              </w:rPr>
              <w:t>需要开发的商品</w:t>
            </w:r>
          </w:p>
        </w:tc>
      </w:tr>
      <w:tr w:rsidR="00D900B9" w:rsidRPr="00A3788A" w14:paraId="5B72A149" w14:textId="77777777" w:rsidTr="005264EF">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37D47E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1994" w:type="dxa"/>
            <w:tcBorders>
              <w:top w:val="nil"/>
              <w:left w:val="nil"/>
              <w:bottom w:val="single" w:sz="8" w:space="0" w:color="auto"/>
              <w:right w:val="single" w:sz="8" w:space="0" w:color="auto"/>
            </w:tcBorders>
            <w:shd w:val="clear" w:color="auto" w:fill="FFFFFF"/>
            <w:vAlign w:val="center"/>
          </w:tcPr>
          <w:p w14:paraId="183C0B2A" w14:textId="4D9C154D" w:rsidR="00D900B9" w:rsidRPr="00A3788A" w:rsidRDefault="002E61BE">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同步货品主数据</w:t>
            </w:r>
          </w:p>
        </w:tc>
        <w:tc>
          <w:tcPr>
            <w:tcW w:w="1386" w:type="dxa"/>
            <w:tcBorders>
              <w:top w:val="nil"/>
              <w:left w:val="nil"/>
              <w:bottom w:val="single" w:sz="8" w:space="0" w:color="auto"/>
              <w:right w:val="single" w:sz="8" w:space="0" w:color="auto"/>
            </w:tcBorders>
            <w:shd w:val="clear" w:color="auto" w:fill="FFFFFF"/>
            <w:vAlign w:val="center"/>
          </w:tcPr>
          <w:p w14:paraId="5284FE1B" w14:textId="358EDF4A" w:rsidR="00D900B9" w:rsidRPr="00A3788A" w:rsidRDefault="002E61BE">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rPr>
              <w:t>NetSuite</w:t>
            </w:r>
          </w:p>
        </w:tc>
        <w:tc>
          <w:tcPr>
            <w:tcW w:w="1591" w:type="dxa"/>
            <w:tcBorders>
              <w:top w:val="nil"/>
              <w:left w:val="nil"/>
              <w:bottom w:val="single" w:sz="8" w:space="0" w:color="auto"/>
              <w:right w:val="single" w:sz="8" w:space="0" w:color="auto"/>
            </w:tcBorders>
            <w:shd w:val="clear" w:color="auto" w:fill="FFFFFF"/>
            <w:vAlign w:val="center"/>
          </w:tcPr>
          <w:p w14:paraId="53154652" w14:textId="4518D9DF" w:rsidR="00D900B9" w:rsidRPr="00A3788A"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7237A2EF" w14:textId="3D29B403" w:rsidR="00D900B9" w:rsidRPr="00A3788A" w:rsidRDefault="002E61BE">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由接口自动从商品开发系统同步至N</w:t>
            </w:r>
            <w:r>
              <w:rPr>
                <w:rFonts w:ascii="微软雅黑" w:eastAsia="微软雅黑" w:hAnsi="微软雅黑" w:cs="Calibri"/>
                <w:color w:val="000000"/>
                <w:szCs w:val="20"/>
                <w:lang w:eastAsia="zh-CN"/>
              </w:rPr>
              <w:t>S</w:t>
            </w:r>
          </w:p>
        </w:tc>
      </w:tr>
      <w:tr w:rsidR="00BC76E6" w:rsidRPr="00A3788A" w14:paraId="7B7B1AC1" w14:textId="77777777" w:rsidTr="005264EF">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57A24E1A" w14:textId="77777777"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89B1A75" w14:textId="45C57AE8"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普通产品</w:t>
            </w:r>
          </w:p>
        </w:tc>
        <w:tc>
          <w:tcPr>
            <w:tcW w:w="1386" w:type="dxa"/>
            <w:tcBorders>
              <w:top w:val="nil"/>
              <w:left w:val="nil"/>
              <w:bottom w:val="single" w:sz="8" w:space="0" w:color="auto"/>
              <w:right w:val="single" w:sz="8" w:space="0" w:color="auto"/>
            </w:tcBorders>
            <w:shd w:val="clear" w:color="auto" w:fill="FFFFFF"/>
            <w:vAlign w:val="center"/>
          </w:tcPr>
          <w:p w14:paraId="4152BA45" w14:textId="2453AAE4" w:rsidR="00BC76E6" w:rsidRPr="00F91F3D" w:rsidRDefault="00BC76E6" w:rsidP="00BC76E6">
            <w:pPr>
              <w:tabs>
                <w:tab w:val="left" w:pos="420"/>
                <w:tab w:val="left" w:pos="720"/>
              </w:tabs>
              <w:spacing w:line="400" w:lineRule="exact"/>
              <w:rPr>
                <w:rFonts w:ascii="微软雅黑" w:eastAsia="微软雅黑" w:hAnsi="微软雅黑" w:cs="Calibri"/>
                <w:color w:val="000000"/>
                <w:szCs w:val="20"/>
                <w:lang w:val="en-US"/>
              </w:rPr>
            </w:pPr>
            <w:r w:rsidRPr="00A3788A">
              <w:rPr>
                <w:rFonts w:ascii="微软雅黑" w:eastAsia="微软雅黑" w:hAnsi="微软雅黑" w:cs="Calibri" w:hint="eastAsia"/>
                <w:color w:val="000000"/>
                <w:szCs w:val="20"/>
              </w:rPr>
              <w:t>O</w:t>
            </w:r>
            <w:r w:rsidRPr="00A3788A">
              <w:rPr>
                <w:rFonts w:ascii="微软雅黑" w:eastAsia="微软雅黑" w:hAnsi="微软雅黑" w:cs="Calibri"/>
                <w:color w:val="000000"/>
                <w:szCs w:val="20"/>
              </w:rPr>
              <w:t>rder</w:t>
            </w:r>
            <w:r w:rsidR="005264EF">
              <w:rPr>
                <w:rFonts w:ascii="微软雅黑" w:eastAsia="微软雅黑" w:hAnsi="微软雅黑" w:cs="Calibri" w:hint="eastAsia"/>
                <w:color w:val="000000"/>
                <w:szCs w:val="20"/>
              </w:rPr>
              <w:t>I</w:t>
            </w:r>
            <w:r w:rsidRPr="00A3788A">
              <w:rPr>
                <w:rFonts w:ascii="微软雅黑" w:eastAsia="微软雅黑" w:hAnsi="微软雅黑" w:cs="Calibri"/>
                <w:color w:val="000000"/>
                <w:szCs w:val="20"/>
              </w:rPr>
              <w:t>n</w:t>
            </w:r>
          </w:p>
        </w:tc>
        <w:tc>
          <w:tcPr>
            <w:tcW w:w="1591" w:type="dxa"/>
            <w:tcBorders>
              <w:top w:val="nil"/>
              <w:left w:val="nil"/>
              <w:bottom w:val="single" w:sz="8" w:space="0" w:color="auto"/>
              <w:right w:val="single" w:sz="8" w:space="0" w:color="auto"/>
            </w:tcBorders>
            <w:shd w:val="clear" w:color="auto" w:fill="FFFFFF"/>
            <w:vAlign w:val="center"/>
          </w:tcPr>
          <w:p w14:paraId="1DC0B2A6" w14:textId="3EE99B45"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销售</w:t>
            </w:r>
            <w:r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4924C05" w14:textId="613D0BDD" w:rsidR="00BC76E6" w:rsidRPr="0075011B" w:rsidRDefault="00BC76E6" w:rsidP="00BC76E6">
            <w:pPr>
              <w:tabs>
                <w:tab w:val="left" w:pos="420"/>
                <w:tab w:val="center" w:pos="1935"/>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eastAsia="zh-CN"/>
              </w:rPr>
              <w:t>接口自动</w:t>
            </w:r>
            <w:r w:rsidR="00EB0155">
              <w:rPr>
                <w:rFonts w:ascii="微软雅黑" w:eastAsia="微软雅黑" w:hAnsi="微软雅黑" w:cs="Calibri" w:hint="eastAsia"/>
                <w:color w:val="000000"/>
                <w:szCs w:val="20"/>
                <w:lang w:eastAsia="zh-CN"/>
              </w:rPr>
              <w:t>从N</w:t>
            </w:r>
            <w:r w:rsidR="00EB0155">
              <w:rPr>
                <w:rFonts w:ascii="微软雅黑" w:eastAsia="微软雅黑" w:hAnsi="微软雅黑" w:cs="Calibri"/>
                <w:color w:val="000000"/>
                <w:szCs w:val="20"/>
                <w:lang w:eastAsia="zh-CN"/>
              </w:rPr>
              <w:t>S</w:t>
            </w:r>
            <w:r w:rsidRPr="00A3788A">
              <w:rPr>
                <w:rFonts w:ascii="微软雅黑" w:eastAsia="微软雅黑" w:hAnsi="微软雅黑" w:cs="Calibri" w:hint="eastAsia"/>
                <w:color w:val="000000"/>
                <w:szCs w:val="20"/>
                <w:lang w:eastAsia="zh-CN"/>
              </w:rPr>
              <w:t>同步</w:t>
            </w:r>
            <w:r w:rsidR="00EB0155">
              <w:rPr>
                <w:rFonts w:ascii="微软雅黑" w:eastAsia="微软雅黑" w:hAnsi="微软雅黑" w:cs="Calibri" w:hint="eastAsia"/>
                <w:color w:val="000000"/>
                <w:szCs w:val="20"/>
                <w:lang w:eastAsia="zh-CN"/>
              </w:rPr>
              <w:t>至O</w:t>
            </w:r>
            <w:r w:rsidR="00EB0155">
              <w:rPr>
                <w:rFonts w:ascii="微软雅黑" w:eastAsia="微软雅黑" w:hAnsi="微软雅黑" w:cs="Calibri"/>
                <w:color w:val="000000"/>
                <w:szCs w:val="20"/>
                <w:lang w:eastAsia="zh-CN"/>
              </w:rPr>
              <w:t>I</w:t>
            </w:r>
            <w:r w:rsidRPr="00A3788A">
              <w:rPr>
                <w:rFonts w:ascii="微软雅黑" w:eastAsia="微软雅黑" w:hAnsi="微软雅黑" w:cs="Calibri" w:hint="eastAsia"/>
                <w:color w:val="000000"/>
                <w:szCs w:val="20"/>
                <w:lang w:eastAsia="zh-CN"/>
              </w:rPr>
              <w:t>生成普通产品</w:t>
            </w:r>
            <w:r w:rsidR="005264EF">
              <w:rPr>
                <w:rFonts w:ascii="微软雅黑" w:eastAsia="微软雅黑" w:hAnsi="微软雅黑" w:cs="Calibri" w:hint="eastAsia"/>
                <w:color w:val="000000"/>
                <w:szCs w:val="20"/>
                <w:lang w:eastAsia="zh-CN"/>
              </w:rPr>
              <w:t>，</w:t>
            </w:r>
            <w:r w:rsidRPr="00A3788A">
              <w:rPr>
                <w:rFonts w:ascii="微软雅黑" w:eastAsia="微软雅黑" w:hAnsi="微软雅黑" w:cs="Calibri" w:hint="eastAsia"/>
                <w:color w:val="000000"/>
                <w:szCs w:val="20"/>
                <w:lang w:eastAsia="zh-CN"/>
              </w:rPr>
              <w:t>通过接口自动同步至线上电商平台</w:t>
            </w:r>
            <w:r w:rsidR="00F92FD2">
              <w:rPr>
                <w:rFonts w:ascii="微软雅黑" w:eastAsia="微软雅黑" w:hAnsi="微软雅黑" w:cs="Calibri" w:hint="eastAsia"/>
                <w:color w:val="000000"/>
                <w:szCs w:val="20"/>
                <w:lang w:eastAsia="zh-CN"/>
              </w:rPr>
              <w:t>；销售</w:t>
            </w:r>
            <w:r w:rsidR="00F92FD2" w:rsidRPr="00A3788A">
              <w:rPr>
                <w:rFonts w:ascii="微软雅黑" w:eastAsia="微软雅黑" w:hAnsi="微软雅黑" w:cs="Calibri" w:hint="eastAsia"/>
                <w:color w:val="000000"/>
                <w:szCs w:val="20"/>
                <w:lang w:eastAsia="zh-CN"/>
              </w:rPr>
              <w:t>员</w:t>
            </w:r>
            <w:r w:rsidR="00F92FD2">
              <w:rPr>
                <w:rFonts w:ascii="微软雅黑" w:eastAsia="微软雅黑" w:hAnsi="微软雅黑" w:cs="Calibri" w:hint="eastAsia"/>
                <w:color w:val="000000"/>
                <w:szCs w:val="20"/>
                <w:lang w:eastAsia="zh-CN"/>
              </w:rPr>
              <w:t>可直接在平台的后台系统中，</w:t>
            </w:r>
            <w:r w:rsidR="00F92FD2" w:rsidRPr="00A3788A">
              <w:rPr>
                <w:rFonts w:ascii="微软雅黑" w:eastAsia="微软雅黑" w:hAnsi="微软雅黑" w:cs="Calibri" w:hint="eastAsia"/>
                <w:color w:val="000000"/>
                <w:szCs w:val="20"/>
                <w:lang w:eastAsia="zh-CN"/>
              </w:rPr>
              <w:t>编辑</w:t>
            </w:r>
            <w:r w:rsidR="00F92FD2">
              <w:rPr>
                <w:rFonts w:ascii="微软雅黑" w:eastAsia="微软雅黑" w:hAnsi="微软雅黑" w:cs="Calibri" w:hint="eastAsia"/>
                <w:color w:val="000000"/>
                <w:szCs w:val="20"/>
                <w:lang w:eastAsia="zh-CN"/>
              </w:rPr>
              <w:t>商品</w:t>
            </w:r>
            <w:r w:rsidR="002B195F">
              <w:rPr>
                <w:rFonts w:ascii="微软雅黑" w:eastAsia="微软雅黑" w:hAnsi="微软雅黑" w:cs="Calibri" w:hint="eastAsia"/>
                <w:color w:val="000000"/>
                <w:szCs w:val="20"/>
                <w:lang w:eastAsia="zh-CN"/>
              </w:rPr>
              <w:t>的属性</w:t>
            </w:r>
            <w:r w:rsidR="00F92FD2">
              <w:rPr>
                <w:rFonts w:ascii="微软雅黑" w:eastAsia="微软雅黑" w:hAnsi="微软雅黑" w:cs="Calibri" w:hint="eastAsia"/>
                <w:color w:val="000000"/>
                <w:szCs w:val="20"/>
                <w:lang w:eastAsia="zh-CN"/>
              </w:rPr>
              <w:t>信息</w:t>
            </w:r>
            <w:r w:rsidR="002B195F">
              <w:rPr>
                <w:rFonts w:ascii="微软雅黑" w:eastAsia="微软雅黑" w:hAnsi="微软雅黑" w:cs="Calibri" w:hint="eastAsia"/>
                <w:color w:val="000000"/>
                <w:szCs w:val="20"/>
                <w:lang w:eastAsia="zh-CN"/>
              </w:rPr>
              <w:t>，并</w:t>
            </w:r>
            <w:r w:rsidR="00F92FD2">
              <w:rPr>
                <w:rFonts w:ascii="微软雅黑" w:eastAsia="微软雅黑" w:hAnsi="微软雅黑" w:cs="Calibri" w:hint="eastAsia"/>
                <w:color w:val="000000"/>
                <w:szCs w:val="20"/>
                <w:lang w:eastAsia="zh-CN"/>
              </w:rPr>
              <w:t>上传</w:t>
            </w:r>
            <w:r w:rsidR="00F92FD2" w:rsidRPr="00A3788A">
              <w:rPr>
                <w:rFonts w:ascii="微软雅黑" w:eastAsia="微软雅黑" w:hAnsi="微软雅黑" w:cs="Calibri" w:hint="eastAsia"/>
                <w:color w:val="000000"/>
                <w:szCs w:val="20"/>
                <w:lang w:eastAsia="zh-CN"/>
              </w:rPr>
              <w:t>制作的商品图片</w:t>
            </w:r>
            <w:r w:rsidR="002B195F">
              <w:rPr>
                <w:rFonts w:ascii="微软雅黑" w:eastAsia="微软雅黑" w:hAnsi="微软雅黑" w:cs="Calibri" w:hint="eastAsia"/>
                <w:color w:val="000000"/>
                <w:szCs w:val="20"/>
                <w:lang w:eastAsia="zh-CN"/>
              </w:rPr>
              <w:t>。</w:t>
            </w:r>
          </w:p>
        </w:tc>
      </w:tr>
      <w:tr w:rsidR="00BC76E6" w:rsidRPr="00A3788A" w14:paraId="5FD2D94C" w14:textId="77777777" w:rsidTr="005264EF">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CBE4E22" w14:textId="77777777"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1994" w:type="dxa"/>
            <w:tcBorders>
              <w:top w:val="nil"/>
              <w:left w:val="nil"/>
              <w:bottom w:val="single" w:sz="8" w:space="0" w:color="auto"/>
              <w:right w:val="single" w:sz="8" w:space="0" w:color="auto"/>
            </w:tcBorders>
            <w:shd w:val="clear" w:color="auto" w:fill="FFFFFF"/>
            <w:vAlign w:val="center"/>
          </w:tcPr>
          <w:p w14:paraId="6BC8371B" w14:textId="65D05261"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普通商品</w:t>
            </w:r>
          </w:p>
        </w:tc>
        <w:tc>
          <w:tcPr>
            <w:tcW w:w="1386" w:type="dxa"/>
            <w:tcBorders>
              <w:top w:val="nil"/>
              <w:left w:val="nil"/>
              <w:bottom w:val="single" w:sz="8" w:space="0" w:color="auto"/>
              <w:right w:val="single" w:sz="8" w:space="0" w:color="auto"/>
            </w:tcBorders>
            <w:shd w:val="clear" w:color="auto" w:fill="FFFFFF"/>
            <w:vAlign w:val="center"/>
          </w:tcPr>
          <w:p w14:paraId="7AF6EEF5" w14:textId="7BF6AA72"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O</w:t>
            </w:r>
            <w:r w:rsidRPr="00A3788A">
              <w:rPr>
                <w:rFonts w:ascii="微软雅黑" w:eastAsia="微软雅黑" w:hAnsi="微软雅黑" w:cs="Calibri"/>
                <w:color w:val="000000"/>
                <w:szCs w:val="20"/>
              </w:rPr>
              <w:t>rder</w:t>
            </w:r>
            <w:r w:rsidR="005264EF">
              <w:rPr>
                <w:rFonts w:ascii="微软雅黑" w:eastAsia="微软雅黑" w:hAnsi="微软雅黑" w:cs="Calibri" w:hint="eastAsia"/>
                <w:color w:val="000000"/>
                <w:szCs w:val="20"/>
              </w:rPr>
              <w:t>I</w:t>
            </w:r>
            <w:r w:rsidRPr="00A3788A">
              <w:rPr>
                <w:rFonts w:ascii="微软雅黑" w:eastAsia="微软雅黑" w:hAnsi="微软雅黑" w:cs="Calibri"/>
                <w:color w:val="000000"/>
                <w:szCs w:val="20"/>
              </w:rPr>
              <w:t>n</w:t>
            </w:r>
          </w:p>
        </w:tc>
        <w:tc>
          <w:tcPr>
            <w:tcW w:w="1591" w:type="dxa"/>
            <w:tcBorders>
              <w:top w:val="nil"/>
              <w:left w:val="nil"/>
              <w:bottom w:val="single" w:sz="8" w:space="0" w:color="auto"/>
              <w:right w:val="single" w:sz="8" w:space="0" w:color="auto"/>
            </w:tcBorders>
            <w:shd w:val="clear" w:color="auto" w:fill="FFFFFF"/>
            <w:vAlign w:val="center"/>
          </w:tcPr>
          <w:p w14:paraId="6E3A196C" w14:textId="3737C1DE"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销售</w:t>
            </w:r>
            <w:r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5EE3E25" w14:textId="151F906D"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接口自动</w:t>
            </w:r>
            <w:r w:rsidR="00EB0155">
              <w:rPr>
                <w:rFonts w:ascii="微软雅黑" w:eastAsia="微软雅黑" w:hAnsi="微软雅黑" w:cs="Calibri" w:hint="eastAsia"/>
                <w:color w:val="000000"/>
                <w:szCs w:val="20"/>
                <w:lang w:eastAsia="zh-CN"/>
              </w:rPr>
              <w:t>从N</w:t>
            </w:r>
            <w:r w:rsidR="00EB0155">
              <w:rPr>
                <w:rFonts w:ascii="微软雅黑" w:eastAsia="微软雅黑" w:hAnsi="微软雅黑" w:cs="Calibri"/>
                <w:color w:val="000000"/>
                <w:szCs w:val="20"/>
                <w:lang w:eastAsia="zh-CN"/>
              </w:rPr>
              <w:t>S</w:t>
            </w:r>
            <w:r w:rsidRPr="00A3788A">
              <w:rPr>
                <w:rFonts w:ascii="微软雅黑" w:eastAsia="微软雅黑" w:hAnsi="微软雅黑" w:cs="Calibri" w:hint="eastAsia"/>
                <w:color w:val="000000"/>
                <w:szCs w:val="20"/>
                <w:lang w:eastAsia="zh-CN"/>
              </w:rPr>
              <w:t>同步</w:t>
            </w:r>
            <w:r w:rsidR="00EB0155">
              <w:rPr>
                <w:rFonts w:ascii="微软雅黑" w:eastAsia="微软雅黑" w:hAnsi="微软雅黑" w:cs="Calibri" w:hint="eastAsia"/>
                <w:color w:val="000000"/>
                <w:szCs w:val="20"/>
                <w:lang w:eastAsia="zh-CN"/>
              </w:rPr>
              <w:t>至O</w:t>
            </w:r>
            <w:r w:rsidR="00EB0155">
              <w:rPr>
                <w:rFonts w:ascii="微软雅黑" w:eastAsia="微软雅黑" w:hAnsi="微软雅黑" w:cs="Calibri"/>
                <w:color w:val="000000"/>
                <w:szCs w:val="20"/>
                <w:lang w:eastAsia="zh-CN"/>
              </w:rPr>
              <w:t>I</w:t>
            </w:r>
            <w:r w:rsidRPr="00A3788A">
              <w:rPr>
                <w:rFonts w:ascii="微软雅黑" w:eastAsia="微软雅黑" w:hAnsi="微软雅黑" w:cs="Calibri" w:hint="eastAsia"/>
                <w:color w:val="000000"/>
                <w:szCs w:val="20"/>
                <w:lang w:eastAsia="zh-CN"/>
              </w:rPr>
              <w:t>生成普通商品</w:t>
            </w:r>
          </w:p>
        </w:tc>
      </w:tr>
      <w:tr w:rsidR="00BC76E6" w:rsidRPr="00A3788A" w14:paraId="1F8A5D36"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6E719DE" w14:textId="77777777"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1994" w:type="dxa"/>
            <w:tcBorders>
              <w:top w:val="nil"/>
              <w:left w:val="nil"/>
              <w:bottom w:val="single" w:sz="8" w:space="0" w:color="auto"/>
              <w:right w:val="single" w:sz="8" w:space="0" w:color="auto"/>
            </w:tcBorders>
            <w:shd w:val="clear" w:color="auto" w:fill="FFFFFF"/>
            <w:vAlign w:val="center"/>
          </w:tcPr>
          <w:p w14:paraId="5AD82AA5" w14:textId="03F53EB0"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组合商品</w:t>
            </w:r>
          </w:p>
        </w:tc>
        <w:tc>
          <w:tcPr>
            <w:tcW w:w="1386" w:type="dxa"/>
            <w:tcBorders>
              <w:top w:val="nil"/>
              <w:left w:val="nil"/>
              <w:bottom w:val="single" w:sz="8" w:space="0" w:color="auto"/>
              <w:right w:val="single" w:sz="8" w:space="0" w:color="auto"/>
            </w:tcBorders>
            <w:shd w:val="clear" w:color="auto" w:fill="FFFFFF"/>
            <w:vAlign w:val="center"/>
          </w:tcPr>
          <w:p w14:paraId="31E8E358" w14:textId="16FA34ED"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O</w:t>
            </w:r>
            <w:r w:rsidRPr="00A3788A">
              <w:rPr>
                <w:rFonts w:ascii="微软雅黑" w:eastAsia="微软雅黑" w:hAnsi="微软雅黑" w:cs="Calibri"/>
                <w:color w:val="000000"/>
                <w:szCs w:val="20"/>
              </w:rPr>
              <w:t>rder</w:t>
            </w:r>
            <w:r w:rsidR="005264EF">
              <w:rPr>
                <w:rFonts w:ascii="微软雅黑" w:eastAsia="微软雅黑" w:hAnsi="微软雅黑" w:cs="Calibri" w:hint="eastAsia"/>
                <w:color w:val="000000"/>
                <w:szCs w:val="20"/>
              </w:rPr>
              <w:t>I</w:t>
            </w:r>
            <w:r w:rsidRPr="00A3788A">
              <w:rPr>
                <w:rFonts w:ascii="微软雅黑" w:eastAsia="微软雅黑" w:hAnsi="微软雅黑" w:cs="Calibri"/>
                <w:color w:val="000000"/>
                <w:szCs w:val="20"/>
              </w:rPr>
              <w:t>n</w:t>
            </w:r>
          </w:p>
        </w:tc>
        <w:tc>
          <w:tcPr>
            <w:tcW w:w="1591" w:type="dxa"/>
            <w:tcBorders>
              <w:top w:val="nil"/>
              <w:left w:val="nil"/>
              <w:bottom w:val="single" w:sz="8" w:space="0" w:color="auto"/>
              <w:right w:val="single" w:sz="8" w:space="0" w:color="auto"/>
            </w:tcBorders>
            <w:shd w:val="clear" w:color="auto" w:fill="FFFFFF"/>
            <w:vAlign w:val="center"/>
          </w:tcPr>
          <w:p w14:paraId="4E6673EB" w14:textId="3EF57276"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销售</w:t>
            </w:r>
            <w:r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4B79ED1D" w14:textId="7A06CC0F" w:rsidR="00BC76E6" w:rsidRPr="00A3788A" w:rsidRDefault="00EB0155" w:rsidP="00BC76E6">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销售</w:t>
            </w:r>
            <w:r w:rsidR="00BC76E6" w:rsidRPr="00A3788A">
              <w:rPr>
                <w:rFonts w:ascii="微软雅黑" w:eastAsia="微软雅黑" w:hAnsi="微软雅黑" w:cs="Calibri" w:hint="eastAsia"/>
                <w:color w:val="000000"/>
                <w:szCs w:val="20"/>
                <w:lang w:eastAsia="zh-CN"/>
              </w:rPr>
              <w:t>员</w:t>
            </w:r>
            <w:r w:rsidR="00BC76E6" w:rsidRPr="00A3788A">
              <w:rPr>
                <w:rFonts w:ascii="微软雅黑" w:eastAsia="微软雅黑" w:hAnsi="微软雅黑" w:cs="Calibri"/>
                <w:color w:val="000000"/>
                <w:szCs w:val="20"/>
                <w:lang w:eastAsia="zh-CN"/>
              </w:rPr>
              <w:t>选择多个普通商品进行组合</w:t>
            </w:r>
            <w:r w:rsidR="00BC76E6" w:rsidRPr="00A3788A">
              <w:rPr>
                <w:rFonts w:ascii="微软雅黑" w:eastAsia="微软雅黑" w:hAnsi="微软雅黑" w:cs="Calibri" w:hint="eastAsia"/>
                <w:color w:val="000000"/>
                <w:szCs w:val="20"/>
                <w:lang w:eastAsia="zh-CN"/>
              </w:rPr>
              <w:t>，</w:t>
            </w:r>
            <w:r>
              <w:rPr>
                <w:rFonts w:ascii="微软雅黑" w:eastAsia="微软雅黑" w:hAnsi="微软雅黑" w:cs="Calibri" w:hint="eastAsia"/>
                <w:color w:val="000000"/>
                <w:szCs w:val="20"/>
                <w:lang w:eastAsia="zh-CN"/>
              </w:rPr>
              <w:t>生</w:t>
            </w:r>
            <w:r w:rsidR="00BC76E6" w:rsidRPr="00A3788A">
              <w:rPr>
                <w:rFonts w:ascii="微软雅黑" w:eastAsia="微软雅黑" w:hAnsi="微软雅黑" w:cs="Calibri"/>
                <w:color w:val="000000"/>
                <w:szCs w:val="20"/>
                <w:lang w:eastAsia="zh-CN"/>
              </w:rPr>
              <w:t>成组合商品</w:t>
            </w:r>
            <w:r>
              <w:rPr>
                <w:rFonts w:ascii="微软雅黑" w:eastAsia="微软雅黑" w:hAnsi="微软雅黑" w:cs="Calibri" w:hint="eastAsia"/>
                <w:color w:val="000000"/>
                <w:szCs w:val="20"/>
                <w:lang w:eastAsia="zh-CN"/>
              </w:rPr>
              <w:t>。</w:t>
            </w:r>
          </w:p>
        </w:tc>
      </w:tr>
      <w:tr w:rsidR="00BC76E6" w:rsidRPr="00A3788A" w14:paraId="33BD0962" w14:textId="77777777" w:rsidTr="005264EF">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2694C5" w14:textId="77777777"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6</w:t>
            </w:r>
          </w:p>
        </w:tc>
        <w:tc>
          <w:tcPr>
            <w:tcW w:w="1994" w:type="dxa"/>
            <w:tcBorders>
              <w:top w:val="nil"/>
              <w:left w:val="nil"/>
              <w:bottom w:val="single" w:sz="8" w:space="0" w:color="auto"/>
              <w:right w:val="single" w:sz="8" w:space="0" w:color="auto"/>
            </w:tcBorders>
            <w:shd w:val="clear" w:color="auto" w:fill="FFFFFF"/>
            <w:vAlign w:val="center"/>
          </w:tcPr>
          <w:p w14:paraId="55260D3A" w14:textId="7272AB8B"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渠道定价</w:t>
            </w:r>
          </w:p>
        </w:tc>
        <w:tc>
          <w:tcPr>
            <w:tcW w:w="1386" w:type="dxa"/>
            <w:tcBorders>
              <w:top w:val="nil"/>
              <w:left w:val="nil"/>
              <w:bottom w:val="single" w:sz="8" w:space="0" w:color="auto"/>
              <w:right w:val="single" w:sz="8" w:space="0" w:color="auto"/>
            </w:tcBorders>
            <w:shd w:val="clear" w:color="auto" w:fill="FFFFFF"/>
            <w:vAlign w:val="center"/>
          </w:tcPr>
          <w:p w14:paraId="2FD644BC" w14:textId="6CB4B87F"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O</w:t>
            </w:r>
            <w:r w:rsidRPr="00A3788A">
              <w:rPr>
                <w:rFonts w:ascii="微软雅黑" w:eastAsia="微软雅黑" w:hAnsi="微软雅黑" w:cs="Calibri"/>
                <w:color w:val="000000"/>
                <w:szCs w:val="20"/>
              </w:rPr>
              <w:t>rder</w:t>
            </w:r>
            <w:r w:rsidR="005264EF">
              <w:rPr>
                <w:rFonts w:ascii="微软雅黑" w:eastAsia="微软雅黑" w:hAnsi="微软雅黑" w:cs="Calibri" w:hint="eastAsia"/>
                <w:color w:val="000000"/>
                <w:szCs w:val="20"/>
              </w:rPr>
              <w:t>I</w:t>
            </w:r>
            <w:r w:rsidRPr="00A3788A">
              <w:rPr>
                <w:rFonts w:ascii="微软雅黑" w:eastAsia="微软雅黑" w:hAnsi="微软雅黑" w:cs="Calibri"/>
                <w:color w:val="000000"/>
                <w:szCs w:val="20"/>
              </w:rPr>
              <w:t>n</w:t>
            </w:r>
          </w:p>
        </w:tc>
        <w:tc>
          <w:tcPr>
            <w:tcW w:w="1591" w:type="dxa"/>
            <w:tcBorders>
              <w:top w:val="nil"/>
              <w:left w:val="nil"/>
              <w:bottom w:val="single" w:sz="8" w:space="0" w:color="auto"/>
              <w:right w:val="single" w:sz="8" w:space="0" w:color="auto"/>
            </w:tcBorders>
            <w:shd w:val="clear" w:color="auto" w:fill="FFFFFF"/>
            <w:vAlign w:val="center"/>
          </w:tcPr>
          <w:p w14:paraId="4A17B1E5" w14:textId="3658867B"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销售</w:t>
            </w:r>
            <w:r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A10709E" w14:textId="13B4722B" w:rsidR="00BC76E6" w:rsidRPr="00A3788A" w:rsidRDefault="00BC76E6" w:rsidP="00BC76E6">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在普通商品和组合商品页签下，可维护不同渠道的销售价、采购价、</w:t>
            </w:r>
            <w:r w:rsidRPr="00A3788A">
              <w:rPr>
                <w:rFonts w:ascii="微软雅黑" w:eastAsia="微软雅黑" w:hAnsi="微软雅黑" w:cs="Calibri"/>
                <w:color w:val="000000"/>
                <w:szCs w:val="20"/>
                <w:lang w:eastAsia="zh-CN"/>
              </w:rPr>
              <w:t>市场价</w:t>
            </w:r>
            <w:r w:rsidRPr="00A3788A">
              <w:rPr>
                <w:rFonts w:ascii="微软雅黑" w:eastAsia="微软雅黑" w:hAnsi="微软雅黑" w:cs="Calibri" w:hint="eastAsia"/>
                <w:color w:val="000000"/>
                <w:szCs w:val="20"/>
                <w:lang w:eastAsia="zh-CN"/>
              </w:rPr>
              <w:t>，</w:t>
            </w:r>
            <w:r w:rsidRPr="00A3788A">
              <w:rPr>
                <w:rFonts w:ascii="微软雅黑" w:eastAsia="微软雅黑" w:hAnsi="微软雅黑" w:cs="Calibri"/>
                <w:color w:val="000000"/>
                <w:szCs w:val="20"/>
                <w:lang w:eastAsia="zh-CN"/>
              </w:rPr>
              <w:t>通过接口同步至线上电商平台和POS系统</w:t>
            </w:r>
            <w:r w:rsidR="00094A39">
              <w:rPr>
                <w:rFonts w:ascii="微软雅黑" w:eastAsia="微软雅黑" w:hAnsi="微软雅黑" w:cs="Calibri" w:hint="eastAsia"/>
                <w:color w:val="000000"/>
                <w:szCs w:val="20"/>
                <w:lang w:eastAsia="zh-CN"/>
              </w:rPr>
              <w:t>。</w:t>
            </w:r>
          </w:p>
        </w:tc>
      </w:tr>
    </w:tbl>
    <w:p w14:paraId="47FFEDD2" w14:textId="77777777" w:rsidR="00D900B9" w:rsidRPr="00A3788A" w:rsidRDefault="00D900B9">
      <w:pPr>
        <w:rPr>
          <w:rFonts w:ascii="微软雅黑" w:eastAsia="微软雅黑" w:hAnsi="微软雅黑"/>
          <w:lang w:eastAsia="zh-CN"/>
        </w:rPr>
      </w:pPr>
    </w:p>
    <w:p w14:paraId="40536D27" w14:textId="092C4BE4" w:rsidR="00D900B9" w:rsidRDefault="00093C02">
      <w:pPr>
        <w:pStyle w:val="20"/>
        <w:rPr>
          <w:rFonts w:ascii="微软雅黑" w:eastAsia="微软雅黑" w:hAnsi="微软雅黑"/>
        </w:rPr>
      </w:pPr>
      <w:bookmarkStart w:id="19" w:name="_Toc10731167"/>
      <w:r w:rsidRPr="00A3788A">
        <w:rPr>
          <w:rFonts w:ascii="微软雅黑" w:eastAsia="微软雅黑" w:hAnsi="微软雅黑"/>
        </w:rPr>
        <w:t>商品开发</w:t>
      </w:r>
      <w:bookmarkEnd w:id="19"/>
    </w:p>
    <w:p w14:paraId="03682F4A" w14:textId="33BFCCC1" w:rsidR="00511C9D" w:rsidRPr="00511C9D" w:rsidRDefault="00511C9D" w:rsidP="00511C9D"/>
    <w:p w14:paraId="5B8F3F2B"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217731D6" w14:textId="146EFE43" w:rsidR="00D900B9" w:rsidRPr="00A3788A" w:rsidRDefault="00FE6542">
      <w:pPr>
        <w:ind w:left="360"/>
        <w:rPr>
          <w:rFonts w:ascii="微软雅黑" w:eastAsia="微软雅黑" w:hAnsi="微软雅黑" w:cs="微软雅黑"/>
          <w:lang w:val="en-US" w:eastAsia="zh-CN"/>
        </w:rPr>
      </w:pPr>
      <w:r w:rsidRPr="00A3788A">
        <w:rPr>
          <w:rFonts w:ascii="微软雅黑" w:eastAsia="微软雅黑" w:hAnsi="微软雅黑" w:cs="微软雅黑"/>
          <w:lang w:val="en-US" w:eastAsia="zh-CN"/>
        </w:rPr>
        <w:t>雅耶</w:t>
      </w:r>
      <w:r w:rsidR="00093C02" w:rsidRPr="00A3788A">
        <w:rPr>
          <w:rFonts w:ascii="微软雅黑" w:eastAsia="微软雅黑" w:hAnsi="微软雅黑" w:cs="微软雅黑"/>
          <w:lang w:val="en-US" w:eastAsia="zh-CN"/>
        </w:rPr>
        <w:t>商品</w:t>
      </w:r>
      <w:r w:rsidR="009E4F09">
        <w:rPr>
          <w:rFonts w:ascii="微软雅黑" w:eastAsia="微软雅黑" w:hAnsi="微软雅黑" w:cs="微软雅黑" w:hint="eastAsia"/>
          <w:lang w:val="en-US" w:eastAsia="zh-CN"/>
        </w:rPr>
        <w:t>开发</w:t>
      </w:r>
      <w:r w:rsidR="00093C02" w:rsidRPr="00A3788A">
        <w:rPr>
          <w:rFonts w:ascii="微软雅黑" w:eastAsia="微软雅黑" w:hAnsi="微软雅黑" w:cs="微软雅黑"/>
          <w:lang w:val="en-US" w:eastAsia="zh-CN"/>
        </w:rPr>
        <w:t>的需求主要有以下几点</w:t>
      </w:r>
      <w:r w:rsidR="00093C02" w:rsidRPr="00A3788A">
        <w:rPr>
          <w:rFonts w:ascii="微软雅黑" w:eastAsia="微软雅黑" w:hAnsi="微软雅黑" w:cs="微软雅黑" w:hint="eastAsia"/>
          <w:lang w:val="en-US" w:eastAsia="zh-CN"/>
        </w:rPr>
        <w:t>：</w:t>
      </w:r>
    </w:p>
    <w:p w14:paraId="19977581" w14:textId="733AF117" w:rsidR="001F2AB8" w:rsidRPr="000A3DEF" w:rsidRDefault="000A3DEF" w:rsidP="000A3DEF">
      <w:pPr>
        <w:pStyle w:val="aff2"/>
        <w:numPr>
          <w:ilvl w:val="0"/>
          <w:numId w:val="28"/>
        </w:numPr>
        <w:rPr>
          <w:rFonts w:ascii="微软雅黑" w:eastAsia="微软雅黑" w:hAnsi="微软雅黑" w:cs="微软雅黑"/>
          <w:lang w:val="en-US" w:eastAsia="zh-CN"/>
        </w:rPr>
      </w:pPr>
      <w:r w:rsidRPr="000A3DEF">
        <w:rPr>
          <w:rFonts w:ascii="微软雅黑" w:eastAsia="微软雅黑" w:hAnsi="微软雅黑" w:cs="微软雅黑" w:hint="eastAsia"/>
          <w:color w:val="00154D"/>
          <w:sz w:val="22"/>
          <w:szCs w:val="22"/>
          <w:lang w:val="en-US" w:eastAsia="zh-CN"/>
        </w:rPr>
        <w:t>评审通过之后，产品开发人员到供应商处拿样；采购样品时，下单后即付款，入库前会进行质检；质检靠销售自己检验，若不合格就重新找供应商打样，或者直接放弃。</w:t>
      </w:r>
    </w:p>
    <w:p w14:paraId="741FC299" w14:textId="1F5296A7" w:rsidR="00D900B9" w:rsidRDefault="000A3DEF" w:rsidP="004753CD">
      <w:pPr>
        <w:pStyle w:val="aff2"/>
        <w:numPr>
          <w:ilvl w:val="0"/>
          <w:numId w:val="28"/>
        </w:numPr>
        <w:rPr>
          <w:rFonts w:ascii="微软雅黑" w:eastAsia="微软雅黑" w:hAnsi="微软雅黑" w:cs="微软雅黑"/>
          <w:color w:val="00154D"/>
          <w:sz w:val="22"/>
          <w:szCs w:val="22"/>
          <w:lang w:val="en-US" w:eastAsia="zh-CN"/>
        </w:rPr>
      </w:pPr>
      <w:r w:rsidRPr="000A3DEF">
        <w:rPr>
          <w:rFonts w:ascii="微软雅黑" w:eastAsia="微软雅黑" w:hAnsi="微软雅黑" w:cs="微软雅黑" w:hint="eastAsia"/>
          <w:color w:val="00154D"/>
          <w:sz w:val="22"/>
          <w:szCs w:val="22"/>
          <w:lang w:val="en-US" w:eastAsia="zh-CN"/>
        </w:rPr>
        <w:t>样品采购走采购流程，如果要退回，直接退货冲费用；如果后续要转大货，也是先做退货冲销费用，再重新下大货订单，大货入库的时候将样品一起入库。</w:t>
      </w:r>
    </w:p>
    <w:p w14:paraId="3E6A3CF1" w14:textId="6B213BAD" w:rsidR="004753CD" w:rsidRPr="004753CD" w:rsidRDefault="00C27374" w:rsidP="004753CD">
      <w:pPr>
        <w:pStyle w:val="aff2"/>
        <w:numPr>
          <w:ilvl w:val="0"/>
          <w:numId w:val="28"/>
        </w:numPr>
        <w:rPr>
          <w:rFonts w:ascii="微软雅黑" w:eastAsia="微软雅黑" w:hAnsi="微软雅黑" w:cs="微软雅黑"/>
          <w:color w:val="00154D"/>
          <w:sz w:val="22"/>
          <w:szCs w:val="22"/>
          <w:lang w:val="en-US" w:eastAsia="zh-CN"/>
        </w:rPr>
      </w:pPr>
      <w:r w:rsidRPr="00C27374">
        <w:rPr>
          <w:rFonts w:ascii="微软雅黑" w:eastAsia="微软雅黑" w:hAnsi="微软雅黑" w:cs="微软雅黑" w:hint="eastAsia"/>
          <w:color w:val="00154D"/>
          <w:sz w:val="22"/>
          <w:szCs w:val="22"/>
          <w:lang w:val="en-US" w:eastAsia="zh-CN"/>
        </w:rPr>
        <w:t>货物拍照时领用目前是线下处理，时间通常比较短，暂时不进行线上处理。</w:t>
      </w:r>
    </w:p>
    <w:p w14:paraId="01796D2F"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7F8E16B0" w14:textId="48A60E09" w:rsidR="00D900B9" w:rsidRDefault="009233FC">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雅耶的商品开发流程，继续在原有的商品开发系统内完成。商品一旦确认后，再同步至N</w:t>
      </w:r>
      <w:r>
        <w:rPr>
          <w:rFonts w:ascii="微软雅黑" w:eastAsia="微软雅黑" w:hAnsi="微软雅黑" w:cs="微软雅黑"/>
          <w:lang w:val="en-US" w:eastAsia="zh-CN"/>
        </w:rPr>
        <w:t>S</w:t>
      </w:r>
      <w:r>
        <w:rPr>
          <w:rFonts w:ascii="微软雅黑" w:eastAsia="微软雅黑" w:hAnsi="微软雅黑" w:cs="微软雅黑" w:hint="eastAsia"/>
          <w:lang w:val="en-US" w:eastAsia="zh-CN"/>
        </w:rPr>
        <w:t>中；再由N</w:t>
      </w:r>
      <w:r>
        <w:rPr>
          <w:rFonts w:ascii="微软雅黑" w:eastAsia="微软雅黑" w:hAnsi="微软雅黑" w:cs="微软雅黑"/>
          <w:lang w:val="en-US" w:eastAsia="zh-CN"/>
        </w:rPr>
        <w:t>S</w:t>
      </w:r>
      <w:r>
        <w:rPr>
          <w:rFonts w:ascii="微软雅黑" w:eastAsia="微软雅黑" w:hAnsi="微软雅黑" w:cs="微软雅黑" w:hint="eastAsia"/>
          <w:lang w:val="en-US" w:eastAsia="zh-CN"/>
        </w:rPr>
        <w:t>同步至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将商品数据同步至第3方销售平台后，销售人员</w:t>
      </w:r>
      <w:r w:rsidR="00B905F2">
        <w:rPr>
          <w:rFonts w:ascii="微软雅黑" w:eastAsia="微软雅黑" w:hAnsi="微软雅黑" w:cs="微软雅黑" w:hint="eastAsia"/>
          <w:lang w:val="en-US" w:eastAsia="zh-CN"/>
        </w:rPr>
        <w:t>再在平台的后台系统内进行刊登操作；销售人员也可以在O</w:t>
      </w:r>
      <w:r w:rsidR="00B905F2">
        <w:rPr>
          <w:rFonts w:ascii="微软雅黑" w:eastAsia="微软雅黑" w:hAnsi="微软雅黑" w:cs="微软雅黑"/>
          <w:lang w:val="en-US" w:eastAsia="zh-CN"/>
        </w:rPr>
        <w:t>I</w:t>
      </w:r>
      <w:r w:rsidR="00B905F2">
        <w:rPr>
          <w:rFonts w:ascii="微软雅黑" w:eastAsia="微软雅黑" w:hAnsi="微软雅黑" w:cs="微软雅黑" w:hint="eastAsia"/>
          <w:lang w:val="en-US" w:eastAsia="zh-CN"/>
        </w:rPr>
        <w:t>中完成刊登后，一并同步至销售平台。后一种操作是我们建议用户使用的，因为可以统一地完成所有</w:t>
      </w:r>
      <w:r w:rsidR="00A366B1">
        <w:rPr>
          <w:rFonts w:ascii="微软雅黑" w:eastAsia="微软雅黑" w:hAnsi="微软雅黑" w:cs="微软雅黑" w:hint="eastAsia"/>
          <w:lang w:val="en-US" w:eastAsia="zh-CN"/>
        </w:rPr>
        <w:t>销售平台的刊登。</w:t>
      </w:r>
    </w:p>
    <w:p w14:paraId="25754BBC" w14:textId="38D35ECB" w:rsidR="00234337" w:rsidRDefault="00234337">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样品的采购流程，同普通商品的采购流程一致，见第6章。</w:t>
      </w:r>
    </w:p>
    <w:p w14:paraId="451607D4" w14:textId="479906AC" w:rsidR="00D900B9" w:rsidRPr="00A3788A" w:rsidRDefault="00A55699" w:rsidP="00530ACE">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lastRenderedPageBreak/>
        <w:t>货物拍照建议线下处理</w:t>
      </w:r>
      <w:r w:rsidR="00F917EF">
        <w:rPr>
          <w:rFonts w:ascii="微软雅黑" w:eastAsia="微软雅黑" w:hAnsi="微软雅黑" w:cs="微软雅黑" w:hint="eastAsia"/>
          <w:lang w:val="en-US" w:eastAsia="zh-CN"/>
        </w:rPr>
        <w:t>；如果要进行线上处理，可以在</w:t>
      </w:r>
      <w:r w:rsidR="00093C02" w:rsidRPr="00A3788A">
        <w:rPr>
          <w:rFonts w:ascii="微软雅黑" w:eastAsia="微软雅黑" w:hAnsi="微软雅黑" w:cs="微软雅黑"/>
          <w:lang w:val="en-US" w:eastAsia="zh-CN"/>
        </w:rPr>
        <w:t>领用</w:t>
      </w:r>
      <w:r w:rsidR="00F917EF">
        <w:rPr>
          <w:rFonts w:ascii="微软雅黑" w:eastAsia="微软雅黑" w:hAnsi="微软雅黑" w:cs="微软雅黑" w:hint="eastAsia"/>
          <w:lang w:val="en-US" w:eastAsia="zh-CN"/>
        </w:rPr>
        <w:t>时，</w:t>
      </w:r>
      <w:r w:rsidR="00093C02" w:rsidRPr="00A3788A">
        <w:rPr>
          <w:rFonts w:ascii="微软雅黑" w:eastAsia="微软雅黑" w:hAnsi="微软雅黑" w:cs="微软雅黑"/>
          <w:lang w:val="en-US" w:eastAsia="zh-CN"/>
        </w:rPr>
        <w:t>使用O</w:t>
      </w:r>
      <w:r w:rsidR="00F917EF">
        <w:rPr>
          <w:rFonts w:ascii="微软雅黑" w:eastAsia="微软雅黑" w:hAnsi="微软雅黑" w:cs="微软雅黑"/>
          <w:lang w:val="en-US" w:eastAsia="zh-CN"/>
        </w:rPr>
        <w:t>I</w:t>
      </w:r>
      <w:r w:rsidR="00093C02" w:rsidRPr="00A3788A">
        <w:rPr>
          <w:rFonts w:ascii="微软雅黑" w:eastAsia="微软雅黑" w:hAnsi="微软雅黑" w:cs="微软雅黑"/>
          <w:lang w:val="en-US" w:eastAsia="zh-CN"/>
        </w:rPr>
        <w:t>的其他出入库单</w:t>
      </w:r>
      <w:r w:rsidR="00093C02" w:rsidRPr="00A3788A">
        <w:rPr>
          <w:rFonts w:ascii="微软雅黑" w:eastAsia="微软雅黑" w:hAnsi="微软雅黑" w:cs="微软雅黑" w:hint="eastAsia"/>
          <w:lang w:val="en-US" w:eastAsia="zh-CN"/>
        </w:rPr>
        <w:t>，</w:t>
      </w:r>
      <w:r w:rsidR="00093C02" w:rsidRPr="00A3788A">
        <w:rPr>
          <w:rFonts w:ascii="微软雅黑" w:eastAsia="微软雅黑" w:hAnsi="微软雅黑" w:cs="微软雅黑"/>
          <w:lang w:val="en-US" w:eastAsia="zh-CN"/>
        </w:rPr>
        <w:t>O</w:t>
      </w:r>
      <w:r w:rsidR="00F917EF">
        <w:rPr>
          <w:rFonts w:ascii="微软雅黑" w:eastAsia="微软雅黑" w:hAnsi="微软雅黑" w:cs="微软雅黑"/>
          <w:lang w:val="en-US" w:eastAsia="zh-CN"/>
        </w:rPr>
        <w:t>I</w:t>
      </w:r>
      <w:r w:rsidR="00F917EF">
        <w:rPr>
          <w:rFonts w:ascii="微软雅黑" w:eastAsia="微软雅黑" w:hAnsi="微软雅黑" w:cs="微软雅黑" w:hint="eastAsia"/>
          <w:lang w:val="en-US" w:eastAsia="zh-CN"/>
        </w:rPr>
        <w:t>会</w:t>
      </w:r>
      <w:r w:rsidR="00093C02" w:rsidRPr="00A3788A">
        <w:rPr>
          <w:rFonts w:ascii="微软雅黑" w:eastAsia="微软雅黑" w:hAnsi="微软雅黑" w:cs="微软雅黑"/>
          <w:lang w:val="en-US" w:eastAsia="zh-CN"/>
        </w:rPr>
        <w:t>将</w:t>
      </w:r>
      <w:r w:rsidR="00F917EF">
        <w:rPr>
          <w:rFonts w:ascii="微软雅黑" w:eastAsia="微软雅黑" w:hAnsi="微软雅黑" w:cs="微软雅黑" w:hint="eastAsia"/>
          <w:lang w:val="en-US" w:eastAsia="zh-CN"/>
        </w:rPr>
        <w:t>领用</w:t>
      </w:r>
      <w:r w:rsidR="00093C02" w:rsidRPr="00A3788A">
        <w:rPr>
          <w:rFonts w:ascii="微软雅黑" w:eastAsia="微软雅黑" w:hAnsi="微软雅黑" w:cs="微软雅黑"/>
          <w:lang w:val="en-US" w:eastAsia="zh-CN"/>
        </w:rPr>
        <w:t>结果传送至N</w:t>
      </w:r>
      <w:r w:rsidR="00F917EF">
        <w:rPr>
          <w:rFonts w:ascii="微软雅黑" w:eastAsia="微软雅黑" w:hAnsi="微软雅黑" w:cs="微软雅黑"/>
          <w:lang w:val="en-US" w:eastAsia="zh-CN"/>
        </w:rPr>
        <w:t>S</w:t>
      </w:r>
      <w:r w:rsidR="00F917EF">
        <w:rPr>
          <w:rFonts w:ascii="微软雅黑" w:eastAsia="微软雅黑" w:hAnsi="微软雅黑" w:cs="微软雅黑" w:hint="eastAsia"/>
          <w:lang w:val="en-US" w:eastAsia="zh-CN"/>
        </w:rPr>
        <w:t>，生成相应</w:t>
      </w:r>
      <w:r w:rsidR="00093C02" w:rsidRPr="00A3788A">
        <w:rPr>
          <w:rFonts w:ascii="微软雅黑" w:eastAsia="微软雅黑" w:hAnsi="微软雅黑" w:cs="微软雅黑" w:hint="eastAsia"/>
          <w:lang w:val="en-US" w:eastAsia="zh-CN"/>
        </w:rPr>
        <w:t>的</w:t>
      </w:r>
      <w:r w:rsidR="00093C02" w:rsidRPr="00A3788A">
        <w:rPr>
          <w:rFonts w:ascii="微软雅黑" w:eastAsia="微软雅黑" w:hAnsi="微软雅黑" w:cs="微软雅黑"/>
          <w:lang w:val="en-US" w:eastAsia="zh-CN"/>
        </w:rPr>
        <w:t>库存调整单</w:t>
      </w:r>
      <w:r w:rsidR="00530ACE">
        <w:rPr>
          <w:rFonts w:ascii="微软雅黑" w:eastAsia="微软雅黑" w:hAnsi="微软雅黑" w:cs="微软雅黑" w:hint="eastAsia"/>
          <w:lang w:val="en-US" w:eastAsia="zh-CN"/>
        </w:rPr>
        <w:t>。</w:t>
      </w:r>
      <w:r w:rsidR="00093C02" w:rsidRPr="00A3788A">
        <w:rPr>
          <w:rFonts w:ascii="微软雅黑" w:eastAsia="微软雅黑" w:hAnsi="微软雅黑" w:cs="微软雅黑"/>
          <w:lang w:val="en-US" w:eastAsia="zh-CN"/>
        </w:rPr>
        <w:t>商品拍摄后归还</w:t>
      </w:r>
      <w:r w:rsidR="00530ACE">
        <w:rPr>
          <w:rFonts w:ascii="微软雅黑" w:eastAsia="微软雅黑" w:hAnsi="微软雅黑" w:cs="微软雅黑" w:hint="eastAsia"/>
          <w:lang w:val="en-US" w:eastAsia="zh-CN"/>
        </w:rPr>
        <w:t>时</w:t>
      </w:r>
      <w:r w:rsidR="00093C02" w:rsidRPr="00A3788A">
        <w:rPr>
          <w:rFonts w:ascii="微软雅黑" w:eastAsia="微软雅黑" w:hAnsi="微软雅黑" w:cs="微软雅黑" w:hint="eastAsia"/>
          <w:lang w:val="en-US" w:eastAsia="zh-CN"/>
        </w:rPr>
        <w:t>，</w:t>
      </w:r>
      <w:r w:rsidR="00093C02" w:rsidRPr="00A3788A">
        <w:rPr>
          <w:rFonts w:ascii="微软雅黑" w:eastAsia="微软雅黑" w:hAnsi="微软雅黑" w:cs="微软雅黑"/>
          <w:lang w:val="en-US" w:eastAsia="zh-CN"/>
        </w:rPr>
        <w:t>使用</w:t>
      </w:r>
      <w:r w:rsidR="00530ACE" w:rsidRPr="00A3788A">
        <w:rPr>
          <w:rFonts w:ascii="微软雅黑" w:eastAsia="微软雅黑" w:hAnsi="微软雅黑" w:cs="微软雅黑"/>
          <w:lang w:val="en-US" w:eastAsia="zh-CN"/>
        </w:rPr>
        <w:t>相同</w:t>
      </w:r>
      <w:r w:rsidR="00530ACE">
        <w:rPr>
          <w:rFonts w:ascii="微软雅黑" w:eastAsia="微软雅黑" w:hAnsi="微软雅黑" w:cs="微软雅黑" w:hint="eastAsia"/>
          <w:lang w:val="en-US" w:eastAsia="zh-CN"/>
        </w:rPr>
        <w:t>的</w:t>
      </w:r>
      <w:r w:rsidR="00093C02" w:rsidRPr="00A3788A">
        <w:rPr>
          <w:rFonts w:ascii="微软雅黑" w:eastAsia="微软雅黑" w:hAnsi="微软雅黑" w:cs="微软雅黑"/>
          <w:lang w:val="en-US" w:eastAsia="zh-CN"/>
        </w:rPr>
        <w:t>其他出入库单</w:t>
      </w:r>
      <w:r w:rsidR="00093C02" w:rsidRPr="00A3788A">
        <w:rPr>
          <w:rFonts w:ascii="微软雅黑" w:eastAsia="微软雅黑" w:hAnsi="微软雅黑" w:cs="微软雅黑" w:hint="eastAsia"/>
          <w:lang w:val="en-US" w:eastAsia="zh-CN"/>
        </w:rPr>
        <w:t>，</w:t>
      </w:r>
      <w:r w:rsidR="00093C02" w:rsidRPr="00A3788A">
        <w:rPr>
          <w:rFonts w:ascii="微软雅黑" w:eastAsia="微软雅黑" w:hAnsi="微软雅黑" w:cs="微软雅黑"/>
          <w:lang w:val="en-US" w:eastAsia="zh-CN"/>
        </w:rPr>
        <w:t>从O</w:t>
      </w:r>
      <w:r w:rsidR="00530ACE">
        <w:rPr>
          <w:rFonts w:ascii="微软雅黑" w:eastAsia="微软雅黑" w:hAnsi="微软雅黑" w:cs="微软雅黑"/>
          <w:lang w:val="en-US" w:eastAsia="zh-CN"/>
        </w:rPr>
        <w:t>I</w:t>
      </w:r>
      <w:r w:rsidR="00530ACE">
        <w:rPr>
          <w:rFonts w:ascii="微软雅黑" w:eastAsia="微软雅黑" w:hAnsi="微软雅黑" w:cs="微软雅黑" w:hint="eastAsia"/>
          <w:lang w:val="en-US" w:eastAsia="zh-CN"/>
        </w:rPr>
        <w:t>同步</w:t>
      </w:r>
      <w:r w:rsidR="00093C02" w:rsidRPr="00A3788A">
        <w:rPr>
          <w:rFonts w:ascii="微软雅黑" w:eastAsia="微软雅黑" w:hAnsi="微软雅黑" w:cs="微软雅黑"/>
          <w:lang w:val="en-US" w:eastAsia="zh-CN"/>
        </w:rPr>
        <w:t>至N</w:t>
      </w:r>
      <w:r w:rsidR="00530ACE">
        <w:rPr>
          <w:rFonts w:ascii="微软雅黑" w:eastAsia="微软雅黑" w:hAnsi="微软雅黑" w:cs="微软雅黑"/>
          <w:lang w:val="en-US" w:eastAsia="zh-CN"/>
        </w:rPr>
        <w:t>S</w:t>
      </w:r>
      <w:r w:rsidR="00093C02" w:rsidRPr="00A3788A">
        <w:rPr>
          <w:rFonts w:ascii="微软雅黑" w:eastAsia="微软雅黑" w:hAnsi="微软雅黑" w:cs="微软雅黑"/>
          <w:lang w:val="en-US" w:eastAsia="zh-CN"/>
        </w:rPr>
        <w:t>中</w:t>
      </w:r>
      <w:r w:rsidR="00093C02" w:rsidRPr="00A3788A">
        <w:rPr>
          <w:rFonts w:ascii="微软雅黑" w:eastAsia="微软雅黑" w:hAnsi="微软雅黑" w:cs="微软雅黑" w:hint="eastAsia"/>
          <w:lang w:val="en-US" w:eastAsia="zh-CN"/>
        </w:rPr>
        <w:t>。</w:t>
      </w:r>
    </w:p>
    <w:p w14:paraId="79371CBD" w14:textId="77777777" w:rsidR="00D900B9" w:rsidRPr="00A3788A" w:rsidRDefault="00093C02">
      <w:pPr>
        <w:pStyle w:val="20"/>
        <w:rPr>
          <w:rFonts w:ascii="微软雅黑" w:eastAsia="微软雅黑" w:hAnsi="微软雅黑"/>
        </w:rPr>
      </w:pPr>
      <w:bookmarkStart w:id="20" w:name="_Toc10731168"/>
      <w:r w:rsidRPr="00A3788A">
        <w:rPr>
          <w:rFonts w:ascii="微软雅黑" w:eastAsia="微软雅黑" w:hAnsi="微软雅黑" w:hint="eastAsia"/>
        </w:rPr>
        <w:t>普通商品</w:t>
      </w:r>
      <w:bookmarkEnd w:id="20"/>
    </w:p>
    <w:p w14:paraId="52567ED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5B4DB608" w14:textId="7FF3C903" w:rsidR="00D900B9" w:rsidRPr="00A3788A" w:rsidRDefault="00FE6542">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普通商品的需求</w:t>
      </w:r>
      <w:r w:rsidR="0024142C">
        <w:rPr>
          <w:rFonts w:ascii="微软雅黑" w:eastAsia="微软雅黑" w:hAnsi="微软雅黑" w:cs="微软雅黑" w:hint="eastAsia"/>
          <w:lang w:val="en-US" w:eastAsia="zh-CN"/>
        </w:rPr>
        <w:t>主要</w:t>
      </w:r>
      <w:r w:rsidR="00093C02" w:rsidRPr="00A3788A">
        <w:rPr>
          <w:rFonts w:ascii="微软雅黑" w:eastAsia="微软雅黑" w:hAnsi="微软雅黑" w:cs="微软雅黑" w:hint="eastAsia"/>
          <w:lang w:val="en-US" w:eastAsia="zh-CN"/>
        </w:rPr>
        <w:t>有以下几点：</w:t>
      </w:r>
    </w:p>
    <w:p w14:paraId="4A903EBC" w14:textId="090172EF" w:rsidR="00D900B9" w:rsidRPr="00757DEE" w:rsidRDefault="00D900B9" w:rsidP="00757DEE">
      <w:pPr>
        <w:ind w:left="360"/>
        <w:rPr>
          <w:rFonts w:ascii="微软雅黑" w:eastAsia="微软雅黑" w:hAnsi="微软雅黑" w:cs="微软雅黑"/>
          <w:lang w:val="en-US" w:eastAsia="zh-CN"/>
        </w:rPr>
      </w:pPr>
    </w:p>
    <w:p w14:paraId="5A657213" w14:textId="28D591B0" w:rsidR="00D900B9" w:rsidRPr="00FE2A35" w:rsidRDefault="00093C02" w:rsidP="00FE2A35">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00D6382B" w14:textId="6CBAF805"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在N</w:t>
      </w:r>
      <w:r w:rsidR="00FE2A35">
        <w:rPr>
          <w:rFonts w:ascii="微软雅黑" w:eastAsia="微软雅黑" w:hAnsi="微软雅黑" w:cs="微软雅黑"/>
          <w:lang w:val="en-US" w:eastAsia="zh-CN"/>
        </w:rPr>
        <w:t>S</w:t>
      </w:r>
      <w:r w:rsidR="00FE2A35">
        <w:rPr>
          <w:rFonts w:ascii="微软雅黑" w:eastAsia="微软雅黑" w:hAnsi="微软雅黑" w:cs="微软雅黑" w:hint="eastAsia"/>
          <w:lang w:val="en-US" w:eastAsia="zh-CN"/>
        </w:rPr>
        <w:t>中</w:t>
      </w:r>
      <w:r w:rsidRPr="00A3788A">
        <w:rPr>
          <w:rFonts w:ascii="微软雅黑" w:eastAsia="微软雅黑" w:hAnsi="微软雅黑" w:cs="微软雅黑"/>
          <w:lang w:val="en-US" w:eastAsia="zh-CN"/>
        </w:rPr>
        <w:t>维护商品基本属性和会计科目</w:t>
      </w:r>
      <w:r w:rsidR="00FE2A35">
        <w:rPr>
          <w:rFonts w:ascii="微软雅黑" w:eastAsia="微软雅黑" w:hAnsi="微软雅黑" w:cs="微软雅黑" w:hint="eastAsia"/>
          <w:lang w:val="en-US" w:eastAsia="zh-CN"/>
        </w:rPr>
        <w:t>后，</w:t>
      </w:r>
      <w:r w:rsidRPr="00A3788A">
        <w:rPr>
          <w:rFonts w:ascii="微软雅黑" w:eastAsia="微软雅黑" w:hAnsi="微软雅黑" w:cs="微软雅黑"/>
          <w:lang w:val="en-US" w:eastAsia="zh-CN"/>
        </w:rPr>
        <w:t>保存为</w:t>
      </w:r>
      <w:r w:rsidR="00335F34">
        <w:rPr>
          <w:rFonts w:ascii="微软雅黑" w:eastAsia="微软雅黑" w:hAnsi="微软雅黑" w:cs="微软雅黑" w:hint="eastAsia"/>
          <w:lang w:val="en-US" w:eastAsia="zh-CN"/>
        </w:rPr>
        <w:t>【</w:t>
      </w:r>
      <w:r w:rsidR="00630481">
        <w:rPr>
          <w:rFonts w:ascii="微软雅黑" w:eastAsia="微软雅黑" w:hAnsi="微软雅黑" w:cs="微软雅黑" w:hint="eastAsia"/>
          <w:lang w:val="en-US" w:eastAsia="zh-CN"/>
        </w:rPr>
        <w:t>已编批号</w:t>
      </w:r>
      <w:r w:rsidRPr="00A3788A">
        <w:rPr>
          <w:rFonts w:ascii="微软雅黑" w:eastAsia="微软雅黑" w:hAnsi="微软雅黑" w:cs="微软雅黑" w:hint="eastAsia"/>
          <w:lang w:val="en-US" w:eastAsia="zh-CN"/>
        </w:rPr>
        <w:t>库</w:t>
      </w:r>
      <w:r w:rsidRPr="00A3788A">
        <w:rPr>
          <w:rFonts w:ascii="微软雅黑" w:eastAsia="微软雅黑" w:hAnsi="微软雅黑" w:cs="微软雅黑"/>
          <w:lang w:val="en-US" w:eastAsia="zh-CN"/>
        </w:rPr>
        <w:t>存货品</w:t>
      </w:r>
      <w:r w:rsidR="00335F34">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通过</w:t>
      </w:r>
      <w:r w:rsidRPr="00A3788A">
        <w:rPr>
          <w:rFonts w:ascii="微软雅黑" w:eastAsia="微软雅黑" w:hAnsi="微软雅黑" w:cs="微软雅黑"/>
          <w:lang w:val="en-US" w:eastAsia="zh-CN"/>
        </w:rPr>
        <w:t>接口实时同步至O</w:t>
      </w:r>
      <w:r w:rsidR="00F74F52">
        <w:rPr>
          <w:rFonts w:ascii="微软雅黑" w:eastAsia="微软雅黑" w:hAnsi="微软雅黑" w:cs="微软雅黑"/>
          <w:lang w:val="en-US" w:eastAsia="zh-CN"/>
        </w:rPr>
        <w:t>I</w:t>
      </w:r>
      <w:r w:rsidRPr="00A3788A">
        <w:rPr>
          <w:rFonts w:ascii="微软雅黑" w:eastAsia="微软雅黑" w:hAnsi="微软雅黑" w:cs="微软雅黑"/>
          <w:lang w:val="en-US" w:eastAsia="zh-CN"/>
        </w:rPr>
        <w:t>生成普通产品和普通商品</w:t>
      </w:r>
      <w:r w:rsidR="00630481">
        <w:rPr>
          <w:rFonts w:ascii="微软雅黑" w:eastAsia="微软雅黑" w:hAnsi="微软雅黑" w:cs="微软雅黑" w:hint="eastAsia"/>
          <w:lang w:val="en-US" w:eastAsia="zh-CN"/>
        </w:rPr>
        <w:t>，并</w:t>
      </w:r>
      <w:r w:rsidR="00335F34">
        <w:rPr>
          <w:rFonts w:ascii="微软雅黑" w:eastAsia="微软雅黑" w:hAnsi="微软雅黑" w:cs="微软雅黑" w:hint="eastAsia"/>
          <w:lang w:val="en-US" w:eastAsia="zh-CN"/>
        </w:rPr>
        <w:t>启用【商品批次号】</w:t>
      </w:r>
      <w:r w:rsidRPr="00A3788A">
        <w:rPr>
          <w:rFonts w:ascii="微软雅黑" w:eastAsia="微软雅黑" w:hAnsi="微软雅黑" w:cs="微软雅黑" w:hint="eastAsia"/>
          <w:lang w:val="en-US" w:eastAsia="zh-CN"/>
        </w:rPr>
        <w:t>。生成的普通产品为对应的SPU，普通产品编号为N</w:t>
      </w:r>
      <w:r w:rsidR="00F74F52">
        <w:rPr>
          <w:rFonts w:ascii="微软雅黑" w:eastAsia="微软雅黑" w:hAnsi="微软雅黑" w:cs="微软雅黑" w:hint="eastAsia"/>
          <w:lang w:val="en-US" w:eastAsia="zh-CN"/>
        </w:rPr>
        <w:t>S</w:t>
      </w:r>
      <w:r w:rsidRPr="00A3788A">
        <w:rPr>
          <w:rFonts w:ascii="微软雅黑" w:eastAsia="微软雅黑" w:hAnsi="微软雅黑" w:cs="微软雅黑"/>
          <w:lang w:val="en-US" w:eastAsia="zh-CN"/>
        </w:rPr>
        <w:t>库存货品上的</w:t>
      </w:r>
      <w:r w:rsidR="00297ED4">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商品编码</w:t>
      </w:r>
      <w:r w:rsidR="00297ED4">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生成的普通商品为对应的SKU，普通商品编号为N</w:t>
      </w:r>
      <w:r w:rsidR="006010BB">
        <w:rPr>
          <w:rFonts w:ascii="微软雅黑" w:eastAsia="微软雅黑" w:hAnsi="微软雅黑" w:cs="微软雅黑" w:hint="eastAsia"/>
          <w:lang w:val="en-US" w:eastAsia="zh-CN"/>
        </w:rPr>
        <w:t>S</w:t>
      </w:r>
      <w:r w:rsidR="00511D82">
        <w:rPr>
          <w:rFonts w:ascii="微软雅黑" w:eastAsia="微软雅黑" w:hAnsi="微软雅黑" w:cs="微软雅黑" w:hint="eastAsia"/>
          <w:lang w:val="en-US" w:eastAsia="zh-CN"/>
        </w:rPr>
        <w:t>已编批号</w:t>
      </w:r>
      <w:r w:rsidRPr="00A3788A">
        <w:rPr>
          <w:rFonts w:ascii="微软雅黑" w:eastAsia="微软雅黑" w:hAnsi="微软雅黑" w:cs="微软雅黑" w:hint="eastAsia"/>
          <w:lang w:val="en-US" w:eastAsia="zh-CN"/>
        </w:rPr>
        <w:t>库存货品上的</w:t>
      </w:r>
      <w:r w:rsidR="00297ED4">
        <w:rPr>
          <w:rFonts w:ascii="微软雅黑" w:eastAsia="微软雅黑" w:hAnsi="微软雅黑" w:cs="微软雅黑" w:hint="eastAsia"/>
          <w:lang w:val="en-US" w:eastAsia="zh-CN"/>
        </w:rPr>
        <w:t>【</w:t>
      </w:r>
      <w:r w:rsidR="00297ED4" w:rsidRPr="00297ED4">
        <w:rPr>
          <w:rFonts w:ascii="微软雅黑" w:eastAsia="微软雅黑" w:hAnsi="微软雅黑" w:cs="微软雅黑" w:hint="eastAsia"/>
          <w:lang w:val="en-US" w:eastAsia="zh-CN"/>
        </w:rPr>
        <w:t>货品名称</w:t>
      </w:r>
      <w:r w:rsidR="00297ED4" w:rsidRPr="00297ED4">
        <w:rPr>
          <w:rFonts w:ascii="微软雅黑" w:eastAsia="微软雅黑" w:hAnsi="微软雅黑" w:cs="微软雅黑"/>
          <w:lang w:val="en-US" w:eastAsia="zh-CN"/>
        </w:rPr>
        <w:t xml:space="preserve"> </w:t>
      </w:r>
      <w:r w:rsidR="00297ED4" w:rsidRPr="00297ED4">
        <w:rPr>
          <w:rFonts w:ascii="微软雅黑" w:eastAsia="微软雅黑" w:hAnsi="微软雅黑" w:cs="微软雅黑" w:hint="eastAsia"/>
          <w:lang w:val="en-US" w:eastAsia="zh-CN"/>
        </w:rPr>
        <w:t>／编号</w:t>
      </w:r>
      <w:r w:rsidR="00297ED4">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w:t>
      </w:r>
    </w:p>
    <w:p w14:paraId="3535875D" w14:textId="31969925" w:rsidR="00D900B9" w:rsidRPr="00A3788A" w:rsidRDefault="000B1868">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销售员</w:t>
      </w:r>
      <w:r w:rsidR="00093C02" w:rsidRPr="00A3788A">
        <w:rPr>
          <w:rFonts w:ascii="微软雅黑" w:eastAsia="微软雅黑" w:hAnsi="微软雅黑" w:cs="微软雅黑" w:hint="eastAsia"/>
          <w:lang w:val="en-US" w:eastAsia="zh-CN"/>
        </w:rPr>
        <w:t>在普通产品中维护商品规格、产品说明、产品描述、</w:t>
      </w:r>
      <w:r w:rsidR="00093C02" w:rsidRPr="00A3788A">
        <w:rPr>
          <w:rFonts w:ascii="微软雅黑" w:eastAsia="微软雅黑" w:hAnsi="微软雅黑" w:cs="微软雅黑"/>
          <w:lang w:val="en-US" w:eastAsia="zh-CN"/>
        </w:rPr>
        <w:t>产品图片</w:t>
      </w:r>
      <w:r w:rsidR="00093C02" w:rsidRPr="00A3788A">
        <w:rPr>
          <w:rFonts w:ascii="微软雅黑" w:eastAsia="微软雅黑" w:hAnsi="微软雅黑" w:cs="微软雅黑" w:hint="eastAsia"/>
          <w:lang w:val="en-US" w:eastAsia="zh-CN"/>
        </w:rPr>
        <w:t>、</w:t>
      </w:r>
      <w:r w:rsidR="00093C02" w:rsidRPr="00A3788A">
        <w:rPr>
          <w:rFonts w:ascii="微软雅黑" w:eastAsia="微软雅黑" w:hAnsi="微软雅黑" w:cs="微软雅黑"/>
          <w:lang w:val="en-US" w:eastAsia="zh-CN"/>
        </w:rPr>
        <w:t>产品自定义属性</w:t>
      </w:r>
      <w:r w:rsidR="00511D82">
        <w:rPr>
          <w:rFonts w:ascii="微软雅黑" w:eastAsia="微软雅黑" w:hAnsi="微软雅黑" w:cs="微软雅黑" w:hint="eastAsia"/>
          <w:lang w:val="en-US" w:eastAsia="zh-CN"/>
        </w:rPr>
        <w:t>。</w:t>
      </w:r>
    </w:p>
    <w:p w14:paraId="6196C809" w14:textId="15051BA1" w:rsidR="00D900B9" w:rsidRPr="00A3788A" w:rsidRDefault="000B1868">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销售员</w:t>
      </w:r>
      <w:r w:rsidR="00093C02" w:rsidRPr="00A3788A">
        <w:rPr>
          <w:rFonts w:ascii="微软雅黑" w:eastAsia="微软雅黑" w:hAnsi="微软雅黑" w:cs="微软雅黑" w:hint="eastAsia"/>
          <w:lang w:val="en-US" w:eastAsia="zh-CN"/>
        </w:rPr>
        <w:t>在普通商品中维护产品款式信息、建议价格、商品开发、申报信息、采购库存、商品标签、供应商、商品库位、商品自定义属性、渠道定价等信息，同步上传至</w:t>
      </w:r>
      <w:r>
        <w:rPr>
          <w:rFonts w:ascii="微软雅黑" w:eastAsia="微软雅黑" w:hAnsi="微软雅黑" w:cs="微软雅黑" w:hint="eastAsia"/>
          <w:lang w:val="en-US" w:eastAsia="zh-CN"/>
        </w:rPr>
        <w:t>亚马逊等</w:t>
      </w:r>
      <w:r w:rsidR="00093C02" w:rsidRPr="00A3788A">
        <w:rPr>
          <w:rFonts w:ascii="微软雅黑" w:eastAsia="微软雅黑" w:hAnsi="微软雅黑" w:cs="微软雅黑" w:hint="eastAsia"/>
          <w:lang w:val="en-US" w:eastAsia="zh-CN"/>
        </w:rPr>
        <w:t>平台前台。</w:t>
      </w:r>
    </w:p>
    <w:p w14:paraId="7084F106" w14:textId="77777777" w:rsidR="00D900B9" w:rsidRPr="00A3788A" w:rsidRDefault="00093C02">
      <w:pPr>
        <w:pStyle w:val="20"/>
        <w:rPr>
          <w:rFonts w:ascii="微软雅黑" w:eastAsia="微软雅黑" w:hAnsi="微软雅黑"/>
        </w:rPr>
      </w:pPr>
      <w:bookmarkStart w:id="21" w:name="_Toc309772327"/>
      <w:bookmarkEnd w:id="16"/>
      <w:bookmarkEnd w:id="17"/>
      <w:r w:rsidRPr="00A3788A">
        <w:rPr>
          <w:rFonts w:ascii="微软雅黑" w:eastAsia="微软雅黑" w:hAnsi="微软雅黑" w:cs="微软雅黑" w:hint="eastAsia"/>
          <w:lang w:eastAsia="zh-CN"/>
        </w:rPr>
        <w:t xml:space="preserve"> </w:t>
      </w:r>
      <w:bookmarkStart w:id="22" w:name="_Toc10731169"/>
      <w:r w:rsidRPr="00A3788A">
        <w:rPr>
          <w:rFonts w:ascii="微软雅黑" w:eastAsia="微软雅黑" w:hAnsi="微软雅黑" w:cs="微软雅黑" w:hint="eastAsia"/>
        </w:rPr>
        <w:t>组合商品</w:t>
      </w:r>
      <w:bookmarkEnd w:id="22"/>
    </w:p>
    <w:p w14:paraId="371F5CFB"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493ECEF1" w14:textId="2FB05F42" w:rsidR="00D900B9" w:rsidRDefault="00FE6542">
      <w:pPr>
        <w:ind w:left="360"/>
        <w:rPr>
          <w:rFonts w:ascii="微软雅黑" w:eastAsia="微软雅黑" w:hAnsi="微软雅黑" w:cs="微软雅黑"/>
          <w:lang w:val="en-US" w:eastAsia="zh-CN"/>
        </w:rPr>
      </w:pPr>
      <w:r w:rsidRPr="00A3788A">
        <w:rPr>
          <w:rFonts w:ascii="微软雅黑" w:eastAsia="微软雅黑" w:hAnsi="微软雅黑" w:cs="微软雅黑"/>
          <w:lang w:val="en-US" w:eastAsia="zh-CN"/>
        </w:rPr>
        <w:t>雅耶</w:t>
      </w:r>
      <w:r w:rsidR="00093C02" w:rsidRPr="00A3788A">
        <w:rPr>
          <w:rFonts w:ascii="微软雅黑" w:eastAsia="微软雅黑" w:hAnsi="微软雅黑" w:cs="微软雅黑"/>
          <w:lang w:val="en-US" w:eastAsia="zh-CN"/>
        </w:rPr>
        <w:t>组合商品的需求</w:t>
      </w:r>
      <w:r w:rsidR="0004072B">
        <w:rPr>
          <w:rFonts w:ascii="微软雅黑" w:eastAsia="微软雅黑" w:hAnsi="微软雅黑" w:cs="微软雅黑" w:hint="eastAsia"/>
          <w:lang w:val="en-US" w:eastAsia="zh-CN"/>
        </w:rPr>
        <w:t>主要</w:t>
      </w:r>
      <w:r w:rsidR="00093C02" w:rsidRPr="00A3788A">
        <w:rPr>
          <w:rFonts w:ascii="微软雅黑" w:eastAsia="微软雅黑" w:hAnsi="微软雅黑" w:cs="微软雅黑"/>
          <w:lang w:val="en-US" w:eastAsia="zh-CN"/>
        </w:rPr>
        <w:t>有以下几点</w:t>
      </w:r>
      <w:r w:rsidR="00093C02" w:rsidRPr="00A3788A">
        <w:rPr>
          <w:rFonts w:ascii="微软雅黑" w:eastAsia="微软雅黑" w:hAnsi="微软雅黑" w:cs="微软雅黑" w:hint="eastAsia"/>
          <w:lang w:val="en-US" w:eastAsia="zh-CN"/>
        </w:rPr>
        <w:t>：</w:t>
      </w:r>
    </w:p>
    <w:p w14:paraId="273F8410" w14:textId="77777777" w:rsidR="0004072B" w:rsidRPr="00A3788A" w:rsidRDefault="0004072B">
      <w:pPr>
        <w:ind w:left="360"/>
        <w:rPr>
          <w:rFonts w:ascii="微软雅黑" w:eastAsia="微软雅黑" w:hAnsi="微软雅黑" w:cs="微软雅黑"/>
          <w:lang w:val="en-US" w:eastAsia="zh-CN"/>
        </w:rPr>
      </w:pPr>
    </w:p>
    <w:p w14:paraId="3D6199B5"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28BE9F82" w14:textId="2F67D37B" w:rsidR="00D900B9" w:rsidRPr="00A3788A" w:rsidRDefault="00D802FD">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w:t>
      </w:r>
      <w:r w:rsidR="00093C02" w:rsidRPr="00A3788A">
        <w:rPr>
          <w:rFonts w:ascii="微软雅黑" w:eastAsia="微软雅黑" w:hAnsi="微软雅黑" w:cs="微软雅黑" w:hint="eastAsia"/>
          <w:lang w:val="en-US" w:eastAsia="zh-CN"/>
        </w:rPr>
        <w:t>新建组合产品，维护产品款式信息、建议价格、商品开发、申报信息、商品规格、产品说明、产品描述、产品图片、产品自定义属性、采购库存、商品标签、供应商、商品库位、商品自定义属性、渠道定价（即为组合商品定价）、商品配件。</w:t>
      </w:r>
      <w:r w:rsidR="00E54450">
        <w:rPr>
          <w:rFonts w:ascii="微软雅黑" w:eastAsia="微软雅黑" w:hAnsi="微软雅黑" w:cs="微软雅黑" w:hint="eastAsia"/>
          <w:lang w:val="en-US" w:eastAsia="zh-CN"/>
        </w:rPr>
        <w:t>在</w:t>
      </w:r>
      <w:r w:rsidR="00093C02" w:rsidRPr="00A3788A">
        <w:rPr>
          <w:rFonts w:ascii="微软雅黑" w:eastAsia="微软雅黑" w:hAnsi="微软雅黑" w:cs="微软雅黑" w:hint="eastAsia"/>
          <w:lang w:val="en-US" w:eastAsia="zh-CN"/>
        </w:rPr>
        <w:t>商品配件</w:t>
      </w:r>
      <w:r>
        <w:rPr>
          <w:rFonts w:ascii="微软雅黑" w:eastAsia="微软雅黑" w:hAnsi="微软雅黑" w:cs="微软雅黑" w:hint="eastAsia"/>
          <w:lang w:val="en-US" w:eastAsia="zh-CN"/>
        </w:rPr>
        <w:t>中</w:t>
      </w:r>
      <w:r w:rsidR="00093C02" w:rsidRPr="00A3788A">
        <w:rPr>
          <w:rFonts w:ascii="微软雅黑" w:eastAsia="微软雅黑" w:hAnsi="微软雅黑" w:cs="微软雅黑" w:hint="eastAsia"/>
          <w:lang w:val="en-US" w:eastAsia="zh-CN"/>
        </w:rPr>
        <w:t>选择普通商品（SKU）。</w:t>
      </w:r>
    </w:p>
    <w:p w14:paraId="33FA0961" w14:textId="0072DDC8"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新建组合产品后自动生成组合商品。根据选择的渠道，如选择为线上平台渠道，自动同步至</w:t>
      </w:r>
      <w:r w:rsidR="008C4548">
        <w:rPr>
          <w:rFonts w:ascii="微软雅黑" w:eastAsia="微软雅黑" w:hAnsi="微软雅黑" w:cs="微软雅黑" w:hint="eastAsia"/>
          <w:lang w:val="en-US" w:eastAsia="zh-CN"/>
        </w:rPr>
        <w:t>亚马逊等</w:t>
      </w:r>
      <w:r w:rsidRPr="00A3788A">
        <w:rPr>
          <w:rFonts w:ascii="微软雅黑" w:eastAsia="微软雅黑" w:hAnsi="微软雅黑" w:cs="微软雅黑" w:hint="eastAsia"/>
          <w:lang w:val="en-US" w:eastAsia="zh-CN"/>
        </w:rPr>
        <w:t>平台。</w:t>
      </w:r>
    </w:p>
    <w:p w14:paraId="1A46AF33" w14:textId="2035ABA9"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采购入库</w:t>
      </w:r>
      <w:r w:rsidR="008C4548">
        <w:rPr>
          <w:rFonts w:ascii="微软雅黑" w:eastAsia="微软雅黑" w:hAnsi="微软雅黑" w:cs="微软雅黑" w:hint="eastAsia"/>
          <w:lang w:val="en-US" w:eastAsia="zh-CN"/>
        </w:rPr>
        <w:t>时</w:t>
      </w:r>
      <w:r w:rsidRPr="00A3788A">
        <w:rPr>
          <w:rFonts w:ascii="微软雅黑" w:eastAsia="微软雅黑" w:hAnsi="微软雅黑" w:cs="微软雅黑" w:hint="eastAsia"/>
          <w:lang w:val="en-US" w:eastAsia="zh-CN"/>
        </w:rPr>
        <w:t>是入库单品库存，销售</w:t>
      </w:r>
      <w:r w:rsidR="008C4548">
        <w:rPr>
          <w:rFonts w:ascii="微软雅黑" w:eastAsia="微软雅黑" w:hAnsi="微软雅黑" w:cs="微软雅黑" w:hint="eastAsia"/>
          <w:lang w:val="en-US" w:eastAsia="zh-CN"/>
        </w:rPr>
        <w:t>订单中</w:t>
      </w:r>
      <w:r w:rsidRPr="00A3788A">
        <w:rPr>
          <w:rFonts w:ascii="微软雅黑" w:eastAsia="微软雅黑" w:hAnsi="微软雅黑" w:cs="微软雅黑" w:hint="eastAsia"/>
          <w:lang w:val="en-US" w:eastAsia="zh-CN"/>
        </w:rPr>
        <w:t>作为组合商品售卖，</w:t>
      </w:r>
      <w:r w:rsidR="008C4548">
        <w:rPr>
          <w:rFonts w:ascii="微软雅黑" w:eastAsia="微软雅黑" w:hAnsi="微软雅黑" w:cs="微软雅黑" w:hint="eastAsia"/>
          <w:lang w:val="en-US" w:eastAsia="zh-CN"/>
        </w:rPr>
        <w:t>但</w:t>
      </w:r>
      <w:r w:rsidRPr="00A3788A">
        <w:rPr>
          <w:rFonts w:ascii="微软雅黑" w:eastAsia="微软雅黑" w:hAnsi="微软雅黑" w:cs="微软雅黑" w:hint="eastAsia"/>
          <w:lang w:val="en-US" w:eastAsia="zh-CN"/>
        </w:rPr>
        <w:t>销售出库是以单品库存出库。</w:t>
      </w:r>
    </w:p>
    <w:p w14:paraId="24BBECA7" w14:textId="301460F2"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组合商品销售单价按照组合</w:t>
      </w:r>
      <w:r w:rsidR="008C4548">
        <w:rPr>
          <w:rFonts w:ascii="微软雅黑" w:eastAsia="微软雅黑" w:hAnsi="微软雅黑" w:cs="微软雅黑" w:hint="eastAsia"/>
          <w:lang w:val="en-US" w:eastAsia="zh-CN"/>
        </w:rPr>
        <w:t>的数量为权重</w:t>
      </w:r>
      <w:r w:rsidRPr="00A3788A">
        <w:rPr>
          <w:rFonts w:ascii="微软雅黑" w:eastAsia="微软雅黑" w:hAnsi="微软雅黑" w:cs="微软雅黑"/>
          <w:lang w:val="en-US" w:eastAsia="zh-CN"/>
        </w:rPr>
        <w:t>进行拆分</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数量也按照</w:t>
      </w:r>
      <w:r w:rsidR="008C4548">
        <w:rPr>
          <w:rFonts w:ascii="微软雅黑" w:eastAsia="微软雅黑" w:hAnsi="微软雅黑" w:cs="微软雅黑" w:hint="eastAsia"/>
          <w:lang w:val="en-US" w:eastAsia="zh-CN"/>
        </w:rPr>
        <w:t>数量为权重进行</w:t>
      </w:r>
      <w:r w:rsidRPr="00A3788A">
        <w:rPr>
          <w:rFonts w:ascii="微软雅黑" w:eastAsia="微软雅黑" w:hAnsi="微软雅黑" w:cs="微软雅黑" w:hint="eastAsia"/>
          <w:lang w:val="en-US" w:eastAsia="zh-CN"/>
        </w:rPr>
        <w:t>拆</w:t>
      </w:r>
      <w:r w:rsidRPr="00A3788A">
        <w:rPr>
          <w:rFonts w:ascii="微软雅黑" w:eastAsia="微软雅黑" w:hAnsi="微软雅黑" w:cs="微软雅黑"/>
          <w:lang w:val="en-US" w:eastAsia="zh-CN"/>
        </w:rPr>
        <w:t>分</w:t>
      </w:r>
      <w:r w:rsidRPr="00A3788A">
        <w:rPr>
          <w:rFonts w:ascii="微软雅黑" w:eastAsia="微软雅黑" w:hAnsi="微软雅黑" w:cs="微软雅黑" w:hint="eastAsia"/>
          <w:lang w:val="en-US" w:eastAsia="zh-CN"/>
        </w:rPr>
        <w:t>。</w:t>
      </w:r>
    </w:p>
    <w:bookmarkEnd w:id="21"/>
    <w:p w14:paraId="58729430" w14:textId="3246F594" w:rsidR="00D900B9" w:rsidRPr="00A3788A" w:rsidRDefault="00093C02">
      <w:pPr>
        <w:pStyle w:val="20"/>
        <w:rPr>
          <w:rFonts w:ascii="微软雅黑" w:eastAsia="微软雅黑" w:hAnsi="微软雅黑"/>
        </w:rPr>
      </w:pPr>
      <w:r w:rsidRPr="00A3788A">
        <w:rPr>
          <w:rFonts w:ascii="微软雅黑" w:eastAsia="微软雅黑" w:hAnsi="微软雅黑"/>
          <w:lang w:eastAsia="zh-CN"/>
        </w:rPr>
        <w:t xml:space="preserve"> </w:t>
      </w:r>
      <w:bookmarkStart w:id="23" w:name="_Toc10731170"/>
      <w:r w:rsidR="001C048C">
        <w:rPr>
          <w:rFonts w:ascii="微软雅黑" w:eastAsia="微软雅黑" w:hAnsi="微软雅黑" w:hint="eastAsia"/>
          <w:lang w:eastAsia="zh-CN"/>
        </w:rPr>
        <w:t>套装</w:t>
      </w:r>
      <w:bookmarkEnd w:id="23"/>
      <w:r w:rsidR="001C048C">
        <w:rPr>
          <w:rFonts w:ascii="微软雅黑" w:eastAsia="微软雅黑" w:hAnsi="微软雅黑" w:hint="eastAsia"/>
          <w:lang w:eastAsia="zh-CN"/>
        </w:rPr>
        <w:t>拆分</w:t>
      </w:r>
    </w:p>
    <w:p w14:paraId="3EABE741"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43BF13A2" w14:textId="0F1F975A" w:rsidR="00D900B9" w:rsidRPr="00A3788A" w:rsidRDefault="00093C02">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存在多个普通商品组合成一个套装</w:t>
      </w:r>
      <w:r w:rsidR="006C1BFA">
        <w:rPr>
          <w:rFonts w:ascii="微软雅黑" w:eastAsia="微软雅黑" w:hAnsi="微软雅黑" w:cs="微软雅黑" w:hint="eastAsia"/>
          <w:lang w:val="en-US" w:eastAsia="zh-CN"/>
        </w:rPr>
        <w:t>进行销售的业务场景；也存在</w:t>
      </w:r>
      <w:r w:rsidRPr="00A3788A">
        <w:rPr>
          <w:rFonts w:ascii="微软雅黑" w:eastAsia="微软雅黑" w:hAnsi="微软雅黑" w:cs="微软雅黑" w:hint="eastAsia"/>
          <w:lang w:val="en-US" w:eastAsia="zh-CN"/>
        </w:rPr>
        <w:t>采购进来</w:t>
      </w:r>
      <w:r w:rsidR="006C1BFA">
        <w:rPr>
          <w:rFonts w:ascii="微软雅黑" w:eastAsia="微软雅黑" w:hAnsi="微软雅黑" w:cs="微软雅黑" w:hint="eastAsia"/>
          <w:lang w:val="en-US" w:eastAsia="zh-CN"/>
        </w:rPr>
        <w:t>是</w:t>
      </w:r>
      <w:r w:rsidRPr="00A3788A">
        <w:rPr>
          <w:rFonts w:ascii="微软雅黑" w:eastAsia="微软雅黑" w:hAnsi="微软雅黑" w:cs="微软雅黑" w:hint="eastAsia"/>
          <w:lang w:val="en-US" w:eastAsia="zh-CN"/>
        </w:rPr>
        <w:t>套装，销售</w:t>
      </w:r>
      <w:r w:rsidR="006C1BFA">
        <w:rPr>
          <w:rFonts w:ascii="微软雅黑" w:eastAsia="微软雅黑" w:hAnsi="微软雅黑" w:cs="微软雅黑" w:hint="eastAsia"/>
          <w:lang w:val="en-US" w:eastAsia="zh-CN"/>
        </w:rPr>
        <w:t>时将</w:t>
      </w:r>
      <w:r w:rsidRPr="00A3788A">
        <w:rPr>
          <w:rFonts w:ascii="微软雅黑" w:eastAsia="微软雅黑" w:hAnsi="微软雅黑" w:cs="微软雅黑" w:hint="eastAsia"/>
          <w:lang w:val="en-US" w:eastAsia="zh-CN"/>
        </w:rPr>
        <w:t>该套装商品</w:t>
      </w:r>
      <w:r w:rsidR="006C1BFA">
        <w:rPr>
          <w:rFonts w:ascii="微软雅黑" w:eastAsia="微软雅黑" w:hAnsi="微软雅黑" w:cs="微软雅黑" w:hint="eastAsia"/>
          <w:lang w:val="en-US" w:eastAsia="zh-CN"/>
        </w:rPr>
        <w:t>拆分为</w:t>
      </w:r>
      <w:r w:rsidRPr="00A3788A">
        <w:rPr>
          <w:rFonts w:ascii="微软雅黑" w:eastAsia="微软雅黑" w:hAnsi="微软雅黑" w:cs="微软雅黑" w:hint="eastAsia"/>
          <w:lang w:val="en-US" w:eastAsia="zh-CN"/>
        </w:rPr>
        <w:t>单品售卖</w:t>
      </w:r>
      <w:r w:rsidR="006C1BFA">
        <w:rPr>
          <w:rFonts w:ascii="微软雅黑" w:eastAsia="微软雅黑" w:hAnsi="微软雅黑" w:cs="微软雅黑" w:hint="eastAsia"/>
          <w:lang w:val="en-US" w:eastAsia="zh-CN"/>
        </w:rPr>
        <w:t>。</w:t>
      </w:r>
    </w:p>
    <w:p w14:paraId="146100E0"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77B89FCB" w14:textId="7FBA5F92"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采购进来</w:t>
      </w:r>
      <w:r w:rsidR="00AB7D99">
        <w:rPr>
          <w:rFonts w:ascii="微软雅黑" w:eastAsia="微软雅黑" w:hAnsi="微软雅黑" w:cs="微软雅黑" w:hint="eastAsia"/>
          <w:lang w:val="en-US" w:eastAsia="zh-CN"/>
        </w:rPr>
        <w:t>的</w:t>
      </w:r>
      <w:r w:rsidRPr="00A3788A">
        <w:rPr>
          <w:rFonts w:ascii="微软雅黑" w:eastAsia="微软雅黑" w:hAnsi="微软雅黑" w:cs="微软雅黑" w:hint="eastAsia"/>
          <w:lang w:val="en-US" w:eastAsia="zh-CN"/>
        </w:rPr>
        <w:t>套装，在</w:t>
      </w:r>
      <w:r w:rsidRPr="00A3788A">
        <w:rPr>
          <w:rFonts w:ascii="微软雅黑" w:eastAsia="微软雅黑" w:hAnsi="微软雅黑" w:cs="微软雅黑"/>
          <w:lang w:val="en-US" w:eastAsia="zh-CN"/>
        </w:rPr>
        <w:t>N</w:t>
      </w:r>
      <w:r w:rsidR="00AB7D99">
        <w:rPr>
          <w:rFonts w:ascii="微软雅黑" w:eastAsia="微软雅黑" w:hAnsi="微软雅黑" w:cs="微软雅黑" w:hint="eastAsia"/>
          <w:lang w:val="en-US" w:eastAsia="zh-CN"/>
        </w:rPr>
        <w:t>S中为</w:t>
      </w:r>
      <w:r w:rsidRPr="00A3788A">
        <w:rPr>
          <w:rFonts w:ascii="微软雅黑" w:eastAsia="微软雅黑" w:hAnsi="微软雅黑" w:cs="微软雅黑" w:hint="eastAsia"/>
          <w:lang w:val="en-US" w:eastAsia="zh-CN"/>
        </w:rPr>
        <w:t>库存商品，同步至</w:t>
      </w:r>
      <w:r w:rsidRPr="00A3788A">
        <w:rPr>
          <w:rFonts w:ascii="微软雅黑" w:eastAsia="微软雅黑" w:hAnsi="微软雅黑" w:cs="微软雅黑"/>
          <w:lang w:val="en-US" w:eastAsia="zh-CN"/>
        </w:rPr>
        <w:t>O</w:t>
      </w:r>
      <w:r w:rsidR="00AB7D99">
        <w:rPr>
          <w:rFonts w:ascii="微软雅黑" w:eastAsia="微软雅黑" w:hAnsi="微软雅黑" w:cs="微软雅黑" w:hint="eastAsia"/>
          <w:lang w:val="en-US" w:eastAsia="zh-CN"/>
        </w:rPr>
        <w:t>I</w:t>
      </w:r>
      <w:r w:rsidRPr="00A3788A">
        <w:rPr>
          <w:rFonts w:ascii="微软雅黑" w:eastAsia="微软雅黑" w:hAnsi="微软雅黑" w:cs="微软雅黑" w:hint="eastAsia"/>
          <w:lang w:val="en-US" w:eastAsia="zh-CN"/>
        </w:rPr>
        <w:t>为普通产品和普通商品。</w:t>
      </w:r>
    </w:p>
    <w:p w14:paraId="0438A3E9" w14:textId="5AC193DF" w:rsidR="00D81FAD" w:rsidRDefault="00AB7D99">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将</w:t>
      </w:r>
      <w:r w:rsidR="00093C02" w:rsidRPr="00A3788A">
        <w:rPr>
          <w:rFonts w:ascii="微软雅黑" w:eastAsia="微软雅黑" w:hAnsi="微软雅黑" w:cs="微软雅黑" w:hint="eastAsia"/>
          <w:lang w:val="en-US" w:eastAsia="zh-CN"/>
        </w:rPr>
        <w:t>套装采购入库</w:t>
      </w:r>
      <w:r>
        <w:rPr>
          <w:rFonts w:ascii="微软雅黑" w:eastAsia="微软雅黑" w:hAnsi="微软雅黑" w:cs="微软雅黑" w:hint="eastAsia"/>
          <w:lang w:val="en-US" w:eastAsia="zh-CN"/>
        </w:rPr>
        <w:t>，</w:t>
      </w:r>
      <w:r w:rsidR="00093C02" w:rsidRPr="00A3788A">
        <w:rPr>
          <w:rFonts w:ascii="微软雅黑" w:eastAsia="微软雅黑" w:hAnsi="微软雅黑" w:cs="微软雅黑" w:hint="eastAsia"/>
          <w:lang w:val="en-US" w:eastAsia="zh-CN"/>
        </w:rPr>
        <w:t>若</w:t>
      </w:r>
      <w:r>
        <w:rPr>
          <w:rFonts w:ascii="微软雅黑" w:eastAsia="微软雅黑" w:hAnsi="微软雅黑" w:cs="微软雅黑" w:hint="eastAsia"/>
          <w:lang w:val="en-US" w:eastAsia="zh-CN"/>
        </w:rPr>
        <w:t>销售时需要</w:t>
      </w:r>
      <w:r w:rsidR="00093C02" w:rsidRPr="00A3788A">
        <w:rPr>
          <w:rFonts w:ascii="微软雅黑" w:eastAsia="微软雅黑" w:hAnsi="微软雅黑" w:cs="微软雅黑" w:hint="eastAsia"/>
          <w:lang w:val="en-US" w:eastAsia="zh-CN"/>
        </w:rPr>
        <w:t>将套装拆开，则在</w:t>
      </w:r>
      <w:r w:rsidR="00093C02" w:rsidRPr="00A3788A">
        <w:rPr>
          <w:rFonts w:ascii="微软雅黑" w:eastAsia="微软雅黑" w:hAnsi="微软雅黑" w:cs="微软雅黑"/>
          <w:lang w:val="en-US" w:eastAsia="zh-CN"/>
        </w:rPr>
        <w:t>O</w:t>
      </w:r>
      <w:r>
        <w:rPr>
          <w:rFonts w:ascii="微软雅黑" w:eastAsia="微软雅黑" w:hAnsi="微软雅黑" w:cs="微软雅黑" w:hint="eastAsia"/>
          <w:lang w:val="en-US" w:eastAsia="zh-CN"/>
        </w:rPr>
        <w:t>I</w:t>
      </w:r>
      <w:r w:rsidR="00093C02" w:rsidRPr="00A3788A">
        <w:rPr>
          <w:rFonts w:ascii="微软雅黑" w:eastAsia="微软雅黑" w:hAnsi="微软雅黑" w:cs="微软雅黑" w:hint="eastAsia"/>
          <w:lang w:val="en-US" w:eastAsia="zh-CN"/>
        </w:rPr>
        <w:t>中</w:t>
      </w:r>
      <w:r>
        <w:rPr>
          <w:rFonts w:ascii="微软雅黑" w:eastAsia="微软雅黑" w:hAnsi="微软雅黑" w:cs="微软雅黑" w:hint="eastAsia"/>
          <w:lang w:val="en-US" w:eastAsia="zh-CN"/>
        </w:rPr>
        <w:t>录入</w:t>
      </w:r>
      <w:r w:rsidR="00093C02" w:rsidRPr="00A3788A">
        <w:rPr>
          <w:rFonts w:ascii="微软雅黑" w:eastAsia="微软雅黑" w:hAnsi="微软雅黑" w:cs="微软雅黑" w:hint="eastAsia"/>
          <w:lang w:val="en-US" w:eastAsia="zh-CN"/>
        </w:rPr>
        <w:t>其他出入库单，将套装出库</w:t>
      </w:r>
      <w:r w:rsidR="00BB658A">
        <w:rPr>
          <w:rFonts w:ascii="微软雅黑" w:eastAsia="微软雅黑" w:hAnsi="微软雅黑" w:cs="微软雅黑" w:hint="eastAsia"/>
          <w:lang w:val="en-US" w:eastAsia="zh-CN"/>
        </w:rPr>
        <w:t>；</w:t>
      </w:r>
      <w:r w:rsidR="00093C02" w:rsidRPr="00A3788A">
        <w:rPr>
          <w:rFonts w:ascii="微软雅黑" w:eastAsia="微软雅黑" w:hAnsi="微软雅黑" w:cs="微软雅黑" w:hint="eastAsia"/>
          <w:lang w:val="en-US" w:eastAsia="zh-CN"/>
        </w:rPr>
        <w:t>再将拆分的单品入库，</w:t>
      </w:r>
      <w:r w:rsidR="00BD1CD4">
        <w:rPr>
          <w:rFonts w:ascii="微软雅黑" w:eastAsia="微软雅黑" w:hAnsi="微软雅黑" w:cs="微软雅黑" w:hint="eastAsia"/>
          <w:lang w:val="en-US" w:eastAsia="zh-CN"/>
        </w:rPr>
        <w:t>然后进行销售。其他出入库单据都会</w:t>
      </w:r>
      <w:r w:rsidR="00093C02" w:rsidRPr="00A3788A">
        <w:rPr>
          <w:rFonts w:ascii="微软雅黑" w:eastAsia="微软雅黑" w:hAnsi="微软雅黑" w:cs="微软雅黑" w:hint="eastAsia"/>
          <w:lang w:val="en-US" w:eastAsia="zh-CN"/>
        </w:rPr>
        <w:t>实时同步至</w:t>
      </w:r>
      <w:r w:rsidR="00093C02" w:rsidRPr="00A3788A">
        <w:rPr>
          <w:rFonts w:ascii="微软雅黑" w:eastAsia="微软雅黑" w:hAnsi="微软雅黑" w:cs="微软雅黑"/>
          <w:lang w:val="en-US" w:eastAsia="zh-CN"/>
        </w:rPr>
        <w:t>N</w:t>
      </w:r>
      <w:r w:rsidR="00BD1CD4">
        <w:rPr>
          <w:rFonts w:ascii="微软雅黑" w:eastAsia="微软雅黑" w:hAnsi="微软雅黑" w:cs="微软雅黑" w:hint="eastAsia"/>
          <w:lang w:val="en-US" w:eastAsia="zh-CN"/>
        </w:rPr>
        <w:t>S</w:t>
      </w:r>
      <w:r w:rsidR="00093C02" w:rsidRPr="00A3788A">
        <w:rPr>
          <w:rFonts w:ascii="微软雅黑" w:eastAsia="微软雅黑" w:hAnsi="微软雅黑" w:cs="微软雅黑" w:hint="eastAsia"/>
          <w:lang w:val="en-US" w:eastAsia="zh-CN"/>
        </w:rPr>
        <w:t>。</w:t>
      </w:r>
    </w:p>
    <w:p w14:paraId="59173EB2" w14:textId="26C8C34A" w:rsidR="00D900B9" w:rsidRPr="00A3788A" w:rsidRDefault="00093C02">
      <w:pPr>
        <w:pStyle w:val="20"/>
        <w:rPr>
          <w:rFonts w:ascii="微软雅黑" w:eastAsia="微软雅黑" w:hAnsi="微软雅黑"/>
        </w:rPr>
      </w:pPr>
      <w:r w:rsidRPr="00A3788A">
        <w:rPr>
          <w:rFonts w:ascii="微软雅黑" w:eastAsia="微软雅黑" w:hAnsi="微软雅黑" w:hint="eastAsia"/>
          <w:lang w:eastAsia="zh-CN"/>
        </w:rPr>
        <w:t xml:space="preserve"> </w:t>
      </w:r>
      <w:bookmarkStart w:id="24" w:name="_Toc10731171"/>
      <w:r w:rsidRPr="00A3788A">
        <w:rPr>
          <w:rFonts w:ascii="微软雅黑" w:eastAsia="微软雅黑" w:hAnsi="微软雅黑" w:hint="eastAsia"/>
        </w:rPr>
        <w:t>渠道定价</w:t>
      </w:r>
      <w:bookmarkEnd w:id="24"/>
    </w:p>
    <w:p w14:paraId="6BCD2740"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7EC763C6" w14:textId="0D7692F8" w:rsidR="00D900B9" w:rsidRDefault="00FE6542" w:rsidP="00C609B7">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渠道定价的需求要有以下几点：</w:t>
      </w:r>
    </w:p>
    <w:p w14:paraId="18F0F4E9" w14:textId="7BC3214E" w:rsidR="00C609B7" w:rsidRDefault="00C609B7" w:rsidP="00C609B7">
      <w:pPr>
        <w:ind w:left="360"/>
        <w:rPr>
          <w:rFonts w:ascii="微软雅黑" w:eastAsia="微软雅黑" w:hAnsi="微软雅黑" w:cs="微软雅黑"/>
          <w:lang w:val="en-US" w:eastAsia="zh-CN"/>
        </w:rPr>
      </w:pPr>
      <w:r>
        <w:rPr>
          <w:rFonts w:ascii="微软雅黑" w:eastAsia="微软雅黑" w:hAnsi="微软雅黑" w:cs="微软雅黑" w:hint="eastAsia"/>
          <w:lang w:val="en-US" w:eastAsia="zh-CN"/>
        </w:rPr>
        <w:t>同一商品，在不同的销售平台上，需要维护不同的销售价格。</w:t>
      </w:r>
    </w:p>
    <w:p w14:paraId="07E1A90C" w14:textId="4257BD88" w:rsidR="00C609B7" w:rsidRPr="00A3788A" w:rsidRDefault="00C609B7" w:rsidP="00C609B7">
      <w:pPr>
        <w:ind w:left="360"/>
        <w:rPr>
          <w:rFonts w:ascii="微软雅黑" w:eastAsia="微软雅黑" w:hAnsi="微软雅黑" w:cs="微软雅黑"/>
          <w:lang w:val="en-US" w:eastAsia="zh-CN"/>
        </w:rPr>
      </w:pPr>
      <w:r>
        <w:rPr>
          <w:rFonts w:ascii="微软雅黑" w:eastAsia="微软雅黑" w:hAnsi="微软雅黑" w:cs="微软雅黑" w:hint="eastAsia"/>
          <w:lang w:val="en-US" w:eastAsia="zh-CN"/>
        </w:rPr>
        <w:t>主要的线上销售平台如下：</w:t>
      </w:r>
    </w:p>
    <w:tbl>
      <w:tblPr>
        <w:tblStyle w:val="TriggerTableStyle"/>
        <w:tblW w:w="9023" w:type="dxa"/>
        <w:tblInd w:w="720" w:type="dxa"/>
        <w:tblLayout w:type="fixed"/>
        <w:tblLook w:val="04A0" w:firstRow="1" w:lastRow="0" w:firstColumn="1" w:lastColumn="0" w:noHBand="0" w:noVBand="1"/>
      </w:tblPr>
      <w:tblGrid>
        <w:gridCol w:w="631"/>
        <w:gridCol w:w="3039"/>
        <w:gridCol w:w="2551"/>
        <w:gridCol w:w="2802"/>
      </w:tblGrid>
      <w:tr w:rsidR="00D900B9" w:rsidRPr="00A3788A" w14:paraId="1AE4074C" w14:textId="77777777" w:rsidTr="00D900B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1" w:type="dxa"/>
            <w:tcBorders>
              <w:right w:val="single" w:sz="6" w:space="0" w:color="8DB3DB"/>
            </w:tcBorders>
          </w:tcPr>
          <w:p w14:paraId="424BB0EB" w14:textId="77777777" w:rsidR="00D900B9" w:rsidRPr="00A3788A" w:rsidRDefault="00093C02">
            <w:pPr>
              <w:pStyle w:val="aff2"/>
              <w:ind w:left="0"/>
              <w:rPr>
                <w:rFonts w:ascii="微软雅黑" w:eastAsia="微软雅黑" w:hAnsi="微软雅黑" w:cs="微软雅黑"/>
                <w:b w:val="0"/>
                <w:bCs w:val="0"/>
                <w:i w:val="0"/>
                <w:iCs w:val="0"/>
                <w:lang w:val="en-US" w:eastAsia="zh-CN"/>
              </w:rPr>
            </w:pPr>
            <w:r w:rsidRPr="00A3788A">
              <w:rPr>
                <w:rFonts w:ascii="微软雅黑" w:eastAsia="微软雅黑" w:hAnsi="微软雅黑" w:cs="微软雅黑" w:hint="eastAsia"/>
                <w:lang w:val="en-US" w:eastAsia="zh-CN"/>
              </w:rPr>
              <w:t>序号</w:t>
            </w:r>
          </w:p>
        </w:tc>
        <w:tc>
          <w:tcPr>
            <w:tcW w:w="3039" w:type="dxa"/>
            <w:tcBorders>
              <w:right w:val="single" w:sz="6" w:space="0" w:color="8DB3DB"/>
            </w:tcBorders>
          </w:tcPr>
          <w:p w14:paraId="6CCF094D" w14:textId="77777777" w:rsidR="00D900B9" w:rsidRPr="00A3788A"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A3788A">
              <w:rPr>
                <w:rFonts w:ascii="微软雅黑" w:eastAsia="微软雅黑" w:hAnsi="微软雅黑" w:cs="微软雅黑" w:hint="eastAsia"/>
                <w:lang w:val="en-US" w:eastAsia="zh-CN"/>
              </w:rPr>
              <w:t>渠道</w:t>
            </w:r>
          </w:p>
        </w:tc>
        <w:tc>
          <w:tcPr>
            <w:tcW w:w="2551" w:type="dxa"/>
            <w:tcBorders>
              <w:right w:val="single" w:sz="6" w:space="0" w:color="8DB3DB"/>
            </w:tcBorders>
          </w:tcPr>
          <w:p w14:paraId="5DA4B852" w14:textId="77777777" w:rsidR="00D900B9" w:rsidRPr="00A3788A"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A3788A">
              <w:rPr>
                <w:rFonts w:ascii="微软雅黑" w:eastAsia="微软雅黑" w:hAnsi="微软雅黑" w:cs="微软雅黑" w:hint="eastAsia"/>
                <w:lang w:val="en-US" w:eastAsia="zh-CN"/>
              </w:rPr>
              <w:t>渠道类别</w:t>
            </w:r>
          </w:p>
        </w:tc>
        <w:tc>
          <w:tcPr>
            <w:tcW w:w="2802" w:type="dxa"/>
          </w:tcPr>
          <w:p w14:paraId="13400A9E" w14:textId="77777777" w:rsidR="00D900B9" w:rsidRPr="00A3788A" w:rsidRDefault="00093C02">
            <w:pPr>
              <w:pStyle w:val="aff2"/>
              <w:ind w:left="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cs="微软雅黑"/>
                <w:b w:val="0"/>
                <w:bCs w:val="0"/>
                <w:i w:val="0"/>
                <w:iCs w:val="0"/>
                <w:lang w:val="en-US" w:eastAsia="zh-CN"/>
              </w:rPr>
            </w:pPr>
            <w:r w:rsidRPr="00A3788A">
              <w:rPr>
                <w:rFonts w:ascii="微软雅黑" w:eastAsia="微软雅黑" w:hAnsi="微软雅黑" w:cs="微软雅黑" w:hint="eastAsia"/>
                <w:lang w:val="en-US" w:eastAsia="zh-CN"/>
              </w:rPr>
              <w:t>所属平台</w:t>
            </w:r>
          </w:p>
        </w:tc>
      </w:tr>
      <w:tr w:rsidR="00D900B9" w:rsidRPr="00A3788A" w14:paraId="386089DC"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38F8B56B" w14:textId="77777777" w:rsidR="00D900B9" w:rsidRPr="00A3788A" w:rsidRDefault="00093C02">
            <w:pPr>
              <w:pStyle w:val="aff2"/>
              <w:ind w:left="0"/>
              <w:rPr>
                <w:rFonts w:ascii="微软雅黑" w:eastAsia="微软雅黑" w:hAnsi="微软雅黑" w:cs="微软雅黑"/>
                <w:i w:val="0"/>
                <w:lang w:val="en-US" w:eastAsia="zh-CN"/>
              </w:rPr>
            </w:pPr>
            <w:r w:rsidRPr="00A3788A">
              <w:rPr>
                <w:rFonts w:ascii="微软雅黑" w:eastAsia="微软雅黑" w:hAnsi="微软雅黑" w:cs="微软雅黑" w:hint="eastAsia"/>
                <w:lang w:val="en-US" w:eastAsia="zh-CN"/>
              </w:rPr>
              <w:t>1</w:t>
            </w:r>
          </w:p>
        </w:tc>
        <w:tc>
          <w:tcPr>
            <w:tcW w:w="3039" w:type="dxa"/>
          </w:tcPr>
          <w:p w14:paraId="3854964C" w14:textId="7EE0FC4F" w:rsidR="00D900B9" w:rsidRPr="00A3788A" w:rsidRDefault="00C609B7">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Amazon</w:t>
            </w:r>
          </w:p>
        </w:tc>
        <w:tc>
          <w:tcPr>
            <w:tcW w:w="2551" w:type="dxa"/>
          </w:tcPr>
          <w:p w14:paraId="2016C5F1" w14:textId="77777777" w:rsidR="00D900B9" w:rsidRPr="00A3788A" w:rsidRDefault="00093C02">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线上零售</w:t>
            </w:r>
          </w:p>
        </w:tc>
        <w:tc>
          <w:tcPr>
            <w:tcW w:w="2802" w:type="dxa"/>
          </w:tcPr>
          <w:p w14:paraId="24B46A58" w14:textId="3D386987" w:rsidR="00D900B9" w:rsidRPr="00A3788A" w:rsidRDefault="00D900B9">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r w:rsidR="00D900B9" w:rsidRPr="00A3788A" w14:paraId="30B89C26" w14:textId="77777777" w:rsidTr="00D900B9">
        <w:tc>
          <w:tcPr>
            <w:cnfStyle w:val="001000000000" w:firstRow="0" w:lastRow="0" w:firstColumn="1" w:lastColumn="0" w:oddVBand="0" w:evenVBand="0" w:oddHBand="0" w:evenHBand="0" w:firstRowFirstColumn="0" w:firstRowLastColumn="0" w:lastRowFirstColumn="0" w:lastRowLastColumn="0"/>
            <w:tcW w:w="631" w:type="dxa"/>
          </w:tcPr>
          <w:p w14:paraId="6A95993B" w14:textId="77777777" w:rsidR="00D900B9" w:rsidRPr="00A3788A" w:rsidRDefault="00093C02">
            <w:pPr>
              <w:pStyle w:val="aff2"/>
              <w:ind w:left="0"/>
              <w:rPr>
                <w:rFonts w:ascii="微软雅黑" w:eastAsia="微软雅黑" w:hAnsi="微软雅黑" w:cs="微软雅黑"/>
                <w:i w:val="0"/>
                <w:lang w:val="en-US" w:eastAsia="zh-CN"/>
              </w:rPr>
            </w:pPr>
            <w:r w:rsidRPr="00A3788A">
              <w:rPr>
                <w:rFonts w:ascii="微软雅黑" w:eastAsia="微软雅黑" w:hAnsi="微软雅黑" w:cs="微软雅黑" w:hint="eastAsia"/>
                <w:lang w:val="en-US" w:eastAsia="zh-CN"/>
              </w:rPr>
              <w:t>2</w:t>
            </w:r>
          </w:p>
        </w:tc>
        <w:tc>
          <w:tcPr>
            <w:tcW w:w="3039" w:type="dxa"/>
          </w:tcPr>
          <w:p w14:paraId="0824643F" w14:textId="5032B456" w:rsidR="00D900B9" w:rsidRPr="00A3788A" w:rsidRDefault="00C609B7">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Pr>
                <w:rFonts w:ascii="微软雅黑" w:eastAsia="微软雅黑" w:hAnsi="微软雅黑" w:cs="微软雅黑" w:hint="eastAsia"/>
                <w:lang w:val="en-US" w:eastAsia="zh-CN"/>
              </w:rPr>
              <w:t>Ebay</w:t>
            </w:r>
          </w:p>
        </w:tc>
        <w:tc>
          <w:tcPr>
            <w:tcW w:w="2551" w:type="dxa"/>
          </w:tcPr>
          <w:p w14:paraId="7726895E" w14:textId="77777777" w:rsidR="00D900B9" w:rsidRPr="00A3788A" w:rsidRDefault="00093C02">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线上零售</w:t>
            </w:r>
          </w:p>
        </w:tc>
        <w:tc>
          <w:tcPr>
            <w:tcW w:w="2802" w:type="dxa"/>
          </w:tcPr>
          <w:p w14:paraId="1C70DC1A" w14:textId="28164A58" w:rsidR="00D900B9" w:rsidRPr="00A3788A" w:rsidRDefault="00D900B9">
            <w:pPr>
              <w:pStyle w:val="aff2"/>
              <w:ind w:left="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微软雅黑"/>
                <w:lang w:val="en-US" w:eastAsia="zh-CN"/>
              </w:rPr>
            </w:pPr>
          </w:p>
        </w:tc>
      </w:tr>
    </w:tbl>
    <w:p w14:paraId="33E63373" w14:textId="77777777" w:rsidR="00D900B9" w:rsidRPr="00A3788A" w:rsidRDefault="00D900B9">
      <w:pPr>
        <w:pStyle w:val="aff2"/>
        <w:rPr>
          <w:rFonts w:ascii="微软雅黑" w:eastAsia="微软雅黑" w:hAnsi="微软雅黑" w:cs="微软雅黑"/>
          <w:lang w:val="en-US" w:eastAsia="zh-CN"/>
        </w:rPr>
      </w:pPr>
    </w:p>
    <w:p w14:paraId="21508444"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723DBC76" w14:textId="0DE19A4C" w:rsidR="00D900B9" w:rsidRDefault="00D1350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sidR="00093C02" w:rsidRPr="00A3788A">
        <w:rPr>
          <w:rFonts w:ascii="微软雅黑" w:eastAsia="微软雅黑" w:hAnsi="微软雅黑" w:cs="微软雅黑" w:hint="eastAsia"/>
          <w:lang w:val="en-US" w:eastAsia="zh-CN"/>
        </w:rPr>
        <w:t>O</w:t>
      </w:r>
      <w:r w:rsidR="00023EB4">
        <w:rPr>
          <w:rFonts w:ascii="微软雅黑" w:eastAsia="微软雅黑" w:hAnsi="微软雅黑" w:cs="微软雅黑"/>
          <w:lang w:val="en-US" w:eastAsia="zh-CN"/>
        </w:rPr>
        <w:t>I</w:t>
      </w:r>
      <w:r w:rsidR="00023EB4">
        <w:rPr>
          <w:rFonts w:ascii="微软雅黑" w:eastAsia="微软雅黑" w:hAnsi="微软雅黑" w:cs="微软雅黑" w:hint="eastAsia"/>
          <w:lang w:val="en-US" w:eastAsia="zh-CN"/>
        </w:rPr>
        <w:t>中，</w:t>
      </w:r>
      <w:r w:rsidR="00C35D71">
        <w:rPr>
          <w:rFonts w:ascii="微软雅黑" w:eastAsia="微软雅黑" w:hAnsi="微软雅黑" w:cs="微软雅黑" w:hint="eastAsia"/>
          <w:lang w:val="en-US" w:eastAsia="zh-CN"/>
        </w:rPr>
        <w:t>可以对</w:t>
      </w:r>
      <w:r w:rsidR="00093C02" w:rsidRPr="00A3788A">
        <w:rPr>
          <w:rFonts w:ascii="微软雅黑" w:eastAsia="微软雅黑" w:hAnsi="微软雅黑" w:cs="微软雅黑" w:hint="eastAsia"/>
          <w:lang w:val="en-US" w:eastAsia="zh-CN"/>
        </w:rPr>
        <w:t>普通商品和组合商品维护渠道定价</w:t>
      </w:r>
      <w:r w:rsidR="00C35D71">
        <w:rPr>
          <w:rFonts w:ascii="微软雅黑" w:eastAsia="微软雅黑" w:hAnsi="微软雅黑" w:cs="微软雅黑" w:hint="eastAsia"/>
          <w:lang w:val="en-US" w:eastAsia="zh-CN"/>
        </w:rPr>
        <w:t>；</w:t>
      </w:r>
      <w:r w:rsidR="00093C02" w:rsidRPr="00A3788A">
        <w:rPr>
          <w:rFonts w:ascii="微软雅黑" w:eastAsia="微软雅黑" w:hAnsi="微软雅黑" w:cs="微软雅黑" w:hint="eastAsia"/>
          <w:lang w:val="en-US" w:eastAsia="zh-CN"/>
        </w:rPr>
        <w:t>每个渠道可定义采购价、销售价、市场价等价格，经过渠道分配</w:t>
      </w:r>
      <w:r w:rsidR="00C35D71">
        <w:rPr>
          <w:rFonts w:ascii="微软雅黑" w:eastAsia="微软雅黑" w:hAnsi="微软雅黑" w:cs="微软雅黑" w:hint="eastAsia"/>
          <w:lang w:val="en-US" w:eastAsia="zh-CN"/>
        </w:rPr>
        <w:t>后</w:t>
      </w:r>
      <w:r w:rsidR="00093C02" w:rsidRPr="00A3788A">
        <w:rPr>
          <w:rFonts w:ascii="微软雅黑" w:eastAsia="微软雅黑" w:hAnsi="微软雅黑" w:cs="微软雅黑" w:hint="eastAsia"/>
          <w:lang w:val="en-US" w:eastAsia="zh-CN"/>
        </w:rPr>
        <w:t>分配至线上电商平台。</w:t>
      </w:r>
      <w:r w:rsidR="00093C02" w:rsidRPr="00A3788A">
        <w:rPr>
          <w:rFonts w:ascii="微软雅黑" w:eastAsia="微软雅黑" w:hAnsi="微软雅黑" w:cs="微软雅黑"/>
          <w:lang w:val="en-US" w:eastAsia="zh-CN"/>
        </w:rPr>
        <w:t xml:space="preserve"> </w:t>
      </w:r>
    </w:p>
    <w:p w14:paraId="5E910698" w14:textId="7CB6E4EF" w:rsidR="007D2DE1" w:rsidRDefault="007D2DE1">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lastRenderedPageBreak/>
        <w:br w:type="page"/>
      </w:r>
    </w:p>
    <w:p w14:paraId="4573E8C9" w14:textId="54FACAF3" w:rsidR="00D900B9" w:rsidRPr="00A3788A" w:rsidRDefault="00093C02">
      <w:pPr>
        <w:pStyle w:val="1"/>
        <w:rPr>
          <w:rFonts w:ascii="微软雅黑" w:eastAsia="微软雅黑" w:hAnsi="微软雅黑"/>
        </w:rPr>
      </w:pPr>
      <w:bookmarkStart w:id="25" w:name="_Toc309772334"/>
      <w:bookmarkStart w:id="26" w:name="_Toc10731172"/>
      <w:r w:rsidRPr="00A3788A">
        <w:rPr>
          <w:rFonts w:ascii="微软雅黑" w:eastAsia="微软雅黑" w:hAnsi="微软雅黑" w:cs="宋体" w:hint="eastAsia"/>
          <w:lang w:eastAsia="zh-CN"/>
        </w:rPr>
        <w:lastRenderedPageBreak/>
        <w:t>关系</w:t>
      </w:r>
      <w:bookmarkEnd w:id="25"/>
      <w:bookmarkEnd w:id="26"/>
    </w:p>
    <w:p w14:paraId="0AB652D8" w14:textId="483E9929" w:rsidR="00D900B9" w:rsidRPr="00A3788A" w:rsidRDefault="00093C02">
      <w:pPr>
        <w:pStyle w:val="20"/>
        <w:rPr>
          <w:rFonts w:ascii="微软雅黑" w:eastAsia="微软雅黑" w:hAnsi="微软雅黑"/>
          <w:lang w:eastAsia="zh-CN"/>
        </w:rPr>
      </w:pPr>
      <w:r w:rsidRPr="00A3788A">
        <w:rPr>
          <w:rFonts w:ascii="微软雅黑" w:eastAsia="微软雅黑" w:hAnsi="微软雅黑" w:hint="eastAsia"/>
          <w:lang w:eastAsia="zh-CN"/>
        </w:rPr>
        <w:t xml:space="preserve"> </w:t>
      </w:r>
      <w:bookmarkStart w:id="27" w:name="_Toc10731173"/>
      <w:r w:rsidRPr="00A3788A">
        <w:rPr>
          <w:rFonts w:ascii="微软雅黑" w:eastAsia="微软雅黑" w:hAnsi="微软雅黑" w:hint="eastAsia"/>
          <w:lang w:eastAsia="zh-CN"/>
        </w:rPr>
        <w:t>客户</w:t>
      </w:r>
      <w:bookmarkEnd w:id="27"/>
    </w:p>
    <w:p w14:paraId="0F94EA8F"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5EF72B5E" w14:textId="66DE700F" w:rsidR="00D900B9" w:rsidRPr="00A3788A" w:rsidRDefault="00FE654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客户需求如下：</w:t>
      </w:r>
    </w:p>
    <w:p w14:paraId="4B479090" w14:textId="68878D36"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客户</w:t>
      </w:r>
      <w:r w:rsidR="0058183A">
        <w:rPr>
          <w:rFonts w:ascii="微软雅黑" w:eastAsia="微软雅黑" w:hAnsi="微软雅黑" w:cs="微软雅黑" w:hint="eastAsia"/>
          <w:lang w:val="en-US" w:eastAsia="zh-CN"/>
        </w:rPr>
        <w:t>绝大部分为</w:t>
      </w:r>
      <w:r w:rsidRPr="00A3788A">
        <w:rPr>
          <w:rFonts w:ascii="微软雅黑" w:eastAsia="微软雅黑" w:hAnsi="微软雅黑" w:cs="微软雅黑" w:hint="eastAsia"/>
          <w:lang w:val="en-US" w:eastAsia="zh-CN"/>
        </w:rPr>
        <w:t>线上零售客户</w:t>
      </w:r>
      <w:r w:rsidR="0058183A">
        <w:rPr>
          <w:rFonts w:ascii="微软雅黑" w:eastAsia="微软雅黑" w:hAnsi="微软雅黑" w:cs="微软雅黑" w:hint="eastAsia"/>
          <w:lang w:val="en-US" w:eastAsia="zh-CN"/>
        </w:rPr>
        <w:t>，只有极少的</w:t>
      </w:r>
      <w:r w:rsidRPr="00A3788A">
        <w:rPr>
          <w:rFonts w:ascii="微软雅黑" w:eastAsia="微软雅黑" w:hAnsi="微软雅黑" w:cs="微软雅黑" w:hint="eastAsia"/>
          <w:lang w:val="en-US" w:eastAsia="zh-CN"/>
        </w:rPr>
        <w:t>线下渠道客户。另</w:t>
      </w:r>
      <w:r w:rsidR="0058183A">
        <w:rPr>
          <w:rFonts w:ascii="微软雅黑" w:eastAsia="微软雅黑" w:hAnsi="微软雅黑" w:cs="微软雅黑" w:hint="eastAsia"/>
          <w:lang w:val="en-US" w:eastAsia="zh-CN"/>
        </w:rPr>
        <w:t>外，进行</w:t>
      </w:r>
      <w:r w:rsidRPr="00A3788A">
        <w:rPr>
          <w:rFonts w:ascii="微软雅黑" w:eastAsia="微软雅黑" w:hAnsi="微软雅黑" w:cs="微软雅黑" w:hint="eastAsia"/>
          <w:lang w:val="en-US" w:eastAsia="zh-CN"/>
        </w:rPr>
        <w:t>公司间交易</w:t>
      </w:r>
      <w:r w:rsidR="0058183A">
        <w:rPr>
          <w:rFonts w:ascii="微软雅黑" w:eastAsia="微软雅黑" w:hAnsi="微软雅黑" w:cs="微软雅黑" w:hint="eastAsia"/>
          <w:lang w:val="en-US" w:eastAsia="zh-CN"/>
        </w:rPr>
        <w:t>时，需要</w:t>
      </w:r>
      <w:r w:rsidRPr="00A3788A">
        <w:rPr>
          <w:rFonts w:ascii="微软雅黑" w:eastAsia="微软雅黑" w:hAnsi="微软雅黑" w:cs="微软雅黑" w:hint="eastAsia"/>
          <w:lang w:val="en-US" w:eastAsia="zh-CN"/>
        </w:rPr>
        <w:t>设置公司间内部客户</w:t>
      </w:r>
      <w:r w:rsidR="0058183A">
        <w:rPr>
          <w:rFonts w:ascii="微软雅黑" w:eastAsia="微软雅黑" w:hAnsi="微软雅黑" w:cs="微软雅黑" w:hint="eastAsia"/>
          <w:lang w:val="en-US" w:eastAsia="zh-CN"/>
        </w:rPr>
        <w:t>资料</w:t>
      </w:r>
      <w:r w:rsidRPr="00A3788A">
        <w:rPr>
          <w:rFonts w:ascii="微软雅黑" w:eastAsia="微软雅黑" w:hAnsi="微软雅黑" w:cs="微软雅黑" w:hint="eastAsia"/>
          <w:lang w:val="en-US" w:eastAsia="zh-CN"/>
        </w:rPr>
        <w:t>。</w:t>
      </w:r>
    </w:p>
    <w:p w14:paraId="1381AEDF"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321242CD" w14:textId="4BF27024"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线上</w:t>
      </w:r>
      <w:r w:rsidRPr="00A3788A">
        <w:rPr>
          <w:rFonts w:ascii="微软雅黑" w:eastAsia="微软雅黑" w:hAnsi="微软雅黑" w:cs="微软雅黑" w:hint="eastAsia"/>
          <w:lang w:val="en-US" w:eastAsia="zh-CN"/>
        </w:rPr>
        <w:t>零售客户从电商平台实时拉取至O</w:t>
      </w:r>
      <w:r w:rsidR="00DF6AE8">
        <w:rPr>
          <w:rFonts w:ascii="微软雅黑" w:eastAsia="微软雅黑" w:hAnsi="微软雅黑" w:cs="微软雅黑"/>
          <w:lang w:val="en-US" w:eastAsia="zh-CN"/>
        </w:rPr>
        <w:t>I</w:t>
      </w:r>
      <w:r w:rsidRPr="00A3788A">
        <w:rPr>
          <w:rFonts w:ascii="微软雅黑" w:eastAsia="微软雅黑" w:hAnsi="微软雅黑" w:cs="微软雅黑" w:hint="eastAsia"/>
          <w:lang w:val="en-US" w:eastAsia="zh-CN"/>
        </w:rPr>
        <w:t>，</w:t>
      </w:r>
      <w:r w:rsidR="00DF6AE8">
        <w:rPr>
          <w:rFonts w:ascii="微软雅黑" w:eastAsia="微软雅黑" w:hAnsi="微软雅黑" w:cs="微软雅黑" w:hint="eastAsia"/>
          <w:lang w:val="en-US" w:eastAsia="zh-CN"/>
        </w:rPr>
        <w:t>但是并不同步</w:t>
      </w:r>
      <w:r w:rsidRPr="00A3788A">
        <w:rPr>
          <w:rFonts w:ascii="微软雅黑" w:eastAsia="微软雅黑" w:hAnsi="微软雅黑" w:cs="微软雅黑" w:hint="eastAsia"/>
          <w:lang w:val="en-US" w:eastAsia="zh-CN"/>
        </w:rPr>
        <w:t>至N</w:t>
      </w:r>
      <w:r w:rsidR="00DF6AE8">
        <w:rPr>
          <w:rFonts w:ascii="微软雅黑" w:eastAsia="微软雅黑" w:hAnsi="微软雅黑" w:cs="微软雅黑" w:hint="eastAsia"/>
          <w:lang w:val="en-US" w:eastAsia="zh-CN"/>
        </w:rPr>
        <w:t>S</w:t>
      </w:r>
      <w:r w:rsidRPr="00A3788A">
        <w:rPr>
          <w:rFonts w:ascii="微软雅黑" w:eastAsia="微软雅黑" w:hAnsi="微软雅黑" w:cs="微软雅黑" w:hint="eastAsia"/>
          <w:lang w:val="en-US" w:eastAsia="zh-CN"/>
        </w:rPr>
        <w:t>。</w:t>
      </w:r>
      <w:r w:rsidR="00FC69F2">
        <w:rPr>
          <w:rFonts w:ascii="微软雅黑" w:eastAsia="微软雅黑" w:hAnsi="微软雅黑" w:cs="微软雅黑" w:hint="eastAsia"/>
          <w:lang w:val="en-US" w:eastAsia="zh-CN"/>
        </w:rPr>
        <w:t>同步给N</w:t>
      </w:r>
      <w:r w:rsidR="00FC69F2">
        <w:rPr>
          <w:rFonts w:ascii="微软雅黑" w:eastAsia="微软雅黑" w:hAnsi="微软雅黑" w:cs="微软雅黑"/>
          <w:lang w:val="en-US" w:eastAsia="zh-CN"/>
        </w:rPr>
        <w:t>S</w:t>
      </w:r>
      <w:r w:rsidR="00FC69F2">
        <w:rPr>
          <w:rFonts w:ascii="微软雅黑" w:eastAsia="微软雅黑" w:hAnsi="微软雅黑" w:cs="微软雅黑" w:hint="eastAsia"/>
          <w:lang w:val="en-US" w:eastAsia="zh-CN"/>
        </w:rPr>
        <w:t>时，将店铺作为客户同步给N</w:t>
      </w:r>
      <w:r w:rsidR="00FC69F2">
        <w:rPr>
          <w:rFonts w:ascii="微软雅黑" w:eastAsia="微软雅黑" w:hAnsi="微软雅黑" w:cs="微软雅黑"/>
          <w:lang w:val="en-US" w:eastAsia="zh-CN"/>
        </w:rPr>
        <w:t>S</w:t>
      </w:r>
      <w:r w:rsidR="00FC69F2">
        <w:rPr>
          <w:rFonts w:ascii="微软雅黑" w:eastAsia="微软雅黑" w:hAnsi="微软雅黑" w:cs="微软雅黑" w:hint="eastAsia"/>
          <w:lang w:val="en-US" w:eastAsia="zh-CN"/>
        </w:rPr>
        <w:t>，平台上的客户信息可以作为备注字段，也可以只维护在O</w:t>
      </w:r>
      <w:r w:rsidR="00FC69F2">
        <w:rPr>
          <w:rFonts w:ascii="微软雅黑" w:eastAsia="微软雅黑" w:hAnsi="微软雅黑" w:cs="微软雅黑"/>
          <w:lang w:val="en-US" w:eastAsia="zh-CN"/>
        </w:rPr>
        <w:t>I</w:t>
      </w:r>
      <w:r w:rsidR="00FC69F2">
        <w:rPr>
          <w:rFonts w:ascii="微软雅黑" w:eastAsia="微软雅黑" w:hAnsi="微软雅黑" w:cs="微软雅黑" w:hint="eastAsia"/>
          <w:lang w:val="en-US" w:eastAsia="zh-CN"/>
        </w:rPr>
        <w:t>中。</w:t>
      </w:r>
    </w:p>
    <w:p w14:paraId="78F97E21" w14:textId="4F51A414"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线下渠道客户在O</w:t>
      </w:r>
      <w:r w:rsidR="00FC69F2">
        <w:rPr>
          <w:rFonts w:ascii="微软雅黑" w:eastAsia="微软雅黑" w:hAnsi="微软雅黑" w:cs="微软雅黑"/>
          <w:lang w:val="en-US" w:eastAsia="zh-CN"/>
        </w:rPr>
        <w:t>I</w:t>
      </w:r>
      <w:r w:rsidRPr="00A3788A">
        <w:rPr>
          <w:rFonts w:ascii="微软雅黑" w:eastAsia="微软雅黑" w:hAnsi="微软雅黑" w:cs="微软雅黑" w:hint="eastAsia"/>
          <w:lang w:val="en-US" w:eastAsia="zh-CN"/>
        </w:rPr>
        <w:t>中手动维护客户，</w:t>
      </w:r>
      <w:r w:rsidR="00FC69F2">
        <w:rPr>
          <w:rFonts w:ascii="微软雅黑" w:eastAsia="微软雅黑" w:hAnsi="微软雅黑" w:cs="微软雅黑" w:hint="eastAsia"/>
          <w:lang w:val="en-US" w:eastAsia="zh-CN"/>
        </w:rPr>
        <w:t>再</w:t>
      </w:r>
      <w:r w:rsidRPr="00A3788A">
        <w:rPr>
          <w:rFonts w:ascii="微软雅黑" w:eastAsia="微软雅黑" w:hAnsi="微软雅黑" w:cs="微软雅黑" w:hint="eastAsia"/>
          <w:lang w:val="en-US" w:eastAsia="zh-CN"/>
        </w:rPr>
        <w:t>同步至N</w:t>
      </w:r>
      <w:r w:rsidR="00FC69F2">
        <w:rPr>
          <w:rFonts w:ascii="微软雅黑" w:eastAsia="微软雅黑" w:hAnsi="微软雅黑" w:cs="微软雅黑"/>
          <w:lang w:val="en-US" w:eastAsia="zh-CN"/>
        </w:rPr>
        <w:t>S</w:t>
      </w:r>
      <w:r w:rsidRPr="00A3788A">
        <w:rPr>
          <w:rFonts w:ascii="微软雅黑" w:eastAsia="微软雅黑" w:hAnsi="微软雅黑" w:cs="微软雅黑" w:hint="eastAsia"/>
          <w:lang w:val="en-US" w:eastAsia="zh-CN"/>
        </w:rPr>
        <w:t>中。</w:t>
      </w:r>
    </w:p>
    <w:p w14:paraId="1668BC17" w14:textId="11DDEE32"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公司间交易内部客户</w:t>
      </w:r>
      <w:r w:rsidR="00264E1C">
        <w:rPr>
          <w:rFonts w:ascii="微软雅黑" w:eastAsia="微软雅黑" w:hAnsi="微软雅黑" w:cs="微软雅黑" w:hint="eastAsia"/>
          <w:lang w:val="en-US" w:eastAsia="zh-CN"/>
        </w:rPr>
        <w:t>，在</w:t>
      </w:r>
      <w:r w:rsidR="00264E1C" w:rsidRPr="00A3788A">
        <w:rPr>
          <w:rFonts w:ascii="微软雅黑" w:eastAsia="微软雅黑" w:hAnsi="微软雅黑" w:cs="微软雅黑" w:hint="eastAsia"/>
          <w:lang w:val="en-US" w:eastAsia="zh-CN"/>
        </w:rPr>
        <w:t>O</w:t>
      </w:r>
      <w:r w:rsidR="00264E1C">
        <w:rPr>
          <w:rFonts w:ascii="微软雅黑" w:eastAsia="微软雅黑" w:hAnsi="微软雅黑" w:cs="微软雅黑"/>
          <w:lang w:val="en-US" w:eastAsia="zh-CN"/>
        </w:rPr>
        <w:t>I</w:t>
      </w:r>
      <w:r w:rsidR="00264E1C" w:rsidRPr="00A3788A">
        <w:rPr>
          <w:rFonts w:ascii="微软雅黑" w:eastAsia="微软雅黑" w:hAnsi="微软雅黑" w:cs="微软雅黑" w:hint="eastAsia"/>
          <w:lang w:val="en-US" w:eastAsia="zh-CN"/>
        </w:rPr>
        <w:t>中手动维护客户，</w:t>
      </w:r>
      <w:r w:rsidR="00264E1C">
        <w:rPr>
          <w:rFonts w:ascii="微软雅黑" w:eastAsia="微软雅黑" w:hAnsi="微软雅黑" w:cs="微软雅黑" w:hint="eastAsia"/>
          <w:lang w:val="en-US" w:eastAsia="zh-CN"/>
        </w:rPr>
        <w:t>再</w:t>
      </w:r>
      <w:r w:rsidR="00264E1C" w:rsidRPr="00A3788A">
        <w:rPr>
          <w:rFonts w:ascii="微软雅黑" w:eastAsia="微软雅黑" w:hAnsi="微软雅黑" w:cs="微软雅黑" w:hint="eastAsia"/>
          <w:lang w:val="en-US" w:eastAsia="zh-CN"/>
        </w:rPr>
        <w:t>同步至N</w:t>
      </w:r>
      <w:r w:rsidR="00264E1C">
        <w:rPr>
          <w:rFonts w:ascii="微软雅黑" w:eastAsia="微软雅黑" w:hAnsi="微软雅黑" w:cs="微软雅黑"/>
          <w:lang w:val="en-US" w:eastAsia="zh-CN"/>
        </w:rPr>
        <w:t>S</w:t>
      </w:r>
      <w:r w:rsidR="00264E1C">
        <w:rPr>
          <w:rFonts w:ascii="微软雅黑" w:eastAsia="微软雅黑" w:hAnsi="微软雅黑" w:cs="微软雅黑" w:hint="eastAsia"/>
          <w:lang w:val="en-US" w:eastAsia="zh-CN"/>
        </w:rPr>
        <w:t>，但是需要标记这些是公司间客户</w:t>
      </w:r>
      <w:r w:rsidRPr="00A3788A">
        <w:rPr>
          <w:rFonts w:ascii="微软雅黑" w:eastAsia="微软雅黑" w:hAnsi="微软雅黑" w:cs="微软雅黑" w:hint="eastAsia"/>
          <w:lang w:val="en-US" w:eastAsia="zh-CN"/>
        </w:rPr>
        <w:t>。</w:t>
      </w:r>
    </w:p>
    <w:p w14:paraId="4B04865C" w14:textId="26BC1A31"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同步至N</w:t>
      </w:r>
      <w:r w:rsidR="00264E1C">
        <w:rPr>
          <w:rFonts w:ascii="微软雅黑" w:eastAsia="微软雅黑" w:hAnsi="微软雅黑" w:cs="微软雅黑" w:hint="eastAsia"/>
          <w:lang w:val="en-US" w:eastAsia="zh-CN"/>
        </w:rPr>
        <w:t>S</w:t>
      </w:r>
      <w:r w:rsidRPr="00A3788A">
        <w:rPr>
          <w:rFonts w:ascii="微软雅黑" w:eastAsia="微软雅黑" w:hAnsi="微软雅黑" w:cs="微软雅黑" w:hint="eastAsia"/>
          <w:lang w:val="en-US" w:eastAsia="zh-CN"/>
        </w:rPr>
        <w:t>的客户主数据，主要同步客户名称、客户类别（公司/</w:t>
      </w:r>
      <w:r w:rsidRPr="00A3788A">
        <w:rPr>
          <w:rFonts w:ascii="微软雅黑" w:eastAsia="微软雅黑" w:hAnsi="微软雅黑" w:cs="微软雅黑"/>
          <w:lang w:val="en-US" w:eastAsia="zh-CN"/>
        </w:rPr>
        <w:t>个人</w:t>
      </w:r>
      <w:r w:rsidRPr="00A3788A">
        <w:rPr>
          <w:rFonts w:ascii="微软雅黑" w:eastAsia="微软雅黑" w:hAnsi="微软雅黑" w:cs="微软雅黑" w:hint="eastAsia"/>
          <w:lang w:val="en-US" w:eastAsia="zh-CN"/>
        </w:rPr>
        <w:t>）、子公司。公司间交易客户</w:t>
      </w:r>
      <w:r w:rsidR="00264E1C" w:rsidRPr="00A3788A">
        <w:rPr>
          <w:rFonts w:ascii="微软雅黑" w:eastAsia="微软雅黑" w:hAnsi="微软雅黑" w:cs="微软雅黑" w:hint="eastAsia"/>
          <w:lang w:val="en-US" w:eastAsia="zh-CN"/>
        </w:rPr>
        <w:t>默认</w:t>
      </w:r>
      <w:r w:rsidR="00264E1C">
        <w:rPr>
          <w:rFonts w:ascii="微软雅黑" w:eastAsia="微软雅黑" w:hAnsi="微软雅黑" w:cs="微软雅黑" w:hint="eastAsia"/>
          <w:lang w:val="en-US" w:eastAsia="zh-CN"/>
        </w:rPr>
        <w:t>的</w:t>
      </w:r>
      <w:r w:rsidR="00264E1C" w:rsidRPr="00A3788A">
        <w:rPr>
          <w:rFonts w:ascii="微软雅黑" w:eastAsia="微软雅黑" w:hAnsi="微软雅黑" w:cs="微软雅黑" w:hint="eastAsia"/>
          <w:lang w:val="en-US" w:eastAsia="zh-CN"/>
        </w:rPr>
        <w:t>应收科目</w:t>
      </w:r>
      <w:r w:rsidRPr="00A3788A">
        <w:rPr>
          <w:rFonts w:ascii="微软雅黑" w:eastAsia="微软雅黑" w:hAnsi="微软雅黑" w:cs="微软雅黑" w:hint="eastAsia"/>
          <w:lang w:val="en-US" w:eastAsia="zh-CN"/>
        </w:rPr>
        <w:t>设置为应收账款</w:t>
      </w:r>
      <w:r w:rsidR="00264E1C">
        <w:rPr>
          <w:rFonts w:ascii="微软雅黑" w:eastAsia="微软雅黑" w:hAnsi="微软雅黑" w:cs="微软雅黑" w:hint="eastAsia"/>
          <w:lang w:val="en-US" w:eastAsia="zh-CN"/>
        </w:rPr>
        <w:t xml:space="preserve"> </w:t>
      </w:r>
      <w:r w:rsidRPr="00A3788A">
        <w:rPr>
          <w:rFonts w:ascii="微软雅黑" w:eastAsia="微软雅黑" w:hAnsi="微软雅黑" w:cs="微软雅黑" w:hint="eastAsia"/>
          <w:lang w:val="en-US" w:eastAsia="zh-CN"/>
        </w:rPr>
        <w:t>-</w:t>
      </w:r>
      <w:r w:rsidR="00264E1C">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关联方；正常客户</w:t>
      </w:r>
      <w:r w:rsidR="00264E1C" w:rsidRPr="00A3788A">
        <w:rPr>
          <w:rFonts w:ascii="微软雅黑" w:eastAsia="微软雅黑" w:hAnsi="微软雅黑" w:cs="微软雅黑" w:hint="eastAsia"/>
          <w:lang w:val="en-US" w:eastAsia="zh-CN"/>
        </w:rPr>
        <w:t>默认</w:t>
      </w:r>
      <w:r w:rsidR="00264E1C">
        <w:rPr>
          <w:rFonts w:ascii="微软雅黑" w:eastAsia="微软雅黑" w:hAnsi="微软雅黑" w:cs="微软雅黑" w:hint="eastAsia"/>
          <w:lang w:val="en-US" w:eastAsia="zh-CN"/>
        </w:rPr>
        <w:t>的</w:t>
      </w:r>
      <w:r w:rsidR="00264E1C" w:rsidRPr="00A3788A">
        <w:rPr>
          <w:rFonts w:ascii="微软雅黑" w:eastAsia="微软雅黑" w:hAnsi="微软雅黑" w:cs="微软雅黑" w:hint="eastAsia"/>
          <w:lang w:val="en-US" w:eastAsia="zh-CN"/>
        </w:rPr>
        <w:t>应收科目</w:t>
      </w:r>
      <w:r w:rsidRPr="00A3788A">
        <w:rPr>
          <w:rFonts w:ascii="微软雅黑" w:eastAsia="微软雅黑" w:hAnsi="微软雅黑" w:cs="微软雅黑" w:hint="eastAsia"/>
          <w:lang w:val="en-US" w:eastAsia="zh-CN"/>
        </w:rPr>
        <w:t>设置为应收账款</w:t>
      </w:r>
      <w:r w:rsidR="00264E1C">
        <w:rPr>
          <w:rFonts w:ascii="微软雅黑" w:eastAsia="微软雅黑" w:hAnsi="微软雅黑" w:cs="微软雅黑" w:hint="eastAsia"/>
          <w:lang w:val="en-US" w:eastAsia="zh-CN"/>
        </w:rPr>
        <w:t xml:space="preserve"> </w:t>
      </w:r>
      <w:r w:rsidRPr="00A3788A">
        <w:rPr>
          <w:rFonts w:ascii="微软雅黑" w:eastAsia="微软雅黑" w:hAnsi="微软雅黑" w:cs="微软雅黑" w:hint="eastAsia"/>
          <w:lang w:val="en-US" w:eastAsia="zh-CN"/>
        </w:rPr>
        <w:t>-</w:t>
      </w:r>
      <w:r w:rsidR="00264E1C">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非关联方。</w:t>
      </w:r>
    </w:p>
    <w:p w14:paraId="07A3669F" w14:textId="313F42E3" w:rsidR="00D900B9" w:rsidRPr="00A3788A" w:rsidRDefault="00093C02">
      <w:pPr>
        <w:pStyle w:val="20"/>
        <w:rPr>
          <w:rFonts w:ascii="微软雅黑" w:eastAsia="微软雅黑" w:hAnsi="微软雅黑"/>
          <w:lang w:eastAsia="zh-CN"/>
        </w:rPr>
      </w:pPr>
      <w:r w:rsidRPr="00A3788A">
        <w:rPr>
          <w:rFonts w:ascii="微软雅黑" w:eastAsia="微软雅黑" w:hAnsi="微软雅黑" w:hint="eastAsia"/>
          <w:lang w:eastAsia="zh-CN"/>
        </w:rPr>
        <w:t xml:space="preserve"> </w:t>
      </w:r>
      <w:bookmarkStart w:id="28" w:name="_Toc10731174"/>
      <w:r w:rsidRPr="00A3788A">
        <w:rPr>
          <w:rFonts w:ascii="微软雅黑" w:eastAsia="微软雅黑" w:hAnsi="微软雅黑" w:hint="eastAsia"/>
          <w:lang w:eastAsia="zh-CN"/>
        </w:rPr>
        <w:t>供应商</w:t>
      </w:r>
      <w:bookmarkEnd w:id="28"/>
    </w:p>
    <w:p w14:paraId="22A48428"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1C6EB452" w14:textId="4A4A1124" w:rsidR="00D900B9" w:rsidRPr="00A3788A" w:rsidRDefault="00FE6542">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供应商需求以及现状如下：</w:t>
      </w:r>
    </w:p>
    <w:p w14:paraId="054B5F91" w14:textId="451D692B" w:rsidR="00D900B9" w:rsidRDefault="00FE6542" w:rsidP="00DA28AE">
      <w:pPr>
        <w:ind w:left="360"/>
        <w:rPr>
          <w:rFonts w:ascii="微软雅黑" w:eastAsia="微软雅黑" w:hAnsi="微软雅黑" w:cs="微软雅黑"/>
          <w:lang w:val="en-US" w:eastAsia="zh-CN"/>
        </w:rPr>
      </w:pPr>
      <w:r w:rsidRPr="00A3788A">
        <w:rPr>
          <w:rFonts w:ascii="微软雅黑" w:eastAsia="微软雅黑" w:hAnsi="微软雅黑" w:cs="微软雅黑"/>
          <w:lang w:val="en-US" w:eastAsia="zh-CN"/>
        </w:rPr>
        <w:t>雅耶</w:t>
      </w:r>
      <w:r w:rsidR="00093C02" w:rsidRPr="00A3788A">
        <w:rPr>
          <w:rFonts w:ascii="微软雅黑" w:eastAsia="微软雅黑" w:hAnsi="微软雅黑" w:cs="微软雅黑"/>
          <w:lang w:val="en-US" w:eastAsia="zh-CN"/>
        </w:rPr>
        <w:t>供应商主要</w:t>
      </w:r>
      <w:r w:rsidR="000D72EC">
        <w:rPr>
          <w:rFonts w:ascii="微软雅黑" w:eastAsia="微软雅黑" w:hAnsi="微软雅黑" w:cs="微软雅黑" w:hint="eastAsia"/>
          <w:lang w:val="en-US" w:eastAsia="zh-CN"/>
        </w:rPr>
        <w:t>为</w:t>
      </w:r>
      <w:r w:rsidR="00093C02" w:rsidRPr="00A3788A">
        <w:rPr>
          <w:rFonts w:ascii="微软雅黑" w:eastAsia="微软雅黑" w:hAnsi="微软雅黑" w:cs="微软雅黑"/>
          <w:lang w:val="en-US" w:eastAsia="zh-CN"/>
        </w:rPr>
        <w:t>公司类型供应商</w:t>
      </w:r>
      <w:r w:rsidR="00093C02" w:rsidRPr="00A3788A">
        <w:rPr>
          <w:rFonts w:ascii="微软雅黑" w:eastAsia="微软雅黑" w:hAnsi="微软雅黑" w:cs="微软雅黑" w:hint="eastAsia"/>
          <w:lang w:val="en-US" w:eastAsia="zh-CN"/>
        </w:rPr>
        <w:t>。</w:t>
      </w:r>
    </w:p>
    <w:p w14:paraId="145877E2" w14:textId="1ACCB47B" w:rsidR="00E9547B" w:rsidRPr="00A3788A" w:rsidRDefault="00E9547B" w:rsidP="00DA28AE">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另</w:t>
      </w:r>
      <w:r>
        <w:rPr>
          <w:rFonts w:ascii="微软雅黑" w:eastAsia="微软雅黑" w:hAnsi="微软雅黑" w:cs="微软雅黑" w:hint="eastAsia"/>
          <w:lang w:val="en-US" w:eastAsia="zh-CN"/>
        </w:rPr>
        <w:t>外，进行</w:t>
      </w:r>
      <w:r w:rsidRPr="00A3788A">
        <w:rPr>
          <w:rFonts w:ascii="微软雅黑" w:eastAsia="微软雅黑" w:hAnsi="微软雅黑" w:cs="微软雅黑" w:hint="eastAsia"/>
          <w:lang w:val="en-US" w:eastAsia="zh-CN"/>
        </w:rPr>
        <w:t>公司间交易</w:t>
      </w:r>
      <w:r>
        <w:rPr>
          <w:rFonts w:ascii="微软雅黑" w:eastAsia="微软雅黑" w:hAnsi="微软雅黑" w:cs="微软雅黑" w:hint="eastAsia"/>
          <w:lang w:val="en-US" w:eastAsia="zh-CN"/>
        </w:rPr>
        <w:t>时，需要</w:t>
      </w:r>
      <w:r w:rsidRPr="00A3788A">
        <w:rPr>
          <w:rFonts w:ascii="微软雅黑" w:eastAsia="微软雅黑" w:hAnsi="微软雅黑" w:cs="微软雅黑" w:hint="eastAsia"/>
          <w:lang w:val="en-US" w:eastAsia="zh-CN"/>
        </w:rPr>
        <w:t>设置公司间内</w:t>
      </w:r>
      <w:r>
        <w:rPr>
          <w:rFonts w:ascii="微软雅黑" w:eastAsia="微软雅黑" w:hAnsi="微软雅黑" w:cs="微软雅黑" w:hint="eastAsia"/>
          <w:lang w:val="en-US" w:eastAsia="zh-CN"/>
        </w:rPr>
        <w:t>部供应商资料</w:t>
      </w:r>
      <w:r w:rsidRPr="00A3788A">
        <w:rPr>
          <w:rFonts w:ascii="微软雅黑" w:eastAsia="微软雅黑" w:hAnsi="微软雅黑" w:cs="微软雅黑" w:hint="eastAsia"/>
          <w:lang w:val="en-US" w:eastAsia="zh-CN"/>
        </w:rPr>
        <w:t>。</w:t>
      </w:r>
    </w:p>
    <w:p w14:paraId="379DE05E"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4D5D07FC" w14:textId="5DE24C44" w:rsidR="00D900B9" w:rsidRDefault="00093C02" w:rsidP="00387FB1">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供应商主数据在N</w:t>
      </w:r>
      <w:r w:rsidR="00C755CB">
        <w:rPr>
          <w:rFonts w:ascii="微软雅黑" w:eastAsia="微软雅黑" w:hAnsi="微软雅黑" w:cs="微软雅黑" w:hint="eastAsia"/>
          <w:lang w:val="en-US" w:eastAsia="zh-CN"/>
        </w:rPr>
        <w:t>S</w:t>
      </w:r>
      <w:r w:rsidRPr="00A3788A">
        <w:rPr>
          <w:rFonts w:ascii="微软雅黑" w:eastAsia="微软雅黑" w:hAnsi="微软雅黑" w:cs="微软雅黑"/>
          <w:lang w:val="en-US" w:eastAsia="zh-CN"/>
        </w:rPr>
        <w:t>维护</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通过接口自动传送至O</w:t>
      </w:r>
      <w:r w:rsidR="00C755CB">
        <w:rPr>
          <w:rFonts w:ascii="微软雅黑" w:eastAsia="微软雅黑" w:hAnsi="微软雅黑" w:cs="微软雅黑" w:hint="eastAsia"/>
          <w:lang w:val="en-US" w:eastAsia="zh-CN"/>
        </w:rPr>
        <w:t>I</w:t>
      </w:r>
      <w:r w:rsidRPr="00A3788A">
        <w:rPr>
          <w:rFonts w:ascii="微软雅黑" w:eastAsia="微软雅黑" w:hAnsi="微软雅黑" w:cs="微软雅黑" w:hint="eastAsia"/>
          <w:lang w:val="en-US" w:eastAsia="zh-CN"/>
        </w:rPr>
        <w:t>。</w:t>
      </w:r>
      <w:r w:rsidR="00C755CB" w:rsidRPr="00A3788A">
        <w:rPr>
          <w:rFonts w:ascii="微软雅黑" w:eastAsia="微软雅黑" w:hAnsi="微软雅黑" w:cs="微软雅黑" w:hint="eastAsia"/>
          <w:lang w:val="en-US" w:eastAsia="zh-CN"/>
        </w:rPr>
        <w:t>系统</w:t>
      </w:r>
      <w:r w:rsidR="00C755CB" w:rsidRPr="00A3788A">
        <w:rPr>
          <w:rFonts w:ascii="微软雅黑" w:eastAsia="微软雅黑" w:hAnsi="微软雅黑" w:cs="微软雅黑"/>
          <w:lang w:val="en-US" w:eastAsia="zh-CN"/>
        </w:rPr>
        <w:t>支持</w:t>
      </w:r>
      <w:r w:rsidR="00C755CB">
        <w:rPr>
          <w:rFonts w:ascii="微软雅黑" w:eastAsia="微软雅黑" w:hAnsi="微软雅黑" w:cs="微软雅黑" w:hint="eastAsia"/>
          <w:lang w:val="en-US" w:eastAsia="zh-CN"/>
        </w:rPr>
        <w:t>在公司间</w:t>
      </w:r>
      <w:r w:rsidR="00C755CB" w:rsidRPr="00A3788A">
        <w:rPr>
          <w:rFonts w:ascii="微软雅黑" w:eastAsia="微软雅黑" w:hAnsi="微软雅黑" w:cs="微软雅黑"/>
          <w:lang w:val="en-US" w:eastAsia="zh-CN"/>
        </w:rPr>
        <w:t>共享供</w:t>
      </w:r>
      <w:r w:rsidR="00C755CB" w:rsidRPr="00A3788A">
        <w:rPr>
          <w:rFonts w:ascii="微软雅黑" w:eastAsia="微软雅黑" w:hAnsi="微软雅黑" w:cs="微软雅黑" w:hint="eastAsia"/>
          <w:lang w:val="en-US" w:eastAsia="zh-CN"/>
        </w:rPr>
        <w:t>应</w:t>
      </w:r>
      <w:r w:rsidR="00C755CB" w:rsidRPr="00A3788A">
        <w:rPr>
          <w:rFonts w:ascii="微软雅黑" w:eastAsia="微软雅黑" w:hAnsi="微软雅黑" w:cs="微软雅黑"/>
          <w:lang w:val="en-US" w:eastAsia="zh-CN"/>
        </w:rPr>
        <w:t>商</w:t>
      </w:r>
      <w:r w:rsidR="00C755CB">
        <w:rPr>
          <w:rFonts w:ascii="微软雅黑" w:eastAsia="微软雅黑" w:hAnsi="微软雅黑" w:cs="微软雅黑" w:hint="eastAsia"/>
          <w:lang w:val="en-US" w:eastAsia="zh-CN"/>
        </w:rPr>
        <w:t>，但是为了</w:t>
      </w:r>
      <w:r w:rsidR="00F74E11">
        <w:rPr>
          <w:rFonts w:ascii="微软雅黑" w:eastAsia="微软雅黑" w:hAnsi="微软雅黑" w:cs="微软雅黑" w:hint="eastAsia"/>
          <w:lang w:val="en-US" w:eastAsia="zh-CN"/>
        </w:rPr>
        <w:t>保护</w:t>
      </w:r>
      <w:r w:rsidR="00C755CB">
        <w:rPr>
          <w:rFonts w:ascii="微软雅黑" w:eastAsia="微软雅黑" w:hAnsi="微软雅黑" w:cs="微软雅黑" w:hint="eastAsia"/>
          <w:lang w:val="en-US" w:eastAsia="zh-CN"/>
        </w:rPr>
        <w:t>供应商资料</w:t>
      </w:r>
      <w:r w:rsidR="00387FB1">
        <w:rPr>
          <w:rFonts w:ascii="微软雅黑" w:eastAsia="微软雅黑" w:hAnsi="微软雅黑" w:cs="微软雅黑" w:hint="eastAsia"/>
          <w:lang w:val="en-US" w:eastAsia="zh-CN"/>
        </w:rPr>
        <w:t>不被其它部门的</w:t>
      </w:r>
      <w:r w:rsidR="00C755CB">
        <w:rPr>
          <w:rFonts w:ascii="微软雅黑" w:eastAsia="微软雅黑" w:hAnsi="微软雅黑" w:cs="微软雅黑" w:hint="eastAsia"/>
          <w:lang w:val="en-US" w:eastAsia="zh-CN"/>
        </w:rPr>
        <w:t>销售</w:t>
      </w:r>
      <w:r w:rsidR="00387FB1">
        <w:rPr>
          <w:rFonts w:ascii="微软雅黑" w:eastAsia="微软雅黑" w:hAnsi="微软雅黑" w:cs="微软雅黑" w:hint="eastAsia"/>
          <w:lang w:val="en-US" w:eastAsia="zh-CN"/>
        </w:rPr>
        <w:t>人员</w:t>
      </w:r>
      <w:r w:rsidR="00C755CB">
        <w:rPr>
          <w:rFonts w:ascii="微软雅黑" w:eastAsia="微软雅黑" w:hAnsi="微软雅黑" w:cs="微软雅黑" w:hint="eastAsia"/>
          <w:lang w:val="en-US" w:eastAsia="zh-CN"/>
        </w:rPr>
        <w:t>查看</w:t>
      </w:r>
      <w:r w:rsidR="00387FB1">
        <w:rPr>
          <w:rFonts w:ascii="微软雅黑" w:eastAsia="微软雅黑" w:hAnsi="微软雅黑" w:cs="微软雅黑" w:hint="eastAsia"/>
          <w:lang w:val="en-US" w:eastAsia="zh-CN"/>
        </w:rPr>
        <w:t>到，所有的供应商资料统一由</w:t>
      </w:r>
      <w:r w:rsidR="00387FB1">
        <w:rPr>
          <w:rFonts w:ascii="微软雅黑" w:eastAsia="微软雅黑" w:hAnsi="微软雅黑" w:cs="微软雅黑"/>
          <w:lang w:val="en-US" w:eastAsia="zh-CN"/>
        </w:rPr>
        <w:t>IT</w:t>
      </w:r>
      <w:r w:rsidR="00387FB1">
        <w:rPr>
          <w:rFonts w:ascii="微软雅黑" w:eastAsia="微软雅黑" w:hAnsi="微软雅黑" w:cs="微软雅黑" w:hint="eastAsia"/>
          <w:lang w:val="en-US" w:eastAsia="zh-CN"/>
        </w:rPr>
        <w:t>部门维护。其他部门的员工在使用时，只能看到员工的编号和名称。</w:t>
      </w:r>
    </w:p>
    <w:p w14:paraId="4D94AE69" w14:textId="545C0C2A" w:rsidR="00387FB1" w:rsidRPr="00A3788A" w:rsidRDefault="00387FB1" w:rsidP="00387FB1">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lastRenderedPageBreak/>
        <w:t>为了保证供应商资料的唯一性，以</w:t>
      </w:r>
      <w:r w:rsidR="005A34FA">
        <w:rPr>
          <w:rFonts w:ascii="微软雅黑" w:eastAsia="微软雅黑" w:hAnsi="微软雅黑" w:cs="微软雅黑" w:hint="eastAsia"/>
          <w:lang w:val="en-US" w:eastAsia="zh-CN"/>
        </w:rPr>
        <w:t>纳税标识作为供应商编码。</w:t>
      </w:r>
    </w:p>
    <w:p w14:paraId="27F06DE2" w14:textId="61D8E2BF"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供应</w:t>
      </w:r>
      <w:r w:rsidRPr="00A3788A">
        <w:rPr>
          <w:rFonts w:ascii="微软雅黑" w:eastAsia="微软雅黑" w:hAnsi="微软雅黑" w:cs="微软雅黑"/>
          <w:lang w:val="en-US" w:eastAsia="zh-CN"/>
        </w:rPr>
        <w:t>商主数据中需要重点</w:t>
      </w:r>
      <w:r w:rsidRPr="00A3788A">
        <w:rPr>
          <w:rFonts w:ascii="微软雅黑" w:eastAsia="微软雅黑" w:hAnsi="微软雅黑" w:cs="微软雅黑" w:hint="eastAsia"/>
          <w:lang w:val="en-US" w:eastAsia="zh-CN"/>
        </w:rPr>
        <w:t>记录</w:t>
      </w:r>
      <w:r w:rsidRPr="00A3788A">
        <w:rPr>
          <w:rFonts w:ascii="微软雅黑" w:eastAsia="微软雅黑" w:hAnsi="微软雅黑" w:cs="微软雅黑"/>
          <w:lang w:val="en-US" w:eastAsia="zh-CN"/>
        </w:rPr>
        <w:t>公司名称、供</w:t>
      </w:r>
      <w:r w:rsidRPr="00A3788A">
        <w:rPr>
          <w:rFonts w:ascii="微软雅黑" w:eastAsia="微软雅黑" w:hAnsi="微软雅黑" w:cs="微软雅黑" w:hint="eastAsia"/>
          <w:lang w:val="en-US" w:eastAsia="zh-CN"/>
        </w:rPr>
        <w:t>应</w:t>
      </w:r>
      <w:r w:rsidRPr="00A3788A">
        <w:rPr>
          <w:rFonts w:ascii="微软雅黑" w:eastAsia="微软雅黑" w:hAnsi="微软雅黑" w:cs="微软雅黑"/>
          <w:lang w:val="en-US" w:eastAsia="zh-CN"/>
        </w:rPr>
        <w:t>商</w:t>
      </w:r>
      <w:r w:rsidRPr="00A3788A">
        <w:rPr>
          <w:rFonts w:ascii="微软雅黑" w:eastAsia="微软雅黑" w:hAnsi="微软雅黑" w:cs="微软雅黑" w:hint="eastAsia"/>
          <w:lang w:val="en-US" w:eastAsia="zh-CN"/>
        </w:rPr>
        <w:t>类别</w:t>
      </w:r>
      <w:r w:rsidRPr="00A3788A">
        <w:rPr>
          <w:rFonts w:ascii="微软雅黑" w:eastAsia="微软雅黑" w:hAnsi="微软雅黑" w:cs="微软雅黑"/>
          <w:lang w:val="en-US" w:eastAsia="zh-CN"/>
        </w:rPr>
        <w:t>，</w:t>
      </w:r>
      <w:r w:rsidRPr="00A3788A">
        <w:rPr>
          <w:rFonts w:ascii="微软雅黑" w:eastAsia="微软雅黑" w:hAnsi="微软雅黑" w:cs="微软雅黑" w:hint="eastAsia"/>
          <w:lang w:val="en-US" w:eastAsia="zh-CN"/>
        </w:rPr>
        <w:t>货币</w:t>
      </w:r>
      <w:r w:rsidRPr="00A3788A">
        <w:rPr>
          <w:rFonts w:ascii="微软雅黑" w:eastAsia="微软雅黑" w:hAnsi="微软雅黑" w:cs="微软雅黑"/>
          <w:lang w:val="en-US" w:eastAsia="zh-CN"/>
        </w:rPr>
        <w:t>，</w:t>
      </w:r>
      <w:r w:rsidRPr="00A3788A">
        <w:rPr>
          <w:rFonts w:ascii="微软雅黑" w:eastAsia="微软雅黑" w:hAnsi="微软雅黑" w:cs="微软雅黑" w:hint="eastAsia"/>
          <w:lang w:val="en-US" w:eastAsia="zh-CN"/>
        </w:rPr>
        <w:t>应</w:t>
      </w:r>
      <w:r w:rsidRPr="00A3788A">
        <w:rPr>
          <w:rFonts w:ascii="微软雅黑" w:eastAsia="微软雅黑" w:hAnsi="微软雅黑" w:cs="微软雅黑"/>
          <w:lang w:val="en-US" w:eastAsia="zh-CN"/>
        </w:rPr>
        <w:t>付</w:t>
      </w:r>
      <w:r w:rsidRPr="00A3788A">
        <w:rPr>
          <w:rFonts w:ascii="微软雅黑" w:eastAsia="微软雅黑" w:hAnsi="微软雅黑" w:cs="微软雅黑" w:hint="eastAsia"/>
          <w:lang w:val="en-US" w:eastAsia="zh-CN"/>
        </w:rPr>
        <w:t>账</w:t>
      </w:r>
      <w:r w:rsidRPr="00A3788A">
        <w:rPr>
          <w:rFonts w:ascii="微软雅黑" w:eastAsia="微软雅黑" w:hAnsi="微软雅黑" w:cs="微软雅黑"/>
          <w:lang w:val="en-US" w:eastAsia="zh-CN"/>
        </w:rPr>
        <w:t>款科目，</w:t>
      </w:r>
      <w:r w:rsidRPr="00A3788A">
        <w:rPr>
          <w:rFonts w:ascii="微软雅黑" w:eastAsia="微软雅黑" w:hAnsi="微软雅黑" w:cs="微软雅黑" w:hint="eastAsia"/>
          <w:lang w:val="en-US" w:eastAsia="zh-CN"/>
        </w:rPr>
        <w:t>账</w:t>
      </w:r>
      <w:r w:rsidRPr="00A3788A">
        <w:rPr>
          <w:rFonts w:ascii="微软雅黑" w:eastAsia="微软雅黑" w:hAnsi="微软雅黑" w:cs="微软雅黑"/>
          <w:lang w:val="en-US" w:eastAsia="zh-CN"/>
        </w:rPr>
        <w:t>期等信息。</w:t>
      </w:r>
    </w:p>
    <w:p w14:paraId="4DB44F11" w14:textId="36F4A7BB" w:rsidR="00D900B9" w:rsidRPr="00A3788A" w:rsidRDefault="00093C02">
      <w:pPr>
        <w:pStyle w:val="20"/>
        <w:rPr>
          <w:rFonts w:ascii="微软雅黑" w:eastAsia="微软雅黑" w:hAnsi="微软雅黑"/>
          <w:lang w:eastAsia="zh-CN"/>
        </w:rPr>
      </w:pPr>
      <w:r w:rsidRPr="00A3788A">
        <w:rPr>
          <w:rFonts w:ascii="微软雅黑" w:eastAsia="微软雅黑" w:hAnsi="微软雅黑" w:hint="eastAsia"/>
          <w:lang w:eastAsia="zh-CN"/>
        </w:rPr>
        <w:t xml:space="preserve"> </w:t>
      </w:r>
      <w:bookmarkStart w:id="29" w:name="_Toc10731175"/>
      <w:r w:rsidRPr="00A3788A">
        <w:rPr>
          <w:rFonts w:ascii="微软雅黑" w:eastAsia="微软雅黑" w:hAnsi="微软雅黑" w:hint="eastAsia"/>
          <w:lang w:eastAsia="zh-CN"/>
        </w:rPr>
        <w:t>员工</w:t>
      </w:r>
      <w:bookmarkEnd w:id="29"/>
    </w:p>
    <w:p w14:paraId="194A2275"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6A1E433C" w14:textId="6ED848C8" w:rsidR="00D900B9" w:rsidRPr="00A3788A" w:rsidRDefault="00FE6542">
      <w:pPr>
        <w:ind w:left="3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员工主数据需求为标准需求。</w:t>
      </w:r>
    </w:p>
    <w:p w14:paraId="2606523B"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77C8DED8" w14:textId="77777777" w:rsidR="00DE28A4" w:rsidRDefault="00093C02" w:rsidP="00DE28A4">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NS系统中，员工档案被用来指定登陆NS系统的</w:t>
      </w:r>
      <w:r w:rsidR="00DE28A4">
        <w:rPr>
          <w:rFonts w:ascii="微软雅黑" w:eastAsia="微软雅黑" w:hAnsi="微软雅黑" w:cs="微软雅黑" w:hint="eastAsia"/>
          <w:lang w:val="en-US" w:eastAsia="zh-CN"/>
        </w:rPr>
        <w:t>登录</w:t>
      </w:r>
      <w:r w:rsidRPr="00A3788A">
        <w:rPr>
          <w:rFonts w:ascii="微软雅黑" w:eastAsia="微软雅黑" w:hAnsi="微软雅黑" w:cs="微软雅黑" w:hint="eastAsia"/>
          <w:lang w:val="en-US" w:eastAsia="zh-CN"/>
        </w:rPr>
        <w:t>权限。</w:t>
      </w:r>
    </w:p>
    <w:p w14:paraId="1BAD4D1A" w14:textId="0D9B671A" w:rsidR="00D900B9" w:rsidRPr="00A3788A" w:rsidRDefault="00BC2D4D" w:rsidP="00DE28A4">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在</w:t>
      </w:r>
      <w:r>
        <w:rPr>
          <w:rFonts w:ascii="微软雅黑" w:eastAsia="微软雅黑" w:hAnsi="微软雅黑" w:cs="微软雅黑"/>
          <w:lang w:val="en-US" w:eastAsia="zh-CN"/>
        </w:rPr>
        <w:t>NS</w:t>
      </w:r>
      <w:r>
        <w:rPr>
          <w:rFonts w:ascii="微软雅黑" w:eastAsia="微软雅黑" w:hAnsi="微软雅黑" w:cs="微软雅黑" w:hint="eastAsia"/>
          <w:lang w:val="en-US" w:eastAsia="zh-CN"/>
        </w:rPr>
        <w:t>中，员工只能属于一家公司，不能在公司间共享，但是在O</w:t>
      </w:r>
      <w:r>
        <w:rPr>
          <w:rFonts w:ascii="微软雅黑" w:eastAsia="微软雅黑" w:hAnsi="微软雅黑" w:cs="微软雅黑"/>
          <w:lang w:val="en-US" w:eastAsia="zh-CN"/>
        </w:rPr>
        <w:t>I</w:t>
      </w:r>
      <w:r>
        <w:rPr>
          <w:rFonts w:ascii="微软雅黑" w:eastAsia="微软雅黑" w:hAnsi="微软雅黑" w:cs="微软雅黑" w:hint="eastAsia"/>
          <w:lang w:val="en-US" w:eastAsia="zh-CN"/>
        </w:rPr>
        <w:t>中却可以共享。</w:t>
      </w:r>
      <w:r w:rsidR="005414BB">
        <w:rPr>
          <w:rFonts w:ascii="微软雅黑" w:eastAsia="微软雅黑" w:hAnsi="微软雅黑" w:cs="微软雅黑" w:hint="eastAsia"/>
          <w:lang w:val="en-US" w:eastAsia="zh-CN"/>
        </w:rPr>
        <w:t>因此</w:t>
      </w:r>
      <w:r w:rsidR="001C2835">
        <w:rPr>
          <w:rFonts w:ascii="微软雅黑" w:eastAsia="微软雅黑" w:hAnsi="微软雅黑" w:cs="微软雅黑" w:hint="eastAsia"/>
          <w:lang w:val="en-US" w:eastAsia="zh-CN"/>
        </w:rPr>
        <w:t>，员工资料需要在N</w:t>
      </w:r>
      <w:r w:rsidR="001C2835">
        <w:rPr>
          <w:rFonts w:ascii="微软雅黑" w:eastAsia="微软雅黑" w:hAnsi="微软雅黑" w:cs="微软雅黑"/>
          <w:lang w:val="en-US" w:eastAsia="zh-CN"/>
        </w:rPr>
        <w:t>S</w:t>
      </w:r>
      <w:r w:rsidR="001C2835">
        <w:rPr>
          <w:rFonts w:ascii="微软雅黑" w:eastAsia="微软雅黑" w:hAnsi="微软雅黑" w:cs="微软雅黑" w:hint="eastAsia"/>
          <w:lang w:val="en-US" w:eastAsia="zh-CN"/>
        </w:rPr>
        <w:t>和O</w:t>
      </w:r>
      <w:r w:rsidR="001C2835">
        <w:rPr>
          <w:rFonts w:ascii="微软雅黑" w:eastAsia="微软雅黑" w:hAnsi="微软雅黑" w:cs="微软雅黑"/>
          <w:lang w:val="en-US" w:eastAsia="zh-CN"/>
        </w:rPr>
        <w:t>I</w:t>
      </w:r>
      <w:r w:rsidR="001C2835">
        <w:rPr>
          <w:rFonts w:ascii="微软雅黑" w:eastAsia="微软雅黑" w:hAnsi="微软雅黑" w:cs="微软雅黑" w:hint="eastAsia"/>
          <w:lang w:val="en-US" w:eastAsia="zh-CN"/>
        </w:rPr>
        <w:t>中分别维护，然后在O</w:t>
      </w:r>
      <w:r w:rsidR="001C2835">
        <w:rPr>
          <w:rFonts w:ascii="微软雅黑" w:eastAsia="微软雅黑" w:hAnsi="微软雅黑" w:cs="微软雅黑"/>
          <w:lang w:val="en-US" w:eastAsia="zh-CN"/>
        </w:rPr>
        <w:t>I</w:t>
      </w:r>
      <w:r w:rsidR="001C2835">
        <w:rPr>
          <w:rFonts w:ascii="微软雅黑" w:eastAsia="微软雅黑" w:hAnsi="微软雅黑" w:cs="微软雅黑" w:hint="eastAsia"/>
          <w:lang w:val="en-US" w:eastAsia="zh-CN"/>
        </w:rPr>
        <w:t>中的映射表中指定对应关系。</w:t>
      </w:r>
    </w:p>
    <w:p w14:paraId="6273930B" w14:textId="73A9843F" w:rsidR="00D900B9" w:rsidRPr="00A3788A" w:rsidRDefault="00093C02">
      <w:pPr>
        <w:pStyle w:val="1"/>
        <w:rPr>
          <w:rFonts w:ascii="微软雅黑" w:eastAsia="微软雅黑" w:hAnsi="微软雅黑"/>
        </w:rPr>
      </w:pPr>
      <w:bookmarkStart w:id="30" w:name="_Toc10731176"/>
      <w:r w:rsidRPr="00A3788A">
        <w:rPr>
          <w:rFonts w:ascii="微软雅黑" w:eastAsia="微软雅黑" w:hAnsi="微软雅黑" w:cs="宋体" w:hint="eastAsia"/>
        </w:rPr>
        <w:lastRenderedPageBreak/>
        <w:t>销售管理</w:t>
      </w:r>
      <w:bookmarkEnd w:id="30"/>
    </w:p>
    <w:p w14:paraId="06DCFA78" w14:textId="77777777" w:rsidR="00D900B9" w:rsidRPr="00A3788A" w:rsidRDefault="00093C02">
      <w:pPr>
        <w:pStyle w:val="20"/>
        <w:ind w:left="1285"/>
        <w:rPr>
          <w:rFonts w:ascii="微软雅黑" w:eastAsia="微软雅黑" w:hAnsi="微软雅黑" w:cs="微软雅黑"/>
        </w:rPr>
      </w:pPr>
      <w:commentRangeStart w:id="31"/>
      <w:r w:rsidRPr="00A3788A">
        <w:rPr>
          <w:rFonts w:ascii="微软雅黑" w:eastAsia="微软雅黑" w:hAnsi="微软雅黑"/>
        </w:rPr>
        <w:t xml:space="preserve"> </w:t>
      </w:r>
      <w:bookmarkStart w:id="32" w:name="_Toc10731177"/>
      <w:r w:rsidRPr="00A3788A">
        <w:rPr>
          <w:rFonts w:ascii="微软雅黑" w:eastAsia="微软雅黑" w:hAnsi="微软雅黑" w:cs="微软雅黑"/>
        </w:rPr>
        <w:t>订单管理</w:t>
      </w:r>
      <w:bookmarkEnd w:id="32"/>
      <w:commentRangeEnd w:id="31"/>
      <w:r w:rsidR="004B3F7F" w:rsidRPr="00A3788A">
        <w:rPr>
          <w:rStyle w:val="aff1"/>
          <w:rFonts w:ascii="微软雅黑" w:eastAsia="微软雅黑" w:hAnsi="微软雅黑"/>
          <w:b w:val="0"/>
          <w:bCs w:val="0"/>
          <w:color w:val="00154D"/>
          <w:lang w:eastAsia="zh-CN"/>
        </w:rPr>
        <w:commentReference w:id="31"/>
      </w:r>
    </w:p>
    <w:p w14:paraId="66818F87"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线上订单</w:t>
      </w:r>
    </w:p>
    <w:p w14:paraId="136C2841"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流程图</w:t>
      </w:r>
    </w:p>
    <w:p w14:paraId="375102E8" w14:textId="44814A52" w:rsidR="00D900B9" w:rsidRPr="00A3788A" w:rsidRDefault="00511C9D">
      <w:pPr>
        <w:rPr>
          <w:rFonts w:ascii="微软雅黑" w:eastAsia="微软雅黑" w:hAnsi="微软雅黑"/>
          <w:lang w:eastAsia="zh-CN"/>
        </w:rPr>
      </w:pPr>
      <w:r>
        <w:rPr>
          <w:rFonts w:ascii="微软雅黑" w:eastAsia="微软雅黑" w:hAnsi="微软雅黑"/>
          <w:noProof/>
        </w:rPr>
        <w:pict w14:anchorId="1B4FA709">
          <v:shape id="_x0000_i1025" type="#_x0000_t75" alt="" style="width:486.7pt;height:417.95pt;mso-width-percent:0;mso-height-percent:0;mso-width-percent:0;mso-height-percent:0">
            <v:imagedata r:id="rId29" o:title=""/>
          </v:shape>
        </w:pict>
      </w:r>
    </w:p>
    <w:p w14:paraId="39E94816"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03F83239"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57F4A9C"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3F5E1B9D"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185620D1"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3B35B00B"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5AF5FBA"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6BAD297E"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3AB6B67"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42443F2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客户订单</w:t>
            </w:r>
          </w:p>
        </w:tc>
        <w:tc>
          <w:tcPr>
            <w:tcW w:w="1386" w:type="dxa"/>
            <w:tcBorders>
              <w:top w:val="nil"/>
              <w:left w:val="nil"/>
              <w:bottom w:val="single" w:sz="8" w:space="0" w:color="auto"/>
              <w:right w:val="single" w:sz="8" w:space="0" w:color="auto"/>
            </w:tcBorders>
            <w:shd w:val="clear" w:color="auto" w:fill="FFFFFF"/>
            <w:vAlign w:val="center"/>
          </w:tcPr>
          <w:p w14:paraId="4F38D61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5279753C"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89372F0" w14:textId="77777777" w:rsidR="00D900B9" w:rsidRPr="00A3788A" w:rsidRDefault="00D900B9">
            <w:pPr>
              <w:spacing w:line="400" w:lineRule="exact"/>
              <w:rPr>
                <w:rFonts w:ascii="微软雅黑" w:eastAsia="微软雅黑" w:hAnsi="微软雅黑" w:cs="Calibri"/>
                <w:color w:val="000000"/>
                <w:lang w:eastAsia="zh-CN"/>
              </w:rPr>
            </w:pPr>
          </w:p>
        </w:tc>
      </w:tr>
      <w:tr w:rsidR="00D900B9" w:rsidRPr="00A3788A" w14:paraId="30AB27F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6D1DAB7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64845F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订单付款</w:t>
            </w:r>
          </w:p>
        </w:tc>
        <w:tc>
          <w:tcPr>
            <w:tcW w:w="1386" w:type="dxa"/>
            <w:tcBorders>
              <w:top w:val="nil"/>
              <w:left w:val="nil"/>
              <w:bottom w:val="single" w:sz="8" w:space="0" w:color="auto"/>
              <w:right w:val="single" w:sz="8" w:space="0" w:color="auto"/>
            </w:tcBorders>
            <w:shd w:val="clear" w:color="auto" w:fill="FFFFFF"/>
            <w:vAlign w:val="center"/>
          </w:tcPr>
          <w:p w14:paraId="3DB08B5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平台</w:t>
            </w:r>
          </w:p>
        </w:tc>
        <w:tc>
          <w:tcPr>
            <w:tcW w:w="1720" w:type="dxa"/>
            <w:tcBorders>
              <w:top w:val="nil"/>
              <w:left w:val="nil"/>
              <w:bottom w:val="single" w:sz="8" w:space="0" w:color="auto"/>
              <w:right w:val="single" w:sz="8" w:space="0" w:color="auto"/>
            </w:tcBorders>
            <w:shd w:val="clear" w:color="auto" w:fill="FFFFFF"/>
            <w:vAlign w:val="center"/>
          </w:tcPr>
          <w:p w14:paraId="38DF53F0"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6AA40044" w14:textId="77777777" w:rsidR="00D900B9" w:rsidRPr="00A3788A" w:rsidRDefault="00D900B9">
            <w:pPr>
              <w:spacing w:line="400" w:lineRule="exact"/>
              <w:rPr>
                <w:rFonts w:ascii="微软雅黑" w:eastAsia="微软雅黑" w:hAnsi="微软雅黑" w:cs="Calibri"/>
                <w:color w:val="000000"/>
              </w:rPr>
            </w:pPr>
          </w:p>
        </w:tc>
      </w:tr>
      <w:tr w:rsidR="00D900B9" w:rsidRPr="00A3788A" w14:paraId="1629FC99"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129F55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31B6020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获取订单</w:t>
            </w:r>
          </w:p>
        </w:tc>
        <w:tc>
          <w:tcPr>
            <w:tcW w:w="1386" w:type="dxa"/>
            <w:tcBorders>
              <w:top w:val="nil"/>
              <w:left w:val="nil"/>
              <w:bottom w:val="single" w:sz="8" w:space="0" w:color="auto"/>
              <w:right w:val="single" w:sz="8" w:space="0" w:color="auto"/>
            </w:tcBorders>
            <w:shd w:val="clear" w:color="auto" w:fill="FFFFFF"/>
            <w:vAlign w:val="center"/>
          </w:tcPr>
          <w:p w14:paraId="2E79280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9007731"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自动</w:t>
            </w:r>
          </w:p>
        </w:tc>
        <w:tc>
          <w:tcPr>
            <w:tcW w:w="4087" w:type="dxa"/>
            <w:tcBorders>
              <w:top w:val="nil"/>
              <w:left w:val="nil"/>
              <w:bottom w:val="single" w:sz="8" w:space="0" w:color="auto"/>
              <w:right w:val="double" w:sz="2" w:space="0" w:color="auto"/>
            </w:tcBorders>
            <w:shd w:val="clear" w:color="auto" w:fill="FFFFFF"/>
          </w:tcPr>
          <w:p w14:paraId="21E981E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Orderin从平台拉取已付款的订单。</w:t>
            </w:r>
          </w:p>
        </w:tc>
      </w:tr>
      <w:tr w:rsidR="00D900B9" w:rsidRPr="00A3788A" w14:paraId="0115492E"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3CC467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2EB7DE4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分派</w:t>
            </w:r>
          </w:p>
        </w:tc>
        <w:tc>
          <w:tcPr>
            <w:tcW w:w="1386" w:type="dxa"/>
            <w:tcBorders>
              <w:top w:val="nil"/>
              <w:left w:val="nil"/>
              <w:bottom w:val="single" w:sz="8" w:space="0" w:color="auto"/>
              <w:right w:val="single" w:sz="8" w:space="0" w:color="auto"/>
            </w:tcBorders>
            <w:shd w:val="clear" w:color="auto" w:fill="FFFFFF"/>
            <w:vAlign w:val="center"/>
          </w:tcPr>
          <w:p w14:paraId="5ED7399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01C909A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18835309"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订单员自行认领订单。</w:t>
            </w:r>
          </w:p>
        </w:tc>
      </w:tr>
      <w:tr w:rsidR="00D900B9" w:rsidRPr="00A3788A" w14:paraId="5C617A6B"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8A52A1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634BF5D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审单</w:t>
            </w:r>
          </w:p>
        </w:tc>
        <w:tc>
          <w:tcPr>
            <w:tcW w:w="1386" w:type="dxa"/>
            <w:tcBorders>
              <w:top w:val="nil"/>
              <w:left w:val="nil"/>
              <w:bottom w:val="single" w:sz="8" w:space="0" w:color="auto"/>
              <w:right w:val="single" w:sz="8" w:space="0" w:color="auto"/>
            </w:tcBorders>
            <w:shd w:val="clear" w:color="auto" w:fill="FFFFFF"/>
            <w:vAlign w:val="center"/>
          </w:tcPr>
          <w:p w14:paraId="7424184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27C36C9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0F2A148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根据审单规则，符合规则订单的由系统自动审核通过。</w:t>
            </w:r>
          </w:p>
        </w:tc>
      </w:tr>
      <w:tr w:rsidR="00D900B9" w:rsidRPr="00A3788A" w14:paraId="6B66CBCE"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2A247B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46A71AF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确认收款</w:t>
            </w:r>
          </w:p>
        </w:tc>
        <w:tc>
          <w:tcPr>
            <w:tcW w:w="1386" w:type="dxa"/>
            <w:tcBorders>
              <w:top w:val="nil"/>
              <w:left w:val="nil"/>
              <w:bottom w:val="single" w:sz="8" w:space="0" w:color="auto"/>
              <w:right w:val="single" w:sz="8" w:space="0" w:color="auto"/>
            </w:tcBorders>
            <w:shd w:val="clear" w:color="auto" w:fill="FFFFFF"/>
            <w:vAlign w:val="center"/>
          </w:tcPr>
          <w:p w14:paraId="13C15E0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C4006A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3F4C410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自动创建收款单</w:t>
            </w:r>
          </w:p>
        </w:tc>
      </w:tr>
      <w:tr w:rsidR="00D900B9" w:rsidRPr="00A3788A" w14:paraId="31018266"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1A5951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2856A6B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发货流程</w:t>
            </w:r>
          </w:p>
        </w:tc>
        <w:tc>
          <w:tcPr>
            <w:tcW w:w="1386" w:type="dxa"/>
            <w:tcBorders>
              <w:top w:val="nil"/>
              <w:left w:val="nil"/>
              <w:bottom w:val="single" w:sz="8" w:space="0" w:color="auto"/>
              <w:right w:val="single" w:sz="8" w:space="0" w:color="auto"/>
            </w:tcBorders>
            <w:shd w:val="clear" w:color="auto" w:fill="FFFFFF"/>
            <w:vAlign w:val="center"/>
          </w:tcPr>
          <w:p w14:paraId="1F45CBB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53A5D9AA"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C9C3DF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3出库流程管理</w:t>
            </w:r>
          </w:p>
        </w:tc>
      </w:tr>
      <w:tr w:rsidR="00D900B9" w:rsidRPr="00A3788A" w14:paraId="413A3C0B"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1F444D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3301D86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同步销售发票</w:t>
            </w:r>
          </w:p>
        </w:tc>
        <w:tc>
          <w:tcPr>
            <w:tcW w:w="1386" w:type="dxa"/>
            <w:tcBorders>
              <w:top w:val="nil"/>
              <w:left w:val="nil"/>
              <w:bottom w:val="single" w:sz="8" w:space="0" w:color="auto"/>
              <w:right w:val="single" w:sz="8" w:space="0" w:color="auto"/>
            </w:tcBorders>
            <w:shd w:val="clear" w:color="auto" w:fill="FFFFFF"/>
            <w:vAlign w:val="center"/>
          </w:tcPr>
          <w:p w14:paraId="68D6C6C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129462F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61A63B3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自动创建形式发票</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扣减库存</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产生应收</w:t>
            </w:r>
            <w:r w:rsidRPr="00A3788A">
              <w:rPr>
                <w:rFonts w:ascii="微软雅黑" w:eastAsia="微软雅黑" w:hAnsi="微软雅黑" w:cs="Calibri" w:hint="eastAsia"/>
                <w:color w:val="000000"/>
                <w:lang w:eastAsia="zh-CN"/>
              </w:rPr>
              <w:t>。</w:t>
            </w:r>
          </w:p>
        </w:tc>
      </w:tr>
      <w:tr w:rsidR="00D900B9" w:rsidRPr="00A3788A" w14:paraId="2B9BC88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21E390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9</w:t>
            </w:r>
          </w:p>
        </w:tc>
        <w:tc>
          <w:tcPr>
            <w:tcW w:w="1994" w:type="dxa"/>
            <w:tcBorders>
              <w:top w:val="nil"/>
              <w:left w:val="nil"/>
              <w:bottom w:val="single" w:sz="8" w:space="0" w:color="auto"/>
              <w:right w:val="single" w:sz="8" w:space="0" w:color="auto"/>
            </w:tcBorders>
            <w:shd w:val="clear" w:color="auto" w:fill="FFFFFF"/>
            <w:vAlign w:val="center"/>
          </w:tcPr>
          <w:p w14:paraId="0C7EA2E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客户付款</w:t>
            </w:r>
          </w:p>
        </w:tc>
        <w:tc>
          <w:tcPr>
            <w:tcW w:w="1386" w:type="dxa"/>
            <w:tcBorders>
              <w:top w:val="nil"/>
              <w:left w:val="nil"/>
              <w:bottom w:val="single" w:sz="8" w:space="0" w:color="auto"/>
              <w:right w:val="single" w:sz="8" w:space="0" w:color="auto"/>
            </w:tcBorders>
            <w:shd w:val="clear" w:color="auto" w:fill="FFFFFF"/>
            <w:vAlign w:val="center"/>
          </w:tcPr>
          <w:p w14:paraId="713B436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Netsuite</w:t>
            </w:r>
          </w:p>
        </w:tc>
        <w:tc>
          <w:tcPr>
            <w:tcW w:w="1720" w:type="dxa"/>
            <w:tcBorders>
              <w:top w:val="nil"/>
              <w:left w:val="nil"/>
              <w:bottom w:val="single" w:sz="8" w:space="0" w:color="auto"/>
              <w:right w:val="single" w:sz="8" w:space="0" w:color="auto"/>
            </w:tcBorders>
            <w:shd w:val="clear" w:color="auto" w:fill="FFFFFF"/>
            <w:vAlign w:val="center"/>
          </w:tcPr>
          <w:p w14:paraId="099623C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5FE692D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自动创建客户付款单</w:t>
            </w:r>
            <w:r w:rsidRPr="00A3788A">
              <w:rPr>
                <w:rFonts w:ascii="微软雅黑" w:eastAsia="微软雅黑" w:hAnsi="微软雅黑" w:cs="Calibri" w:hint="eastAsia"/>
                <w:color w:val="000000"/>
                <w:lang w:eastAsia="zh-CN"/>
              </w:rPr>
              <w:t>。</w:t>
            </w:r>
          </w:p>
        </w:tc>
      </w:tr>
    </w:tbl>
    <w:p w14:paraId="12699487" w14:textId="77777777" w:rsidR="00D900B9" w:rsidRPr="00A3788A" w:rsidRDefault="00D900B9">
      <w:pPr>
        <w:rPr>
          <w:rFonts w:ascii="微软雅黑" w:eastAsia="微软雅黑" w:hAnsi="微软雅黑"/>
          <w:lang w:val="en-US" w:eastAsia="zh-CN"/>
        </w:rPr>
      </w:pPr>
    </w:p>
    <w:p w14:paraId="7773C792" w14:textId="77777777" w:rsidR="00D900B9" w:rsidRPr="00A3788A" w:rsidRDefault="00093C02">
      <w:pPr>
        <w:tabs>
          <w:tab w:val="center" w:pos="4936"/>
          <w:tab w:val="right" w:pos="9753"/>
        </w:tabs>
        <w:rPr>
          <w:rFonts w:ascii="微软雅黑" w:eastAsia="微软雅黑" w:hAnsi="微软雅黑"/>
          <w:lang w:eastAsia="zh-CN"/>
        </w:rPr>
      </w:pPr>
      <w:r w:rsidRPr="00A3788A">
        <w:rPr>
          <w:rFonts w:ascii="微软雅黑" w:eastAsia="微软雅黑" w:hAnsi="微软雅黑" w:hint="eastAsia"/>
          <w:lang w:eastAsia="zh-CN"/>
        </w:rPr>
        <w:tab/>
      </w:r>
      <w:r w:rsidRPr="00A3788A">
        <w:rPr>
          <w:rFonts w:ascii="微软雅黑" w:eastAsia="微软雅黑" w:hAnsi="微软雅黑" w:hint="eastAsia"/>
          <w:lang w:eastAsia="zh-CN"/>
        </w:rPr>
        <w:tab/>
      </w:r>
    </w:p>
    <w:p w14:paraId="2FBC25A6"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5FFD23A6" w14:textId="77777777" w:rsidR="00D900B9" w:rsidRPr="00CE4533" w:rsidRDefault="00093C02">
      <w:pPr>
        <w:numPr>
          <w:ilvl w:val="0"/>
          <w:numId w:val="15"/>
        </w:numPr>
        <w:ind w:left="420"/>
        <w:rPr>
          <w:rFonts w:ascii="微软雅黑" w:eastAsia="微软雅黑" w:hAnsi="微软雅黑"/>
          <w:szCs w:val="32"/>
          <w:lang w:val="en-US" w:eastAsia="zh-CN"/>
        </w:rPr>
      </w:pPr>
      <w:r w:rsidRPr="00A3788A">
        <w:rPr>
          <w:rFonts w:ascii="微软雅黑" w:eastAsia="微软雅黑" w:hAnsi="微软雅黑" w:hint="eastAsia"/>
          <w:szCs w:val="32"/>
          <w:lang w:eastAsia="zh-CN"/>
        </w:rPr>
        <w:t>目</w:t>
      </w:r>
      <w:r w:rsidRPr="00CE4533">
        <w:rPr>
          <w:rFonts w:ascii="微软雅黑" w:eastAsia="微软雅黑" w:hAnsi="微软雅黑" w:hint="eastAsia"/>
          <w:szCs w:val="32"/>
          <w:lang w:val="en-US" w:eastAsia="zh-CN"/>
        </w:rPr>
        <w:t>前</w:t>
      </w:r>
      <w:r w:rsidRPr="00A3788A">
        <w:rPr>
          <w:rFonts w:ascii="微软雅黑" w:eastAsia="微软雅黑" w:hAnsi="微软雅黑" w:hint="eastAsia"/>
          <w:szCs w:val="32"/>
          <w:lang w:val="en-US" w:eastAsia="zh-CN"/>
        </w:rPr>
        <w:t>的O</w:t>
      </w:r>
      <w:r w:rsidRPr="00A3788A">
        <w:rPr>
          <w:rFonts w:ascii="微软雅黑" w:eastAsia="微软雅黑" w:hAnsi="微软雅黑"/>
          <w:szCs w:val="32"/>
          <w:lang w:val="en-US" w:eastAsia="zh-CN"/>
        </w:rPr>
        <w:t>MS</w:t>
      </w:r>
      <w:r w:rsidRPr="00CE4533">
        <w:rPr>
          <w:rFonts w:ascii="微软雅黑" w:eastAsia="微软雅黑" w:hAnsi="微软雅黑" w:hint="eastAsia"/>
          <w:szCs w:val="32"/>
          <w:lang w:val="en-US" w:eastAsia="zh-CN"/>
        </w:rPr>
        <w:t>同步</w:t>
      </w:r>
      <w:r w:rsidRPr="00A3788A">
        <w:rPr>
          <w:rFonts w:ascii="微软雅黑" w:eastAsia="微软雅黑" w:hAnsi="微软雅黑" w:hint="eastAsia"/>
          <w:szCs w:val="32"/>
          <w:lang w:val="en-US" w:eastAsia="zh-CN"/>
        </w:rPr>
        <w:t>淘宝平台订单</w:t>
      </w:r>
      <w:r w:rsidRPr="00CE4533">
        <w:rPr>
          <w:rFonts w:ascii="微软雅黑" w:eastAsia="微软雅黑" w:hAnsi="微软雅黑" w:hint="eastAsia"/>
          <w:szCs w:val="32"/>
          <w:lang w:val="en-US" w:eastAsia="zh-CN"/>
        </w:rPr>
        <w:t>速度为</w:t>
      </w:r>
      <w:r w:rsidRPr="00CE4533">
        <w:rPr>
          <w:rFonts w:ascii="微软雅黑" w:eastAsia="微软雅黑" w:hAnsi="微软雅黑"/>
          <w:szCs w:val="32"/>
          <w:lang w:val="en-US" w:eastAsia="zh-CN"/>
        </w:rPr>
        <w:t>5</w:t>
      </w:r>
      <w:r w:rsidRPr="00CE4533">
        <w:rPr>
          <w:rFonts w:ascii="微软雅黑" w:eastAsia="微软雅黑" w:hAnsi="微软雅黑" w:hint="eastAsia"/>
          <w:szCs w:val="32"/>
          <w:lang w:val="en-US" w:eastAsia="zh-CN"/>
        </w:rPr>
        <w:t>分钟同步一次，会因时间差导致前台订单和</w:t>
      </w:r>
      <w:r w:rsidRPr="00CE4533">
        <w:rPr>
          <w:rFonts w:ascii="微软雅黑" w:eastAsia="微软雅黑" w:hAnsi="微软雅黑"/>
          <w:szCs w:val="32"/>
          <w:lang w:val="en-US" w:eastAsia="zh-CN"/>
        </w:rPr>
        <w:t>ERP</w:t>
      </w:r>
      <w:r w:rsidRPr="00CE4533">
        <w:rPr>
          <w:rFonts w:ascii="微软雅黑" w:eastAsia="微软雅黑" w:hAnsi="微软雅黑" w:hint="eastAsia"/>
          <w:szCs w:val="32"/>
          <w:lang w:val="en-US" w:eastAsia="zh-CN"/>
        </w:rPr>
        <w:t>销售订单数量、价格等产生差异，所以需要前台订单和</w:t>
      </w:r>
      <w:r w:rsidRPr="00CE4533">
        <w:rPr>
          <w:rFonts w:ascii="微软雅黑" w:eastAsia="微软雅黑" w:hAnsi="微软雅黑"/>
          <w:szCs w:val="32"/>
          <w:lang w:val="en-US" w:eastAsia="zh-CN"/>
        </w:rPr>
        <w:t>ERP</w:t>
      </w:r>
      <w:r w:rsidRPr="00CE4533">
        <w:rPr>
          <w:rFonts w:ascii="微软雅黑" w:eastAsia="微软雅黑" w:hAnsi="微软雅黑" w:hint="eastAsia"/>
          <w:szCs w:val="32"/>
          <w:lang w:val="en-US" w:eastAsia="zh-CN"/>
        </w:rPr>
        <w:t>实时更新。</w:t>
      </w:r>
    </w:p>
    <w:p w14:paraId="0D4D890D" w14:textId="77777777" w:rsidR="00D900B9" w:rsidRPr="00CE4533" w:rsidRDefault="00093C02">
      <w:pPr>
        <w:numPr>
          <w:ilvl w:val="0"/>
          <w:numId w:val="15"/>
        </w:numPr>
        <w:ind w:left="420"/>
        <w:rPr>
          <w:rFonts w:ascii="微软雅黑" w:eastAsia="微软雅黑" w:hAnsi="微软雅黑"/>
          <w:szCs w:val="32"/>
          <w:lang w:val="en-US" w:eastAsia="zh-CN"/>
        </w:rPr>
      </w:pPr>
      <w:r w:rsidRPr="00CE4533">
        <w:rPr>
          <w:rFonts w:ascii="微软雅黑" w:eastAsia="微软雅黑" w:hAnsi="微软雅黑" w:hint="eastAsia"/>
          <w:szCs w:val="32"/>
          <w:lang w:val="en-US" w:eastAsia="zh-CN"/>
        </w:rPr>
        <w:t>希望淘宝订单有标签识别，客服不需要登录淘宝后台，统一在</w:t>
      </w:r>
      <w:r w:rsidRPr="00CE4533">
        <w:rPr>
          <w:rFonts w:ascii="微软雅黑" w:eastAsia="微软雅黑" w:hAnsi="微软雅黑"/>
          <w:szCs w:val="32"/>
          <w:lang w:val="en-US" w:eastAsia="zh-CN"/>
        </w:rPr>
        <w:t>Orderin</w:t>
      </w:r>
      <w:r w:rsidRPr="00CE4533">
        <w:rPr>
          <w:rFonts w:ascii="微软雅黑" w:eastAsia="微软雅黑" w:hAnsi="微软雅黑" w:hint="eastAsia"/>
          <w:szCs w:val="32"/>
          <w:lang w:val="en-US" w:eastAsia="zh-CN"/>
        </w:rPr>
        <w:t>备注，时效性要实时统一获取，订单修改系统实时推送。双十一资源包可购买，增值服务。</w:t>
      </w:r>
    </w:p>
    <w:p w14:paraId="728F60DB" w14:textId="4B28D5B8" w:rsidR="00D900B9" w:rsidRPr="00CE4533" w:rsidRDefault="00093C02">
      <w:pPr>
        <w:numPr>
          <w:ilvl w:val="0"/>
          <w:numId w:val="15"/>
        </w:numPr>
        <w:ind w:left="420"/>
        <w:rPr>
          <w:rFonts w:ascii="微软雅黑" w:eastAsia="微软雅黑" w:hAnsi="微软雅黑"/>
          <w:szCs w:val="32"/>
          <w:lang w:val="en-US" w:eastAsia="zh-CN"/>
        </w:rPr>
      </w:pPr>
      <w:r w:rsidRPr="00CE4533">
        <w:rPr>
          <w:rFonts w:ascii="微软雅黑" w:eastAsia="微软雅黑" w:hAnsi="微软雅黑" w:hint="eastAsia"/>
          <w:szCs w:val="32"/>
          <w:lang w:val="en-US" w:eastAsia="zh-CN"/>
        </w:rPr>
        <w:t>自营</w:t>
      </w:r>
      <w:r w:rsidRPr="00A3788A">
        <w:rPr>
          <w:rFonts w:ascii="微软雅黑" w:eastAsia="微软雅黑" w:hAnsi="微软雅黑" w:hint="eastAsia"/>
          <w:szCs w:val="32"/>
          <w:lang w:val="en-US" w:eastAsia="zh-CN"/>
        </w:rPr>
        <w:t>品牌的</w:t>
      </w:r>
      <w:r w:rsidRPr="00CE4533">
        <w:rPr>
          <w:rFonts w:ascii="微软雅黑" w:eastAsia="微软雅黑" w:hAnsi="微软雅黑" w:hint="eastAsia"/>
          <w:szCs w:val="32"/>
          <w:lang w:val="en-US" w:eastAsia="zh-CN"/>
        </w:rPr>
        <w:t>产品在官网销售，由</w:t>
      </w:r>
      <w:r w:rsidR="00FE6542" w:rsidRPr="00A3788A">
        <w:rPr>
          <w:rFonts w:ascii="微软雅黑" w:eastAsia="微软雅黑" w:hAnsi="微软雅黑" w:hint="eastAsia"/>
          <w:szCs w:val="32"/>
          <w:lang w:val="en-US" w:eastAsia="zh-CN"/>
        </w:rPr>
        <w:t>雅耶</w:t>
      </w:r>
      <w:r w:rsidRPr="00CE4533">
        <w:rPr>
          <w:rFonts w:ascii="微软雅黑" w:eastAsia="微软雅黑" w:hAnsi="微软雅黑" w:hint="eastAsia"/>
          <w:szCs w:val="32"/>
          <w:lang w:val="en-US" w:eastAsia="zh-CN"/>
        </w:rPr>
        <w:t>自行对接。</w:t>
      </w:r>
    </w:p>
    <w:p w14:paraId="0183A70D" w14:textId="77777777" w:rsidR="00D900B9" w:rsidRPr="00CE4533" w:rsidRDefault="00093C02">
      <w:pPr>
        <w:numPr>
          <w:ilvl w:val="0"/>
          <w:numId w:val="15"/>
        </w:numPr>
        <w:ind w:left="420"/>
        <w:rPr>
          <w:rFonts w:ascii="微软雅黑" w:eastAsia="微软雅黑" w:hAnsi="微软雅黑"/>
          <w:szCs w:val="32"/>
          <w:lang w:val="en-US" w:eastAsia="zh-CN"/>
        </w:rPr>
      </w:pPr>
      <w:r w:rsidRPr="00A3788A">
        <w:rPr>
          <w:rFonts w:ascii="微软雅黑" w:eastAsia="微软雅黑" w:hAnsi="微软雅黑" w:hint="eastAsia"/>
          <w:szCs w:val="32"/>
          <w:lang w:val="en-US" w:eastAsia="zh-CN"/>
        </w:rPr>
        <w:t>根据库存拆单，每张订单</w:t>
      </w:r>
      <w:r w:rsidRPr="00CE4533">
        <w:rPr>
          <w:rFonts w:ascii="微软雅黑" w:eastAsia="微软雅黑" w:hAnsi="微软雅黑" w:hint="eastAsia"/>
          <w:szCs w:val="32"/>
          <w:lang w:val="en-US" w:eastAsia="zh-CN"/>
        </w:rPr>
        <w:t>绑定默认</w:t>
      </w:r>
      <w:r w:rsidRPr="00CE4533">
        <w:rPr>
          <w:rFonts w:ascii="微软雅黑" w:eastAsia="微软雅黑" w:hAnsi="微软雅黑" w:hint="eastAsia"/>
          <w:color w:val="auto"/>
          <w:szCs w:val="32"/>
          <w:lang w:val="en-US" w:eastAsia="zh-CN"/>
        </w:rPr>
        <w:t>渠道，</w:t>
      </w:r>
      <w:r w:rsidRPr="00A3788A">
        <w:rPr>
          <w:rFonts w:ascii="微软雅黑" w:eastAsia="微软雅黑" w:hAnsi="微软雅黑" w:hint="eastAsia"/>
          <w:color w:val="auto"/>
          <w:szCs w:val="32"/>
          <w:lang w:val="en-US" w:eastAsia="zh-CN"/>
        </w:rPr>
        <w:t>当</w:t>
      </w:r>
      <w:r w:rsidRPr="00CE4533">
        <w:rPr>
          <w:rFonts w:ascii="微软雅黑" w:eastAsia="微软雅黑" w:hAnsi="微软雅黑" w:hint="eastAsia"/>
          <w:color w:val="auto"/>
          <w:szCs w:val="32"/>
          <w:lang w:val="en-US" w:eastAsia="zh-CN"/>
        </w:rPr>
        <w:t>默认渠道</w:t>
      </w:r>
      <w:r w:rsidRPr="00A3788A">
        <w:rPr>
          <w:rFonts w:ascii="微软雅黑" w:eastAsia="微软雅黑" w:hAnsi="微软雅黑" w:hint="eastAsia"/>
          <w:color w:val="auto"/>
          <w:szCs w:val="32"/>
          <w:lang w:val="en-US" w:eastAsia="zh-CN"/>
        </w:rPr>
        <w:t>库存</w:t>
      </w:r>
      <w:r w:rsidRPr="00CE4533">
        <w:rPr>
          <w:rFonts w:ascii="微软雅黑" w:eastAsia="微软雅黑" w:hAnsi="微软雅黑" w:hint="eastAsia"/>
          <w:color w:val="auto"/>
          <w:szCs w:val="32"/>
          <w:lang w:val="en-US" w:eastAsia="zh-CN"/>
        </w:rPr>
        <w:t>不能满足才触发拆单</w:t>
      </w:r>
      <w:r w:rsidRPr="00A3788A">
        <w:rPr>
          <w:rFonts w:ascii="微软雅黑" w:eastAsia="微软雅黑" w:hAnsi="微软雅黑" w:hint="eastAsia"/>
          <w:color w:val="auto"/>
          <w:szCs w:val="32"/>
          <w:lang w:val="en-US" w:eastAsia="zh-CN"/>
        </w:rPr>
        <w:t>。</w:t>
      </w:r>
      <w:r w:rsidRPr="00CE4533">
        <w:rPr>
          <w:rFonts w:ascii="微软雅黑" w:eastAsia="微软雅黑" w:hAnsi="微软雅黑" w:hint="eastAsia"/>
          <w:szCs w:val="32"/>
          <w:lang w:val="en-US" w:eastAsia="zh-CN"/>
        </w:rPr>
        <w:t>存在修改订单的情况，</w:t>
      </w:r>
      <w:r w:rsidRPr="00A3788A">
        <w:rPr>
          <w:rFonts w:ascii="微软雅黑" w:eastAsia="微软雅黑" w:hAnsi="微软雅黑" w:hint="eastAsia"/>
          <w:szCs w:val="32"/>
          <w:lang w:val="en-US" w:eastAsia="zh-CN"/>
        </w:rPr>
        <w:t>并且</w:t>
      </w:r>
      <w:r w:rsidRPr="00CE4533">
        <w:rPr>
          <w:rFonts w:ascii="微软雅黑" w:eastAsia="微软雅黑" w:hAnsi="微软雅黑" w:hint="eastAsia"/>
          <w:szCs w:val="32"/>
          <w:lang w:val="en-US" w:eastAsia="zh-CN"/>
        </w:rPr>
        <w:t>可能会涉及跨月修改</w:t>
      </w:r>
      <w:r w:rsidRPr="00A3788A">
        <w:rPr>
          <w:rFonts w:ascii="微软雅黑" w:eastAsia="微软雅黑" w:hAnsi="微软雅黑" w:hint="eastAsia"/>
          <w:szCs w:val="32"/>
          <w:lang w:val="en-US" w:eastAsia="zh-CN"/>
        </w:rPr>
        <w:t>。</w:t>
      </w:r>
    </w:p>
    <w:p w14:paraId="32AC4A02" w14:textId="77777777" w:rsidR="00D900B9" w:rsidRPr="00CE4533" w:rsidRDefault="00093C02">
      <w:pPr>
        <w:numPr>
          <w:ilvl w:val="0"/>
          <w:numId w:val="15"/>
        </w:numPr>
        <w:ind w:left="420"/>
        <w:rPr>
          <w:rFonts w:ascii="微软雅黑" w:eastAsia="微软雅黑" w:hAnsi="微软雅黑"/>
          <w:szCs w:val="32"/>
          <w:lang w:val="en-US" w:eastAsia="zh-CN"/>
        </w:rPr>
      </w:pPr>
      <w:r w:rsidRPr="00A3788A">
        <w:rPr>
          <w:rFonts w:ascii="微软雅黑" w:eastAsia="微软雅黑" w:hAnsi="微软雅黑"/>
          <w:szCs w:val="32"/>
          <w:lang w:val="en-US" w:eastAsia="zh-CN"/>
        </w:rPr>
        <w:t>目前淘宝都是款到发货，B端业务存在账期</w:t>
      </w:r>
      <w:r w:rsidRPr="00CE4533">
        <w:rPr>
          <w:rFonts w:ascii="微软雅黑" w:eastAsia="微软雅黑" w:hAnsi="微软雅黑" w:hint="eastAsia"/>
          <w:szCs w:val="32"/>
          <w:lang w:val="en-US" w:eastAsia="zh-CN"/>
        </w:rPr>
        <w:t>，不同渠道有不同账期，没有统一账期</w:t>
      </w:r>
      <w:r w:rsidRPr="00A3788A">
        <w:rPr>
          <w:rFonts w:ascii="微软雅黑" w:eastAsia="微软雅黑" w:hAnsi="微软雅黑" w:hint="eastAsia"/>
          <w:szCs w:val="32"/>
          <w:lang w:val="en-US" w:eastAsia="zh-CN"/>
        </w:rPr>
        <w:t>。</w:t>
      </w:r>
    </w:p>
    <w:p w14:paraId="169FEF9E" w14:textId="77777777" w:rsidR="00D900B9" w:rsidRPr="00CE4533" w:rsidRDefault="00093C02">
      <w:pPr>
        <w:numPr>
          <w:ilvl w:val="0"/>
          <w:numId w:val="15"/>
        </w:numPr>
        <w:ind w:left="420"/>
        <w:rPr>
          <w:rFonts w:ascii="微软雅黑" w:eastAsia="微软雅黑" w:hAnsi="微软雅黑"/>
          <w:szCs w:val="32"/>
          <w:lang w:val="en-US" w:eastAsia="zh-CN"/>
        </w:rPr>
      </w:pPr>
      <w:r w:rsidRPr="00CE4533">
        <w:rPr>
          <w:rFonts w:ascii="微软雅黑" w:eastAsia="微软雅黑" w:hAnsi="微软雅黑" w:hint="eastAsia"/>
          <w:szCs w:val="32"/>
          <w:lang w:val="en-US" w:eastAsia="zh-CN"/>
        </w:rPr>
        <w:t>缺货提醒需求：根据采购时间给客户提醒，</w:t>
      </w:r>
      <w:r w:rsidRPr="00CE4533">
        <w:rPr>
          <w:rFonts w:ascii="微软雅黑" w:eastAsia="微软雅黑" w:hAnsi="微软雅黑"/>
          <w:szCs w:val="32"/>
          <w:lang w:val="en-US" w:eastAsia="zh-CN"/>
        </w:rPr>
        <w:t>48</w:t>
      </w:r>
      <w:r w:rsidRPr="00CE4533">
        <w:rPr>
          <w:rFonts w:ascii="微软雅黑" w:eastAsia="微软雅黑" w:hAnsi="微软雅黑" w:hint="eastAsia"/>
          <w:szCs w:val="32"/>
          <w:lang w:val="en-US" w:eastAsia="zh-CN"/>
        </w:rPr>
        <w:t>小时未发安抚顾客，可以发送换货提醒（根据相似货品的库存），优先旺旺，或者短信，给客服发送提醒；</w:t>
      </w:r>
    </w:p>
    <w:p w14:paraId="10B84AEB" w14:textId="77777777" w:rsidR="00D900B9" w:rsidRPr="00A3788A" w:rsidRDefault="00D900B9">
      <w:pPr>
        <w:rPr>
          <w:rFonts w:ascii="微软雅黑" w:eastAsia="微软雅黑" w:hAnsi="微软雅黑"/>
          <w:lang w:eastAsia="zh-CN"/>
        </w:rPr>
      </w:pPr>
    </w:p>
    <w:p w14:paraId="091ED248"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7E75D920"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1</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系统支持实时下载淘宝订单。平台客户付款后，作为中台</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能同步订单。但是在</w:t>
      </w:r>
      <w:r w:rsidRPr="00A3788A">
        <w:rPr>
          <w:rFonts w:ascii="微软雅黑" w:eastAsia="微软雅黑" w:hAnsi="微软雅黑" w:cs="微软雅黑"/>
          <w:lang w:val="en-US" w:eastAsia="zh-CN"/>
        </w:rPr>
        <w:t>ERP</w:t>
      </w:r>
      <w:r w:rsidRPr="00A3788A">
        <w:rPr>
          <w:rFonts w:ascii="微软雅黑" w:eastAsia="微软雅黑" w:hAnsi="微软雅黑" w:cs="微软雅黑" w:hint="eastAsia"/>
          <w:lang w:val="en-US" w:eastAsia="zh-CN"/>
        </w:rPr>
        <w:t>中需要等待订单发货后，才获取订单。</w:t>
      </w:r>
    </w:p>
    <w:p w14:paraId="0A17955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2）在</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更改备注，实时同步至淘宝平台；可购买资源包增加传单速度。</w:t>
      </w:r>
    </w:p>
    <w:p w14:paraId="45C87A9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3</w:t>
      </w:r>
      <w:r w:rsidRPr="00A3788A">
        <w:rPr>
          <w:rFonts w:ascii="微软雅黑" w:eastAsia="微软雅黑" w:hAnsi="微软雅黑" w:cs="微软雅黑" w:hint="eastAsia"/>
          <w:lang w:val="en-US" w:eastAsia="zh-CN"/>
        </w:rPr>
        <w:t>）自营品牌的、由于不在平台销售，不支持自动获取订单，所以</w:t>
      </w:r>
      <w:r w:rsidRPr="00A3788A">
        <w:rPr>
          <w:rFonts w:ascii="微软雅黑" w:eastAsia="微软雅黑" w:hAnsi="微软雅黑" w:cs="微软雅黑"/>
          <w:lang w:val="en-US" w:eastAsia="zh-CN"/>
        </w:rPr>
        <w:t>dermalogica</w:t>
      </w:r>
      <w:r w:rsidRPr="00A3788A">
        <w:rPr>
          <w:rFonts w:ascii="微软雅黑" w:eastAsia="微软雅黑" w:hAnsi="微软雅黑" w:cs="微软雅黑" w:hint="eastAsia"/>
          <w:lang w:val="en-US" w:eastAsia="zh-CN"/>
        </w:rPr>
        <w:t>海外旗舰店和</w:t>
      </w:r>
      <w:r w:rsidRPr="00A3788A">
        <w:rPr>
          <w:rFonts w:ascii="微软雅黑" w:eastAsia="微软雅黑" w:hAnsi="微软雅黑" w:cs="微软雅黑"/>
          <w:lang w:val="en-US" w:eastAsia="zh-CN"/>
        </w:rPr>
        <w:t>BalmainHair</w:t>
      </w:r>
      <w:r w:rsidRPr="00A3788A">
        <w:rPr>
          <w:rFonts w:ascii="微软雅黑" w:eastAsia="微软雅黑" w:hAnsi="微软雅黑" w:cs="微软雅黑" w:hint="eastAsia"/>
          <w:lang w:val="en-US" w:eastAsia="zh-CN"/>
        </w:rPr>
        <w:t>海外旗舰店的订单，每周由人工批量导入销售订单至</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中。</w:t>
      </w:r>
    </w:p>
    <w:p w14:paraId="3713490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4</w:t>
      </w:r>
      <w:r w:rsidRPr="00A3788A">
        <w:rPr>
          <w:rFonts w:ascii="微软雅黑" w:eastAsia="微软雅黑" w:hAnsi="微软雅黑" w:cs="微软雅黑" w:hint="eastAsia"/>
          <w:lang w:val="en-US" w:eastAsia="zh-CN"/>
        </w:rPr>
        <w:t>）拆单为</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标准功能，拆单规则可以由用户自行配置，例如当默认库存库存不足，系统自动拆单，修改订单为</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标准，但是审单后不允许修改。</w:t>
      </w:r>
    </w:p>
    <w:p w14:paraId="79E61D8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5</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NS</w:t>
      </w:r>
      <w:r w:rsidRPr="00A3788A">
        <w:rPr>
          <w:rFonts w:ascii="微软雅黑" w:eastAsia="微软雅黑" w:hAnsi="微软雅黑" w:cs="微软雅黑" w:hint="eastAsia"/>
          <w:lang w:val="en-US" w:eastAsia="zh-CN"/>
        </w:rPr>
        <w:t>中允许针对不同客户维护不同的账期，可以只对</w:t>
      </w:r>
      <w:r w:rsidRPr="00A3788A">
        <w:rPr>
          <w:rFonts w:ascii="微软雅黑" w:eastAsia="微软雅黑" w:hAnsi="微软雅黑" w:cs="微软雅黑"/>
          <w:lang w:val="en-US" w:eastAsia="zh-CN"/>
        </w:rPr>
        <w:t>B</w:t>
      </w:r>
      <w:r w:rsidRPr="00A3788A">
        <w:rPr>
          <w:rFonts w:ascii="微软雅黑" w:eastAsia="微软雅黑" w:hAnsi="微软雅黑" w:cs="微软雅黑" w:hint="eastAsia"/>
          <w:lang w:val="en-US" w:eastAsia="zh-CN"/>
        </w:rPr>
        <w:t>端客户维护账期。</w:t>
      </w:r>
    </w:p>
    <w:p w14:paraId="0C08ECB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6</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Orderin</w:t>
      </w:r>
      <w:r w:rsidRPr="00A3788A">
        <w:rPr>
          <w:rFonts w:ascii="微软雅黑" w:eastAsia="微软雅黑" w:hAnsi="微软雅黑" w:cs="微软雅黑" w:hint="eastAsia"/>
          <w:lang w:val="en-US" w:eastAsia="zh-CN"/>
        </w:rPr>
        <w:t>支持自定义提醒规则，可按订单下单时间进行缺货提醒。</w:t>
      </w:r>
    </w:p>
    <w:p w14:paraId="4D6ED6D1" w14:textId="77777777" w:rsidR="00D900B9" w:rsidRPr="00A3788A" w:rsidRDefault="00093C02">
      <w:pPr>
        <w:pStyle w:val="3"/>
        <w:rPr>
          <w:rFonts w:ascii="微软雅黑" w:eastAsia="微软雅黑" w:hAnsi="微软雅黑" w:cs="微软雅黑"/>
        </w:rPr>
      </w:pPr>
      <w:r w:rsidRPr="00A3788A">
        <w:rPr>
          <w:rFonts w:ascii="微软雅黑" w:eastAsia="微软雅黑" w:hAnsi="微软雅黑" w:cs="微软雅黑" w:hint="eastAsia"/>
        </w:rPr>
        <w:t>门</w:t>
      </w:r>
      <w:r w:rsidRPr="00A3788A">
        <w:rPr>
          <w:rFonts w:ascii="微软雅黑" w:eastAsia="微软雅黑" w:hAnsi="微软雅黑" w:cs="MS Gothic" w:hint="eastAsia"/>
        </w:rPr>
        <w:t>店</w:t>
      </w:r>
      <w:r w:rsidRPr="00A3788A">
        <w:rPr>
          <w:rFonts w:ascii="微软雅黑" w:eastAsia="微软雅黑" w:hAnsi="微软雅黑" w:cs="微软雅黑" w:hint="eastAsia"/>
        </w:rPr>
        <w:t>录单</w:t>
      </w:r>
    </w:p>
    <w:p w14:paraId="3033E6B2" w14:textId="77777777" w:rsidR="00D900B9" w:rsidRPr="00A3788A" w:rsidRDefault="00093C02">
      <w:pPr>
        <w:pStyle w:val="4"/>
        <w:rPr>
          <w:rFonts w:ascii="微软雅黑" w:eastAsia="微软雅黑" w:hAnsi="微软雅黑"/>
          <w:szCs w:val="32"/>
          <w:lang w:eastAsia="zh-CN"/>
        </w:rPr>
      </w:pPr>
      <w:commentRangeStart w:id="33"/>
      <w:r w:rsidRPr="00A3788A">
        <w:rPr>
          <w:rFonts w:ascii="微软雅黑" w:eastAsia="微软雅黑" w:hAnsi="微软雅黑" w:hint="eastAsia"/>
          <w:szCs w:val="32"/>
          <w:lang w:eastAsia="zh-CN"/>
        </w:rPr>
        <w:t>流程图</w:t>
      </w:r>
      <w:commentRangeEnd w:id="33"/>
      <w:r w:rsidR="00F314CF" w:rsidRPr="00A3788A">
        <w:rPr>
          <w:rStyle w:val="aff1"/>
          <w:rFonts w:ascii="微软雅黑" w:eastAsia="微软雅黑" w:hAnsi="微软雅黑"/>
          <w:b w:val="0"/>
          <w:bCs w:val="0"/>
          <w:i w:val="0"/>
          <w:iCs w:val="0"/>
          <w:color w:val="00154D"/>
          <w:lang w:eastAsia="zh-CN"/>
        </w:rPr>
        <w:commentReference w:id="33"/>
      </w:r>
    </w:p>
    <w:p w14:paraId="5225FB2D" w14:textId="40A6349A"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3BC66E86">
          <v:shape id="_x0000_i1026" type="#_x0000_t75" alt="" style="width:367pt;height:320.25pt;mso-width-percent:0;mso-height-percent:0;mso-width-percent:0;mso-height-percent:0">
            <v:imagedata r:id="rId30" o:title=""/>
          </v:shape>
        </w:pict>
      </w:r>
    </w:p>
    <w:p w14:paraId="1621D640" w14:textId="77777777" w:rsidR="00D900B9" w:rsidRPr="00A3788A" w:rsidRDefault="00093C02">
      <w:pPr>
        <w:pStyle w:val="4"/>
        <w:rPr>
          <w:rFonts w:ascii="微软雅黑" w:eastAsia="微软雅黑" w:hAnsi="微软雅黑"/>
          <w:szCs w:val="32"/>
          <w:lang w:val="en-US"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26315B0E"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2B25141E"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48818596"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2BEE984C"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7B55560D"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3D324A4"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76E64C9C"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E7EF9C2"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84060D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商品扫码</w:t>
            </w:r>
          </w:p>
        </w:tc>
        <w:tc>
          <w:tcPr>
            <w:tcW w:w="1386" w:type="dxa"/>
            <w:tcBorders>
              <w:top w:val="nil"/>
              <w:left w:val="nil"/>
              <w:bottom w:val="single" w:sz="8" w:space="0" w:color="auto"/>
              <w:right w:val="single" w:sz="8" w:space="0" w:color="auto"/>
            </w:tcBorders>
            <w:shd w:val="clear" w:color="auto" w:fill="FFFFFF"/>
            <w:vAlign w:val="center"/>
          </w:tcPr>
          <w:p w14:paraId="58D0F2D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P</w:t>
            </w:r>
            <w:r w:rsidRPr="00A3788A">
              <w:rPr>
                <w:rFonts w:ascii="微软雅黑" w:eastAsia="微软雅黑" w:hAnsi="微软雅黑" w:cs="Calibri"/>
                <w:color w:val="000000"/>
                <w:lang w:eastAsia="zh-CN"/>
              </w:rPr>
              <w:t>OS</w:t>
            </w:r>
          </w:p>
        </w:tc>
        <w:tc>
          <w:tcPr>
            <w:tcW w:w="1720" w:type="dxa"/>
            <w:tcBorders>
              <w:top w:val="nil"/>
              <w:left w:val="nil"/>
              <w:bottom w:val="single" w:sz="8" w:space="0" w:color="auto"/>
              <w:right w:val="single" w:sz="8" w:space="0" w:color="auto"/>
            </w:tcBorders>
            <w:shd w:val="clear" w:color="auto" w:fill="FFFFFF"/>
            <w:vAlign w:val="center"/>
          </w:tcPr>
          <w:p w14:paraId="6302472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店员</w:t>
            </w:r>
          </w:p>
        </w:tc>
        <w:tc>
          <w:tcPr>
            <w:tcW w:w="4087" w:type="dxa"/>
            <w:tcBorders>
              <w:top w:val="nil"/>
              <w:left w:val="nil"/>
              <w:bottom w:val="single" w:sz="8" w:space="0" w:color="auto"/>
              <w:right w:val="double" w:sz="2" w:space="0" w:color="auto"/>
            </w:tcBorders>
            <w:shd w:val="clear" w:color="auto" w:fill="FFFFFF"/>
          </w:tcPr>
          <w:p w14:paraId="696F88F7"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店员通过扫码枪录入货品明细。</w:t>
            </w:r>
          </w:p>
        </w:tc>
      </w:tr>
      <w:tr w:rsidR="00D900B9" w:rsidRPr="00A3788A" w14:paraId="00E49C11"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C15F78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lastRenderedPageBreak/>
              <w:t>2</w:t>
            </w:r>
          </w:p>
        </w:tc>
        <w:tc>
          <w:tcPr>
            <w:tcW w:w="1994" w:type="dxa"/>
            <w:tcBorders>
              <w:top w:val="nil"/>
              <w:left w:val="nil"/>
              <w:bottom w:val="single" w:sz="8" w:space="0" w:color="auto"/>
              <w:right w:val="single" w:sz="8" w:space="0" w:color="auto"/>
            </w:tcBorders>
            <w:shd w:val="clear" w:color="auto" w:fill="FFFFFF"/>
            <w:vAlign w:val="center"/>
          </w:tcPr>
          <w:p w14:paraId="71C6D83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生成订单</w:t>
            </w:r>
          </w:p>
        </w:tc>
        <w:tc>
          <w:tcPr>
            <w:tcW w:w="1386" w:type="dxa"/>
            <w:tcBorders>
              <w:top w:val="nil"/>
              <w:left w:val="nil"/>
              <w:bottom w:val="single" w:sz="8" w:space="0" w:color="auto"/>
              <w:right w:val="single" w:sz="8" w:space="0" w:color="auto"/>
            </w:tcBorders>
            <w:shd w:val="clear" w:color="auto" w:fill="FFFFFF"/>
            <w:vAlign w:val="center"/>
          </w:tcPr>
          <w:p w14:paraId="74621A9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P</w:t>
            </w:r>
            <w:r w:rsidRPr="00A3788A">
              <w:rPr>
                <w:rFonts w:ascii="微软雅黑" w:eastAsia="微软雅黑" w:hAnsi="微软雅黑" w:cs="Calibri"/>
                <w:color w:val="000000"/>
                <w:lang w:eastAsia="zh-CN"/>
              </w:rPr>
              <w:t>OS</w:t>
            </w:r>
          </w:p>
        </w:tc>
        <w:tc>
          <w:tcPr>
            <w:tcW w:w="1720" w:type="dxa"/>
            <w:tcBorders>
              <w:top w:val="nil"/>
              <w:left w:val="nil"/>
              <w:bottom w:val="single" w:sz="8" w:space="0" w:color="auto"/>
              <w:right w:val="single" w:sz="8" w:space="0" w:color="auto"/>
            </w:tcBorders>
            <w:shd w:val="clear" w:color="auto" w:fill="FFFFFF"/>
            <w:vAlign w:val="center"/>
          </w:tcPr>
          <w:p w14:paraId="72A2CD8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店员</w:t>
            </w:r>
          </w:p>
        </w:tc>
        <w:tc>
          <w:tcPr>
            <w:tcW w:w="4087" w:type="dxa"/>
            <w:tcBorders>
              <w:top w:val="nil"/>
              <w:left w:val="nil"/>
              <w:bottom w:val="single" w:sz="8" w:space="0" w:color="auto"/>
              <w:right w:val="double" w:sz="2" w:space="0" w:color="auto"/>
            </w:tcBorders>
            <w:shd w:val="clear" w:color="auto" w:fill="FFFFFF"/>
          </w:tcPr>
          <w:p w14:paraId="6AB3703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店员根据实际情况选择折扣、会员、支付方式等，生成订单。</w:t>
            </w:r>
          </w:p>
        </w:tc>
      </w:tr>
      <w:tr w:rsidR="00D900B9" w:rsidRPr="00A3788A" w14:paraId="7DE4C092"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D43E07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1007EA9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确认收款</w:t>
            </w:r>
          </w:p>
        </w:tc>
        <w:tc>
          <w:tcPr>
            <w:tcW w:w="1386" w:type="dxa"/>
            <w:tcBorders>
              <w:top w:val="nil"/>
              <w:left w:val="nil"/>
              <w:bottom w:val="single" w:sz="8" w:space="0" w:color="auto"/>
              <w:right w:val="single" w:sz="8" w:space="0" w:color="auto"/>
            </w:tcBorders>
            <w:shd w:val="clear" w:color="auto" w:fill="FFFFFF"/>
            <w:vAlign w:val="center"/>
          </w:tcPr>
          <w:p w14:paraId="1AC047C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P</w:t>
            </w:r>
            <w:r w:rsidRPr="00A3788A">
              <w:rPr>
                <w:rFonts w:ascii="微软雅黑" w:eastAsia="微软雅黑" w:hAnsi="微软雅黑" w:cs="Calibri"/>
                <w:color w:val="000000"/>
                <w:lang w:eastAsia="zh-CN"/>
              </w:rPr>
              <w:t>OS</w:t>
            </w:r>
          </w:p>
        </w:tc>
        <w:tc>
          <w:tcPr>
            <w:tcW w:w="1720" w:type="dxa"/>
            <w:tcBorders>
              <w:top w:val="nil"/>
              <w:left w:val="nil"/>
              <w:bottom w:val="single" w:sz="8" w:space="0" w:color="auto"/>
              <w:right w:val="single" w:sz="8" w:space="0" w:color="auto"/>
            </w:tcBorders>
            <w:shd w:val="clear" w:color="auto" w:fill="FFFFFF"/>
            <w:vAlign w:val="center"/>
          </w:tcPr>
          <w:p w14:paraId="5D8D6BD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店员</w:t>
            </w:r>
          </w:p>
        </w:tc>
        <w:tc>
          <w:tcPr>
            <w:tcW w:w="4087" w:type="dxa"/>
            <w:tcBorders>
              <w:top w:val="nil"/>
              <w:left w:val="nil"/>
              <w:bottom w:val="single" w:sz="8" w:space="0" w:color="auto"/>
              <w:right w:val="double" w:sz="2" w:space="0" w:color="auto"/>
            </w:tcBorders>
            <w:shd w:val="clear" w:color="auto" w:fill="FFFFFF"/>
          </w:tcPr>
          <w:p w14:paraId="156FD25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店员完成收银。</w:t>
            </w:r>
          </w:p>
        </w:tc>
      </w:tr>
      <w:tr w:rsidR="00D900B9" w:rsidRPr="00A3788A" w14:paraId="12382F32"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BBC9BF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1DB9625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生成出库单</w:t>
            </w:r>
          </w:p>
        </w:tc>
        <w:tc>
          <w:tcPr>
            <w:tcW w:w="1386" w:type="dxa"/>
            <w:tcBorders>
              <w:top w:val="nil"/>
              <w:left w:val="nil"/>
              <w:bottom w:val="single" w:sz="8" w:space="0" w:color="auto"/>
              <w:right w:val="single" w:sz="8" w:space="0" w:color="auto"/>
            </w:tcBorders>
            <w:shd w:val="clear" w:color="auto" w:fill="FFFFFF"/>
            <w:vAlign w:val="center"/>
          </w:tcPr>
          <w:p w14:paraId="6BFDD81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O</w:t>
            </w:r>
            <w:r w:rsidRPr="00A3788A">
              <w:rPr>
                <w:rFonts w:ascii="微软雅黑" w:eastAsia="微软雅黑" w:hAnsi="微软雅黑" w:cs="Calibri"/>
                <w:color w:val="000000"/>
                <w:lang w:eastAsia="zh-CN"/>
              </w:rPr>
              <w:t>rderin</w:t>
            </w:r>
          </w:p>
        </w:tc>
        <w:tc>
          <w:tcPr>
            <w:tcW w:w="1720" w:type="dxa"/>
            <w:tcBorders>
              <w:top w:val="nil"/>
              <w:left w:val="nil"/>
              <w:bottom w:val="single" w:sz="8" w:space="0" w:color="auto"/>
              <w:right w:val="single" w:sz="8" w:space="0" w:color="auto"/>
            </w:tcBorders>
            <w:shd w:val="clear" w:color="auto" w:fill="FFFFFF"/>
            <w:vAlign w:val="center"/>
          </w:tcPr>
          <w:p w14:paraId="04574D8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244550C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完成收银后系统后台自动生成出库单。</w:t>
            </w:r>
          </w:p>
        </w:tc>
      </w:tr>
      <w:tr w:rsidR="00D900B9" w:rsidRPr="00A3788A" w14:paraId="0670E4C7"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077494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4B43513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同步发票</w:t>
            </w:r>
          </w:p>
        </w:tc>
        <w:tc>
          <w:tcPr>
            <w:tcW w:w="1386" w:type="dxa"/>
            <w:tcBorders>
              <w:top w:val="nil"/>
              <w:left w:val="nil"/>
              <w:bottom w:val="single" w:sz="8" w:space="0" w:color="auto"/>
              <w:right w:val="single" w:sz="8" w:space="0" w:color="auto"/>
            </w:tcBorders>
            <w:shd w:val="clear" w:color="auto" w:fill="FFFFFF"/>
            <w:vAlign w:val="center"/>
          </w:tcPr>
          <w:p w14:paraId="70902AD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w:t>
            </w:r>
          </w:p>
        </w:tc>
        <w:tc>
          <w:tcPr>
            <w:tcW w:w="1720" w:type="dxa"/>
            <w:tcBorders>
              <w:top w:val="nil"/>
              <w:left w:val="nil"/>
              <w:bottom w:val="single" w:sz="8" w:space="0" w:color="auto"/>
              <w:right w:val="single" w:sz="8" w:space="0" w:color="auto"/>
            </w:tcBorders>
            <w:shd w:val="clear" w:color="auto" w:fill="FFFFFF"/>
            <w:vAlign w:val="center"/>
          </w:tcPr>
          <w:p w14:paraId="65C91F5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6FC57D9D"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自动创建形式发票</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扣减库存</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产生应收</w:t>
            </w:r>
            <w:r w:rsidRPr="00A3788A">
              <w:rPr>
                <w:rFonts w:ascii="微软雅黑" w:eastAsia="微软雅黑" w:hAnsi="微软雅黑" w:cs="Calibri" w:hint="eastAsia"/>
                <w:color w:val="000000"/>
                <w:lang w:eastAsia="zh-CN"/>
              </w:rPr>
              <w:t>。</w:t>
            </w:r>
          </w:p>
        </w:tc>
      </w:tr>
      <w:tr w:rsidR="00D900B9" w:rsidRPr="00A3788A" w14:paraId="7D22BC61"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40559C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4C51AC3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客户付款</w:t>
            </w:r>
          </w:p>
        </w:tc>
        <w:tc>
          <w:tcPr>
            <w:tcW w:w="1386" w:type="dxa"/>
            <w:tcBorders>
              <w:top w:val="nil"/>
              <w:left w:val="nil"/>
              <w:bottom w:val="single" w:sz="8" w:space="0" w:color="auto"/>
              <w:right w:val="single" w:sz="8" w:space="0" w:color="auto"/>
            </w:tcBorders>
            <w:shd w:val="clear" w:color="auto" w:fill="FFFFFF"/>
            <w:vAlign w:val="center"/>
          </w:tcPr>
          <w:p w14:paraId="7449798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w:t>
            </w:r>
          </w:p>
        </w:tc>
        <w:tc>
          <w:tcPr>
            <w:tcW w:w="1720" w:type="dxa"/>
            <w:tcBorders>
              <w:top w:val="nil"/>
              <w:left w:val="nil"/>
              <w:bottom w:val="single" w:sz="8" w:space="0" w:color="auto"/>
              <w:right w:val="single" w:sz="8" w:space="0" w:color="auto"/>
            </w:tcBorders>
            <w:shd w:val="clear" w:color="auto" w:fill="FFFFFF"/>
            <w:vAlign w:val="center"/>
          </w:tcPr>
          <w:p w14:paraId="41C8E47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自动</w:t>
            </w:r>
          </w:p>
        </w:tc>
        <w:tc>
          <w:tcPr>
            <w:tcW w:w="4087" w:type="dxa"/>
            <w:tcBorders>
              <w:top w:val="nil"/>
              <w:left w:val="nil"/>
              <w:bottom w:val="single" w:sz="8" w:space="0" w:color="auto"/>
              <w:right w:val="double" w:sz="2" w:space="0" w:color="auto"/>
            </w:tcBorders>
            <w:shd w:val="clear" w:color="auto" w:fill="FFFFFF"/>
          </w:tcPr>
          <w:p w14:paraId="52F0DB87"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自动创建客户付款单</w:t>
            </w:r>
            <w:r w:rsidRPr="00A3788A">
              <w:rPr>
                <w:rFonts w:ascii="微软雅黑" w:eastAsia="微软雅黑" w:hAnsi="微软雅黑" w:cs="Calibri" w:hint="eastAsia"/>
                <w:color w:val="000000"/>
                <w:lang w:eastAsia="zh-CN"/>
              </w:rPr>
              <w:t>。</w:t>
            </w:r>
          </w:p>
        </w:tc>
      </w:tr>
    </w:tbl>
    <w:p w14:paraId="38A1DC7C" w14:textId="77777777" w:rsidR="00D900B9" w:rsidRPr="00A3788A" w:rsidRDefault="00D900B9">
      <w:pPr>
        <w:rPr>
          <w:rFonts w:ascii="微软雅黑" w:eastAsia="微软雅黑" w:hAnsi="微软雅黑"/>
          <w:lang w:eastAsia="zh-CN"/>
        </w:rPr>
      </w:pPr>
    </w:p>
    <w:p w14:paraId="349455A4" w14:textId="77777777" w:rsidR="00D900B9" w:rsidRPr="00A3788A" w:rsidRDefault="00093C02">
      <w:pPr>
        <w:pStyle w:val="4"/>
        <w:rPr>
          <w:rFonts w:ascii="微软雅黑" w:eastAsia="微软雅黑" w:hAnsi="微软雅黑"/>
          <w:szCs w:val="32"/>
          <w:lang w:val="en-US" w:eastAsia="zh-CN"/>
        </w:rPr>
      </w:pPr>
      <w:r w:rsidRPr="00A3788A">
        <w:rPr>
          <w:rFonts w:ascii="微软雅黑" w:eastAsia="微软雅黑" w:hAnsi="微软雅黑"/>
          <w:szCs w:val="32"/>
          <w:lang w:eastAsia="zh-CN"/>
        </w:rPr>
        <w:t>需求现状</w:t>
      </w:r>
    </w:p>
    <w:p w14:paraId="39A65131" w14:textId="77777777" w:rsidR="00D900B9" w:rsidRPr="00A3788A" w:rsidRDefault="00093C02">
      <w:pPr>
        <w:numPr>
          <w:ilvl w:val="0"/>
          <w:numId w:val="16"/>
        </w:numPr>
        <w:ind w:left="420"/>
        <w:rPr>
          <w:rFonts w:ascii="微软雅黑" w:eastAsia="微软雅黑" w:hAnsi="微软雅黑"/>
          <w:szCs w:val="32"/>
          <w:lang w:val="en-US" w:eastAsia="zh-CN"/>
        </w:rPr>
      </w:pPr>
      <w:r w:rsidRPr="00A3788A">
        <w:rPr>
          <w:rFonts w:ascii="微软雅黑" w:eastAsia="微软雅黑" w:hAnsi="微软雅黑" w:hint="eastAsia"/>
          <w:szCs w:val="32"/>
          <w:lang w:val="en-US" w:eastAsia="zh-CN"/>
        </w:rPr>
        <w:t>存在试用品，即将成品拆开作为试用，试用品需要记录成本，要求调拨进公关仓。</w:t>
      </w:r>
    </w:p>
    <w:p w14:paraId="3C858BC2" w14:textId="77777777" w:rsidR="00D900B9" w:rsidRPr="00A3788A" w:rsidRDefault="00093C02">
      <w:pPr>
        <w:numPr>
          <w:ilvl w:val="0"/>
          <w:numId w:val="16"/>
        </w:numPr>
        <w:ind w:left="420"/>
        <w:rPr>
          <w:rFonts w:ascii="微软雅黑" w:eastAsia="微软雅黑" w:hAnsi="微软雅黑"/>
          <w:szCs w:val="32"/>
          <w:lang w:val="en-US" w:eastAsia="zh-CN"/>
        </w:rPr>
      </w:pPr>
      <w:r w:rsidRPr="00A3788A">
        <w:rPr>
          <w:rFonts w:ascii="微软雅黑" w:eastAsia="微软雅黑" w:hAnsi="微软雅黑"/>
          <w:szCs w:val="32"/>
          <w:lang w:val="en-US" w:eastAsia="zh-CN"/>
        </w:rPr>
        <w:t>POS系统可连接至支付宝、银行卡、信用卡等主流付款方式</w:t>
      </w:r>
      <w:r w:rsidRPr="00A3788A">
        <w:rPr>
          <w:rFonts w:ascii="微软雅黑" w:eastAsia="微软雅黑" w:hAnsi="微软雅黑" w:hint="eastAsia"/>
          <w:szCs w:val="32"/>
          <w:lang w:val="en-US" w:eastAsia="zh-CN"/>
        </w:rPr>
        <w:t>。</w:t>
      </w:r>
    </w:p>
    <w:p w14:paraId="6A4F6BD6" w14:textId="77777777" w:rsidR="00D900B9" w:rsidRPr="00A3788A" w:rsidRDefault="00093C02">
      <w:pPr>
        <w:numPr>
          <w:ilvl w:val="0"/>
          <w:numId w:val="16"/>
        </w:numPr>
        <w:ind w:leftChars="191" w:left="420"/>
        <w:rPr>
          <w:rFonts w:ascii="微软雅黑" w:eastAsia="微软雅黑" w:hAnsi="微软雅黑"/>
          <w:szCs w:val="32"/>
          <w:lang w:val="en-US" w:eastAsia="zh-CN"/>
        </w:rPr>
      </w:pPr>
      <w:r w:rsidRPr="00A3788A">
        <w:rPr>
          <w:rFonts w:ascii="微软雅黑" w:eastAsia="微软雅黑" w:hAnsi="微软雅黑"/>
          <w:szCs w:val="32"/>
          <w:lang w:val="en-US" w:eastAsia="zh-CN"/>
        </w:rPr>
        <w:t>线上</w:t>
      </w:r>
      <w:r w:rsidRPr="00A3788A">
        <w:rPr>
          <w:rFonts w:ascii="微软雅黑" w:eastAsia="微软雅黑" w:hAnsi="微软雅黑" w:hint="eastAsia"/>
          <w:szCs w:val="32"/>
          <w:lang w:val="en-US" w:eastAsia="zh-CN"/>
        </w:rPr>
        <w:t>店铺会</w:t>
      </w:r>
      <w:r w:rsidRPr="00A3788A">
        <w:rPr>
          <w:rFonts w:ascii="微软雅黑" w:eastAsia="微软雅黑" w:hAnsi="微软雅黑"/>
          <w:szCs w:val="32"/>
          <w:lang w:val="en-US" w:eastAsia="zh-CN"/>
        </w:rPr>
        <w:t>售卖门店</w:t>
      </w:r>
      <w:r w:rsidRPr="00A3788A">
        <w:rPr>
          <w:rFonts w:ascii="微软雅黑" w:eastAsia="微软雅黑" w:hAnsi="微软雅黑" w:hint="eastAsia"/>
          <w:szCs w:val="32"/>
          <w:lang w:val="en-US" w:eastAsia="zh-CN"/>
        </w:rPr>
        <w:t>的商品</w:t>
      </w:r>
      <w:r w:rsidRPr="00A3788A">
        <w:rPr>
          <w:rFonts w:ascii="微软雅黑" w:eastAsia="微软雅黑" w:hAnsi="微软雅黑"/>
          <w:szCs w:val="32"/>
          <w:lang w:val="en-US" w:eastAsia="zh-CN"/>
        </w:rPr>
        <w:t>，但</w:t>
      </w:r>
      <w:r w:rsidRPr="00A3788A">
        <w:rPr>
          <w:rFonts w:ascii="微软雅黑" w:eastAsia="微软雅黑" w:hAnsi="微软雅黑" w:hint="eastAsia"/>
          <w:szCs w:val="32"/>
          <w:lang w:val="en-US" w:eastAsia="zh-CN"/>
        </w:rPr>
        <w:t>如果库存不足并与</w:t>
      </w:r>
      <w:r w:rsidRPr="00A3788A">
        <w:rPr>
          <w:rFonts w:ascii="微软雅黑" w:eastAsia="微软雅黑" w:hAnsi="微软雅黑"/>
          <w:szCs w:val="32"/>
          <w:lang w:val="en-US" w:eastAsia="zh-CN"/>
        </w:rPr>
        <w:t>线下</w:t>
      </w:r>
      <w:r w:rsidRPr="00A3788A">
        <w:rPr>
          <w:rFonts w:ascii="微软雅黑" w:eastAsia="微软雅黑" w:hAnsi="微软雅黑" w:hint="eastAsia"/>
          <w:szCs w:val="32"/>
          <w:lang w:val="en-US" w:eastAsia="zh-CN"/>
        </w:rPr>
        <w:t>订单冲突</w:t>
      </w:r>
      <w:r w:rsidRPr="00A3788A">
        <w:rPr>
          <w:rFonts w:ascii="微软雅黑" w:eastAsia="微软雅黑" w:hAnsi="微软雅黑"/>
          <w:szCs w:val="32"/>
          <w:lang w:val="en-US" w:eastAsia="zh-CN"/>
        </w:rPr>
        <w:t>，</w:t>
      </w:r>
      <w:r w:rsidRPr="00A3788A">
        <w:rPr>
          <w:rFonts w:ascii="微软雅黑" w:eastAsia="微软雅黑" w:hAnsi="微软雅黑" w:hint="eastAsia"/>
          <w:szCs w:val="32"/>
          <w:lang w:val="en-US" w:eastAsia="zh-CN"/>
        </w:rPr>
        <w:t>线下订单优先级更高（</w:t>
      </w:r>
      <w:r w:rsidRPr="00A3788A">
        <w:rPr>
          <w:rFonts w:ascii="微软雅黑" w:eastAsia="微软雅黑" w:hAnsi="微软雅黑"/>
          <w:szCs w:val="32"/>
          <w:lang w:val="en-US" w:eastAsia="zh-CN"/>
        </w:rPr>
        <w:t>线上有72小时发货的延迟期</w:t>
      </w:r>
      <w:r w:rsidRPr="00A3788A">
        <w:rPr>
          <w:rFonts w:ascii="微软雅黑" w:eastAsia="微软雅黑" w:hAnsi="微软雅黑" w:hint="eastAsia"/>
          <w:szCs w:val="32"/>
          <w:lang w:val="en-US" w:eastAsia="zh-CN"/>
        </w:rPr>
        <w:t>）。</w:t>
      </w:r>
    </w:p>
    <w:p w14:paraId="03E8F332"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1AC681B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1）通过库存调拨实现，可将货品从主仓调拨至公关仓。</w:t>
      </w:r>
    </w:p>
    <w:p w14:paraId="4C6ACD9A"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2</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POS的付款方式包含支付宝</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银行卡</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信用卡</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微信等付款方式</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为系统标准功能</w:t>
      </w:r>
      <w:r w:rsidRPr="00A3788A">
        <w:rPr>
          <w:rFonts w:ascii="微软雅黑" w:eastAsia="微软雅黑" w:hAnsi="微软雅黑" w:cs="微软雅黑" w:hint="eastAsia"/>
          <w:lang w:val="en-US" w:eastAsia="zh-CN"/>
        </w:rPr>
        <w:t>。</w:t>
      </w:r>
    </w:p>
    <w:p w14:paraId="385E666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3）通常情况下，先审核通过的订单会优先占用库存，但如果线下订单与线上订单发生冲突，可以通过人工干预的方式将库存优先分配给线下订单。</w:t>
      </w:r>
    </w:p>
    <w:p w14:paraId="188B9F5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门店买单时</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店员通过扫码枪扫货的过程中</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自动完成订单明细录入</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并结合</w:t>
      </w:r>
      <w:r w:rsidRPr="00A3788A">
        <w:rPr>
          <w:rFonts w:ascii="微软雅黑" w:eastAsia="微软雅黑" w:hAnsi="微软雅黑" w:cs="微软雅黑" w:hint="eastAsia"/>
          <w:lang w:val="en-US" w:eastAsia="zh-CN"/>
        </w:rPr>
        <w:t>P</w:t>
      </w:r>
      <w:r w:rsidRPr="00A3788A">
        <w:rPr>
          <w:rFonts w:ascii="微软雅黑" w:eastAsia="微软雅黑" w:hAnsi="微软雅黑" w:cs="微软雅黑"/>
          <w:lang w:val="en-US" w:eastAsia="zh-CN"/>
        </w:rPr>
        <w:t>OS系统在收银界面的折扣</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改价</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选择支付方式等标准</w:t>
      </w:r>
      <w:r w:rsidRPr="00A3788A">
        <w:rPr>
          <w:rFonts w:ascii="微软雅黑" w:eastAsia="微软雅黑" w:hAnsi="微软雅黑" w:cs="微软雅黑" w:hint="eastAsia"/>
          <w:lang w:val="en-US" w:eastAsia="zh-CN"/>
        </w:rPr>
        <w:t>，生成订单。客户付款完成订单结算后，在Orderin后台自动完成出库单，扣减库存。随后和线下销售一样同步至后端的Netsuite系统，生成对应的库存和财务影响。</w:t>
      </w:r>
    </w:p>
    <w:p w14:paraId="3F6C943D" w14:textId="77777777" w:rsidR="00D900B9" w:rsidRPr="00A3788A" w:rsidRDefault="00093C02">
      <w:pPr>
        <w:pStyle w:val="3"/>
        <w:rPr>
          <w:rFonts w:ascii="微软雅黑" w:eastAsia="微软雅黑" w:hAnsi="微软雅黑"/>
        </w:rPr>
      </w:pPr>
      <w:commentRangeStart w:id="34"/>
      <w:r w:rsidRPr="00A3788A">
        <w:rPr>
          <w:rFonts w:ascii="微软雅黑" w:eastAsia="微软雅黑" w:hAnsi="微软雅黑"/>
        </w:rPr>
        <w:lastRenderedPageBreak/>
        <w:t>渠道</w:t>
      </w:r>
      <w:r w:rsidRPr="00A3788A">
        <w:rPr>
          <w:rFonts w:ascii="微软雅黑" w:eastAsia="微软雅黑" w:hAnsi="微软雅黑" w:cs="微软雅黑" w:hint="eastAsia"/>
        </w:rPr>
        <w:t>录单</w:t>
      </w:r>
      <w:commentRangeEnd w:id="34"/>
      <w:r w:rsidR="007F63DD" w:rsidRPr="00A3788A">
        <w:rPr>
          <w:rStyle w:val="aff1"/>
          <w:rFonts w:ascii="微软雅黑" w:eastAsia="微软雅黑" w:hAnsi="微软雅黑"/>
          <w:b w:val="0"/>
          <w:bCs w:val="0"/>
          <w:i w:val="0"/>
          <w:color w:val="00154D"/>
          <w:lang w:eastAsia="zh-CN"/>
        </w:rPr>
        <w:commentReference w:id="34"/>
      </w:r>
    </w:p>
    <w:p w14:paraId="437FB483"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hint="eastAsia"/>
          <w:szCs w:val="32"/>
          <w:lang w:eastAsia="zh-CN"/>
        </w:rPr>
        <w:t>流程图</w:t>
      </w:r>
    </w:p>
    <w:p w14:paraId="153CE2F4" w14:textId="677243CB"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1457648B">
          <v:shape id="_x0000_i1027" type="#_x0000_t75" alt="" style="width:332.9pt;height:518.05pt;mso-width-percent:0;mso-height-percent:0;mso-width-percent:0;mso-height-percent:0">
            <v:imagedata r:id="rId31" o:title=""/>
          </v:shape>
        </w:pict>
      </w:r>
    </w:p>
    <w:p w14:paraId="5BDB6A8E"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7DC232D0"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0B93A11B"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39984248"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213383D9"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5055DE71"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09438140"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217FA2CA"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E24491B"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711547E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录入</w:t>
            </w:r>
          </w:p>
        </w:tc>
        <w:tc>
          <w:tcPr>
            <w:tcW w:w="1386" w:type="dxa"/>
            <w:tcBorders>
              <w:top w:val="nil"/>
              <w:left w:val="nil"/>
              <w:bottom w:val="single" w:sz="8" w:space="0" w:color="auto"/>
              <w:right w:val="single" w:sz="8" w:space="0" w:color="auto"/>
            </w:tcBorders>
            <w:shd w:val="clear" w:color="auto" w:fill="FFFFFF"/>
            <w:vAlign w:val="center"/>
          </w:tcPr>
          <w:p w14:paraId="58736FF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5F9BEA1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7B70627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订单员录入订单。</w:t>
            </w:r>
          </w:p>
        </w:tc>
      </w:tr>
      <w:tr w:rsidR="00D900B9" w:rsidRPr="00A3788A" w14:paraId="7B465692"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894F49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4577996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分派</w:t>
            </w:r>
          </w:p>
        </w:tc>
        <w:tc>
          <w:tcPr>
            <w:tcW w:w="1386" w:type="dxa"/>
            <w:tcBorders>
              <w:top w:val="nil"/>
              <w:left w:val="nil"/>
              <w:bottom w:val="single" w:sz="8" w:space="0" w:color="auto"/>
              <w:right w:val="single" w:sz="8" w:space="0" w:color="auto"/>
            </w:tcBorders>
            <w:shd w:val="clear" w:color="auto" w:fill="FFFFFF"/>
            <w:vAlign w:val="center"/>
          </w:tcPr>
          <w:p w14:paraId="1844AA6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1D4A352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42E58C5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不符合分派规则的订单由订单员自行认领。</w:t>
            </w:r>
          </w:p>
        </w:tc>
      </w:tr>
      <w:tr w:rsidR="00D900B9" w:rsidRPr="00A3788A" w14:paraId="74882949"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474253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6C554E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审核</w:t>
            </w:r>
          </w:p>
        </w:tc>
        <w:tc>
          <w:tcPr>
            <w:tcW w:w="1386" w:type="dxa"/>
            <w:tcBorders>
              <w:top w:val="nil"/>
              <w:left w:val="nil"/>
              <w:bottom w:val="single" w:sz="8" w:space="0" w:color="auto"/>
              <w:right w:val="single" w:sz="8" w:space="0" w:color="auto"/>
            </w:tcBorders>
            <w:shd w:val="clear" w:color="auto" w:fill="FFFFFF"/>
            <w:vAlign w:val="center"/>
          </w:tcPr>
          <w:p w14:paraId="5B57D1A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5313C1E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3803600A"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不符合审单规则的订单由订单员自行认领。审核过后在N</w:t>
            </w:r>
            <w:r w:rsidRPr="00A3788A">
              <w:rPr>
                <w:rFonts w:ascii="微软雅黑" w:eastAsia="微软雅黑" w:hAnsi="微软雅黑" w:cs="Calibri"/>
                <w:color w:val="000000"/>
                <w:lang w:eastAsia="zh-CN"/>
              </w:rPr>
              <w:t>S自动同步销售订单</w:t>
            </w:r>
            <w:r w:rsidRPr="00A3788A">
              <w:rPr>
                <w:rFonts w:ascii="微软雅黑" w:eastAsia="微软雅黑" w:hAnsi="微软雅黑" w:cs="Calibri" w:hint="eastAsia"/>
                <w:color w:val="000000"/>
                <w:lang w:eastAsia="zh-CN"/>
              </w:rPr>
              <w:t>。</w:t>
            </w:r>
          </w:p>
        </w:tc>
      </w:tr>
      <w:tr w:rsidR="00D900B9" w:rsidRPr="00A3788A" w14:paraId="376F8270"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26A4C49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1A15A9A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预收账款</w:t>
            </w:r>
          </w:p>
        </w:tc>
        <w:tc>
          <w:tcPr>
            <w:tcW w:w="1386" w:type="dxa"/>
            <w:tcBorders>
              <w:top w:val="nil"/>
              <w:left w:val="nil"/>
              <w:bottom w:val="single" w:sz="8" w:space="0" w:color="auto"/>
              <w:right w:val="single" w:sz="8" w:space="0" w:color="auto"/>
            </w:tcBorders>
            <w:shd w:val="clear" w:color="auto" w:fill="FFFFFF"/>
            <w:vAlign w:val="center"/>
          </w:tcPr>
          <w:p w14:paraId="4C19F6E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1B22059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033C32A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创建客户付款单，记录预付款项。N</w:t>
            </w:r>
            <w:r w:rsidRPr="00A3788A">
              <w:rPr>
                <w:rFonts w:ascii="微软雅黑" w:eastAsia="微软雅黑" w:hAnsi="微软雅黑" w:cs="Calibri"/>
                <w:color w:val="000000"/>
                <w:lang w:eastAsia="zh-CN"/>
              </w:rPr>
              <w:t>S自动生成与订单关联的客户存款</w:t>
            </w:r>
            <w:r w:rsidRPr="00A3788A">
              <w:rPr>
                <w:rFonts w:ascii="微软雅黑" w:eastAsia="微软雅黑" w:hAnsi="微软雅黑" w:cs="Calibri" w:hint="eastAsia"/>
                <w:color w:val="000000"/>
                <w:lang w:eastAsia="zh-CN"/>
              </w:rPr>
              <w:t>。</w:t>
            </w:r>
          </w:p>
        </w:tc>
      </w:tr>
      <w:tr w:rsidR="00D900B9" w:rsidRPr="00A3788A" w14:paraId="0386DCCF"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BEBD9C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320DB48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发货流程</w:t>
            </w:r>
          </w:p>
        </w:tc>
        <w:tc>
          <w:tcPr>
            <w:tcW w:w="1386" w:type="dxa"/>
            <w:tcBorders>
              <w:top w:val="nil"/>
              <w:left w:val="nil"/>
              <w:bottom w:val="single" w:sz="8" w:space="0" w:color="auto"/>
              <w:right w:val="single" w:sz="8" w:space="0" w:color="auto"/>
            </w:tcBorders>
            <w:shd w:val="clear" w:color="auto" w:fill="FFFFFF"/>
            <w:vAlign w:val="center"/>
          </w:tcPr>
          <w:p w14:paraId="52D2883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71C0672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7D42B781"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3出库流程管理</w:t>
            </w:r>
          </w:p>
        </w:tc>
      </w:tr>
      <w:tr w:rsidR="00D900B9" w:rsidRPr="00A3788A" w14:paraId="245470F6"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67D197E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6EBEA88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支付剩余款项</w:t>
            </w:r>
          </w:p>
        </w:tc>
        <w:tc>
          <w:tcPr>
            <w:tcW w:w="1386" w:type="dxa"/>
            <w:tcBorders>
              <w:top w:val="nil"/>
              <w:left w:val="nil"/>
              <w:bottom w:val="single" w:sz="8" w:space="0" w:color="auto"/>
              <w:right w:val="single" w:sz="8" w:space="0" w:color="auto"/>
            </w:tcBorders>
            <w:shd w:val="clear" w:color="auto" w:fill="FFFFFF"/>
          </w:tcPr>
          <w:p w14:paraId="2353404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Orderin</w:t>
            </w:r>
          </w:p>
        </w:tc>
        <w:tc>
          <w:tcPr>
            <w:tcW w:w="1720" w:type="dxa"/>
            <w:tcBorders>
              <w:top w:val="nil"/>
              <w:left w:val="nil"/>
              <w:bottom w:val="single" w:sz="8" w:space="0" w:color="auto"/>
              <w:right w:val="single" w:sz="8" w:space="0" w:color="auto"/>
            </w:tcBorders>
            <w:shd w:val="clear" w:color="auto" w:fill="FFFFFF"/>
            <w:vAlign w:val="center"/>
          </w:tcPr>
          <w:p w14:paraId="4BD6589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员</w:t>
            </w:r>
          </w:p>
        </w:tc>
        <w:tc>
          <w:tcPr>
            <w:tcW w:w="4087" w:type="dxa"/>
            <w:tcBorders>
              <w:top w:val="nil"/>
              <w:left w:val="nil"/>
              <w:bottom w:val="single" w:sz="8" w:space="0" w:color="auto"/>
              <w:right w:val="double" w:sz="2" w:space="0" w:color="auto"/>
            </w:tcBorders>
            <w:shd w:val="clear" w:color="auto" w:fill="FFFFFF"/>
          </w:tcPr>
          <w:p w14:paraId="7911361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创建付款单支付剩余款项。N</w:t>
            </w:r>
            <w:r w:rsidRPr="00A3788A">
              <w:rPr>
                <w:rFonts w:ascii="微软雅黑" w:eastAsia="微软雅黑" w:hAnsi="微软雅黑" w:cs="Calibri"/>
                <w:color w:val="000000"/>
                <w:lang w:eastAsia="zh-CN"/>
              </w:rPr>
              <w:t>S自动生成客户付款单</w:t>
            </w:r>
            <w:r w:rsidRPr="00A3788A">
              <w:rPr>
                <w:rFonts w:ascii="微软雅黑" w:eastAsia="微软雅黑" w:hAnsi="微软雅黑" w:cs="Calibri" w:hint="eastAsia"/>
                <w:color w:val="000000"/>
                <w:lang w:eastAsia="zh-CN"/>
              </w:rPr>
              <w:t>。</w:t>
            </w:r>
          </w:p>
        </w:tc>
      </w:tr>
    </w:tbl>
    <w:p w14:paraId="567E6329" w14:textId="77777777" w:rsidR="00D900B9" w:rsidRPr="00A3788A" w:rsidRDefault="00D900B9">
      <w:pPr>
        <w:rPr>
          <w:rFonts w:ascii="微软雅黑" w:eastAsia="微软雅黑" w:hAnsi="微软雅黑"/>
          <w:lang w:eastAsia="zh-CN"/>
        </w:rPr>
      </w:pPr>
    </w:p>
    <w:p w14:paraId="49AEF4E9"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57F66064" w14:textId="0ED205DC" w:rsidR="00D900B9" w:rsidRPr="00A3788A" w:rsidRDefault="00FE654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的线下业务除了门店销售还包含渠道销售，销售对象为大眼睛买买买商城、果壳网、山茶花等B端客户。此类订单的发货优先级低于门店销售及线上销售，如果库存不足，需要提出请购单后，采购后再发货。</w:t>
      </w:r>
    </w:p>
    <w:p w14:paraId="21DCBCB0" w14:textId="77777777" w:rsidR="00D900B9" w:rsidRPr="00A3788A" w:rsidRDefault="00093C02">
      <w:pPr>
        <w:pStyle w:val="4"/>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2C3F760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不同于线上订单，</w:t>
      </w:r>
      <w:r w:rsidRPr="00A3788A">
        <w:rPr>
          <w:rFonts w:ascii="微软雅黑" w:eastAsia="微软雅黑" w:hAnsi="微软雅黑" w:cs="微软雅黑"/>
          <w:lang w:val="en-US" w:eastAsia="zh-CN"/>
        </w:rPr>
        <w:t>O</w:t>
      </w:r>
      <w:r w:rsidRPr="00A3788A">
        <w:rPr>
          <w:rFonts w:ascii="微软雅黑" w:eastAsia="微软雅黑" w:hAnsi="微软雅黑" w:cs="微软雅黑" w:hint="eastAsia"/>
          <w:lang w:val="en-US" w:eastAsia="zh-CN"/>
        </w:rPr>
        <w:t>rderin无法直接从平台获取订单详情，需要由业务员手工在</w:t>
      </w:r>
      <w:r w:rsidRPr="00A3788A">
        <w:rPr>
          <w:rFonts w:ascii="微软雅黑" w:eastAsia="微软雅黑" w:hAnsi="微软雅黑" w:cs="微软雅黑"/>
          <w:lang w:val="en-US" w:eastAsia="zh-CN"/>
        </w:rPr>
        <w:t>O</w:t>
      </w:r>
      <w:r w:rsidRPr="00A3788A">
        <w:rPr>
          <w:rFonts w:ascii="微软雅黑" w:eastAsia="微软雅黑" w:hAnsi="微软雅黑" w:cs="微软雅黑" w:hint="eastAsia"/>
          <w:lang w:val="en-US" w:eastAsia="zh-CN"/>
        </w:rPr>
        <w:t>rderin中录入销售订单。在订单通过审核后会同步到Netsuite中生成对应的销售订单，收到客户预付款后在</w:t>
      </w:r>
      <w:r w:rsidRPr="00A3788A">
        <w:rPr>
          <w:rFonts w:ascii="微软雅黑" w:eastAsia="微软雅黑" w:hAnsi="微软雅黑" w:cs="微软雅黑"/>
          <w:lang w:val="en-US" w:eastAsia="zh-CN"/>
        </w:rPr>
        <w:t>O</w:t>
      </w:r>
      <w:r w:rsidRPr="00A3788A">
        <w:rPr>
          <w:rFonts w:ascii="微软雅黑" w:eastAsia="微软雅黑" w:hAnsi="微软雅黑" w:cs="微软雅黑" w:hint="eastAsia"/>
          <w:lang w:val="en-US" w:eastAsia="zh-CN"/>
        </w:rPr>
        <w:t>rderin中创建收款单，并同步到Netsuite中生成客户存款单自动与原订单关联。仓管员从</w:t>
      </w:r>
      <w:r w:rsidRPr="00A3788A">
        <w:rPr>
          <w:rFonts w:ascii="微软雅黑" w:eastAsia="微软雅黑" w:hAnsi="微软雅黑" w:cs="微软雅黑"/>
          <w:lang w:val="en-US" w:eastAsia="zh-CN"/>
        </w:rPr>
        <w:t>O</w:t>
      </w:r>
      <w:r w:rsidRPr="00A3788A">
        <w:rPr>
          <w:rFonts w:ascii="微软雅黑" w:eastAsia="微软雅黑" w:hAnsi="微软雅黑" w:cs="微软雅黑" w:hint="eastAsia"/>
          <w:lang w:val="en-US" w:eastAsia="zh-CN"/>
        </w:rPr>
        <w:t>rderin发货后Netsuite自动生成与原订单关联的销售发票和发货单，预付款同发票自动核销。</w:t>
      </w:r>
    </w:p>
    <w:p w14:paraId="19A05020" w14:textId="72C450C9" w:rsidR="00D900B9" w:rsidRPr="00A3788A" w:rsidRDefault="00093C02">
      <w:pPr>
        <w:pStyle w:val="20"/>
        <w:ind w:left="1285"/>
        <w:rPr>
          <w:rFonts w:ascii="微软雅黑" w:eastAsia="微软雅黑" w:hAnsi="微软雅黑" w:cs="微软雅黑"/>
        </w:rPr>
      </w:pPr>
      <w:bookmarkStart w:id="35" w:name="_Toc10731178"/>
      <w:r w:rsidRPr="00A3788A">
        <w:rPr>
          <w:rFonts w:ascii="微软雅黑" w:eastAsia="微软雅黑" w:hAnsi="微软雅黑" w:cs="微软雅黑" w:hint="eastAsia"/>
          <w:lang w:eastAsia="zh-CN"/>
        </w:rPr>
        <w:t>订单</w:t>
      </w:r>
      <w:r w:rsidRPr="00A3788A">
        <w:rPr>
          <w:rFonts w:ascii="微软雅黑" w:eastAsia="微软雅黑" w:hAnsi="微软雅黑" w:cs="微软雅黑"/>
        </w:rPr>
        <w:t>分配</w:t>
      </w:r>
      <w:bookmarkEnd w:id="35"/>
    </w:p>
    <w:p w14:paraId="362EA415"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365985E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负责管理线上订单的员工大约有</w:t>
      </w:r>
      <w:r w:rsidRPr="00CE4533">
        <w:rPr>
          <w:rFonts w:ascii="微软雅黑" w:eastAsia="微软雅黑" w:hAnsi="微软雅黑" w:cs="微软雅黑"/>
          <w:lang w:val="en-US" w:eastAsia="zh-CN"/>
        </w:rPr>
        <w:t>30</w:t>
      </w:r>
      <w:r w:rsidRPr="00A3788A">
        <w:rPr>
          <w:rFonts w:ascii="微软雅黑" w:eastAsia="微软雅黑" w:hAnsi="微软雅黑" w:cs="微软雅黑"/>
          <w:lang w:val="en-US" w:eastAsia="zh-CN"/>
        </w:rPr>
        <w:t>人</w:t>
      </w:r>
      <w:r w:rsidRPr="00CE4533">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需要限制每个人的订单处理权限</w:t>
      </w:r>
      <w:r w:rsidRPr="00CE4533">
        <w:rPr>
          <w:rFonts w:ascii="微软雅黑" w:eastAsia="微软雅黑" w:hAnsi="微软雅黑" w:cs="微软雅黑" w:hint="eastAsia"/>
          <w:lang w:val="en-US" w:eastAsia="zh-CN"/>
        </w:rPr>
        <w:t>，不同平台互相隔离</w:t>
      </w:r>
      <w:r w:rsidRPr="00A3788A">
        <w:rPr>
          <w:rFonts w:ascii="微软雅黑" w:eastAsia="微软雅黑" w:hAnsi="微软雅黑" w:cs="微软雅黑"/>
          <w:lang w:val="en-US" w:eastAsia="zh-CN"/>
        </w:rPr>
        <w:t>；订单不用自动分派，大家自己挑选完成任务</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只有天猫国际售后订单需要指派</w:t>
      </w:r>
      <w:r w:rsidRPr="00A3788A">
        <w:rPr>
          <w:rFonts w:ascii="微软雅黑" w:eastAsia="微软雅黑" w:hAnsi="微软雅黑" w:cs="微软雅黑" w:hint="eastAsia"/>
          <w:lang w:val="en-US" w:eastAsia="zh-CN"/>
        </w:rPr>
        <w:t>。Orderin中如果订单已经关闭，</w:t>
      </w:r>
      <w:r w:rsidRPr="00CE4533">
        <w:rPr>
          <w:rFonts w:ascii="微软雅黑" w:eastAsia="微软雅黑" w:hAnsi="微软雅黑" w:cs="微软雅黑" w:hint="eastAsia"/>
          <w:lang w:val="en-US" w:eastAsia="zh-CN"/>
        </w:rPr>
        <w:t>系统</w:t>
      </w:r>
      <w:r w:rsidRPr="00A3788A">
        <w:rPr>
          <w:rFonts w:ascii="微软雅黑" w:eastAsia="微软雅黑" w:hAnsi="微软雅黑" w:cs="微软雅黑" w:hint="eastAsia"/>
          <w:lang w:val="en-US" w:eastAsia="zh-CN"/>
        </w:rPr>
        <w:t>仍需要支持发起</w:t>
      </w:r>
      <w:r w:rsidRPr="00CE4533">
        <w:rPr>
          <w:rFonts w:ascii="微软雅黑" w:eastAsia="微软雅黑" w:hAnsi="微软雅黑" w:cs="微软雅黑" w:hint="eastAsia"/>
          <w:lang w:val="en-US" w:eastAsia="zh-CN"/>
        </w:rPr>
        <w:t>退货</w:t>
      </w:r>
      <w:r w:rsidRPr="00A3788A">
        <w:rPr>
          <w:rFonts w:ascii="微软雅黑" w:eastAsia="微软雅黑" w:hAnsi="微软雅黑" w:cs="微软雅黑" w:hint="eastAsia"/>
          <w:lang w:val="en-US" w:eastAsia="zh-CN"/>
        </w:rPr>
        <w:t>操作</w:t>
      </w:r>
      <w:r w:rsidRPr="00CE4533">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并不将结果反写到</w:t>
      </w:r>
      <w:r w:rsidRPr="00CE4533">
        <w:rPr>
          <w:rFonts w:ascii="微软雅黑" w:eastAsia="微软雅黑" w:hAnsi="微软雅黑" w:cs="微软雅黑" w:hint="eastAsia"/>
          <w:lang w:val="en-US" w:eastAsia="zh-CN"/>
        </w:rPr>
        <w:t>线上平台但是会出现日志提醒</w:t>
      </w:r>
    </w:p>
    <w:p w14:paraId="2372EBA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0AC80FE3"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O</w:t>
      </w:r>
      <w:r w:rsidRPr="00CE4533">
        <w:rPr>
          <w:rFonts w:ascii="微软雅黑" w:eastAsia="微软雅黑" w:hAnsi="微软雅黑" w:cs="微软雅黑"/>
          <w:color w:val="FF0000"/>
          <w:lang w:val="en-US" w:eastAsia="zh-CN"/>
        </w:rPr>
        <w:t>rderin</w:t>
      </w:r>
      <w:r w:rsidRPr="00A3788A">
        <w:rPr>
          <w:rFonts w:ascii="微软雅黑" w:eastAsia="微软雅黑" w:hAnsi="微软雅黑" w:cs="微软雅黑" w:hint="eastAsia"/>
          <w:lang w:val="en-US" w:eastAsia="zh-CN"/>
        </w:rPr>
        <w:t>从平台拉取</w:t>
      </w:r>
      <w:r w:rsidRPr="00CE4533">
        <w:rPr>
          <w:rFonts w:ascii="微软雅黑" w:eastAsia="微软雅黑" w:hAnsi="微软雅黑" w:cs="微软雅黑" w:hint="eastAsia"/>
          <w:color w:val="FF0000"/>
          <w:lang w:val="en-US" w:eastAsia="zh-CN"/>
        </w:rPr>
        <w:t>订单</w:t>
      </w:r>
      <w:r w:rsidRPr="00A3788A">
        <w:rPr>
          <w:rFonts w:ascii="微软雅黑" w:eastAsia="微软雅黑" w:hAnsi="微软雅黑" w:cs="微软雅黑" w:hint="eastAsia"/>
          <w:lang w:val="en-US" w:eastAsia="zh-CN"/>
        </w:rPr>
        <w:t>时，自动</w:t>
      </w:r>
      <w:r w:rsidRPr="00CE4533">
        <w:rPr>
          <w:rFonts w:ascii="微软雅黑" w:eastAsia="微软雅黑" w:hAnsi="微软雅黑" w:cs="微软雅黑" w:hint="eastAsia"/>
          <w:color w:val="FF0000"/>
          <w:lang w:val="en-US" w:eastAsia="zh-CN"/>
        </w:rPr>
        <w:t>记录</w:t>
      </w:r>
      <w:r w:rsidRPr="00A3788A">
        <w:rPr>
          <w:rFonts w:ascii="微软雅黑" w:eastAsia="微软雅黑" w:hAnsi="微软雅黑" w:cs="微软雅黑" w:hint="eastAsia"/>
          <w:lang w:val="en-US" w:eastAsia="zh-CN"/>
        </w:rPr>
        <w:t>来源</w:t>
      </w:r>
      <w:r w:rsidRPr="00CE4533">
        <w:rPr>
          <w:rFonts w:ascii="微软雅黑" w:eastAsia="微软雅黑" w:hAnsi="微软雅黑" w:cs="微软雅黑" w:hint="eastAsia"/>
          <w:color w:val="FF0000"/>
          <w:lang w:val="en-US" w:eastAsia="zh-CN"/>
        </w:rPr>
        <w:t>渠道，</w:t>
      </w:r>
      <w:r w:rsidRPr="00A3788A">
        <w:rPr>
          <w:rFonts w:ascii="微软雅黑" w:eastAsia="微软雅黑" w:hAnsi="微软雅黑" w:cs="微软雅黑" w:hint="eastAsia"/>
          <w:lang w:val="en-US" w:eastAsia="zh-CN"/>
        </w:rPr>
        <w:t>系统将</w:t>
      </w:r>
      <w:r w:rsidRPr="00CE4533">
        <w:rPr>
          <w:rFonts w:ascii="微软雅黑" w:eastAsia="微软雅黑" w:hAnsi="微软雅黑" w:cs="微软雅黑" w:hint="eastAsia"/>
          <w:color w:val="FF0000"/>
          <w:lang w:val="en-US" w:eastAsia="zh-CN"/>
        </w:rPr>
        <w:t>根据</w:t>
      </w:r>
      <w:r w:rsidRPr="00A3788A">
        <w:rPr>
          <w:rFonts w:ascii="微软雅黑" w:eastAsia="微软雅黑" w:hAnsi="微软雅黑" w:cs="微软雅黑" w:hint="eastAsia"/>
          <w:lang w:val="en-US" w:eastAsia="zh-CN"/>
        </w:rPr>
        <w:t>订单上所记录的</w:t>
      </w:r>
      <w:r w:rsidRPr="00CE4533">
        <w:rPr>
          <w:rFonts w:ascii="微软雅黑" w:eastAsia="微软雅黑" w:hAnsi="微软雅黑" w:cs="微软雅黑" w:hint="eastAsia"/>
          <w:color w:val="FF0000"/>
          <w:lang w:val="en-US" w:eastAsia="zh-CN"/>
        </w:rPr>
        <w:t>渠道</w:t>
      </w:r>
      <w:r w:rsidRPr="00A3788A">
        <w:rPr>
          <w:rFonts w:ascii="微软雅黑" w:eastAsia="微软雅黑" w:hAnsi="微软雅黑" w:cs="微软雅黑" w:hint="eastAsia"/>
          <w:lang w:val="en-US" w:eastAsia="zh-CN"/>
        </w:rPr>
        <w:t>对员工权限</w:t>
      </w:r>
      <w:r w:rsidRPr="00CE4533">
        <w:rPr>
          <w:rFonts w:ascii="微软雅黑" w:eastAsia="微软雅黑" w:hAnsi="微软雅黑" w:cs="微软雅黑" w:hint="eastAsia"/>
          <w:color w:val="FF0000"/>
          <w:lang w:val="en-US" w:eastAsia="zh-CN"/>
        </w:rPr>
        <w:t>进行限制。</w:t>
      </w:r>
      <w:r w:rsidRPr="00A3788A">
        <w:rPr>
          <w:rFonts w:ascii="微软雅黑" w:eastAsia="微软雅黑" w:hAnsi="微软雅黑" w:cs="微软雅黑" w:hint="eastAsia"/>
          <w:lang w:val="en-US" w:eastAsia="zh-CN"/>
        </w:rPr>
        <w:t>订单的自动分派规则可以由用户自定义，选择手动分派。</w:t>
      </w:r>
    </w:p>
    <w:p w14:paraId="3816283E" w14:textId="77777777" w:rsidR="00D900B9" w:rsidRPr="00A3788A" w:rsidRDefault="00093C02">
      <w:pPr>
        <w:pStyle w:val="20"/>
        <w:ind w:left="1285"/>
        <w:rPr>
          <w:rFonts w:ascii="微软雅黑" w:eastAsia="微软雅黑" w:hAnsi="微软雅黑" w:cs="微软雅黑"/>
        </w:rPr>
      </w:pPr>
      <w:bookmarkStart w:id="36" w:name="_Toc7186831"/>
      <w:bookmarkStart w:id="37" w:name="_Toc10731179"/>
      <w:commentRangeStart w:id="38"/>
      <w:r w:rsidRPr="00A3788A">
        <w:rPr>
          <w:rFonts w:ascii="微软雅黑" w:eastAsia="微软雅黑" w:hAnsi="微软雅黑" w:cs="微软雅黑"/>
        </w:rPr>
        <w:lastRenderedPageBreak/>
        <w:t>销售售后</w:t>
      </w:r>
      <w:bookmarkEnd w:id="36"/>
      <w:bookmarkEnd w:id="37"/>
      <w:commentRangeEnd w:id="38"/>
      <w:r w:rsidR="000C19B0" w:rsidRPr="00A3788A">
        <w:rPr>
          <w:rStyle w:val="aff1"/>
          <w:rFonts w:ascii="微软雅黑" w:eastAsia="微软雅黑" w:hAnsi="微软雅黑"/>
          <w:b w:val="0"/>
          <w:bCs w:val="0"/>
          <w:color w:val="00154D"/>
          <w:lang w:eastAsia="zh-CN"/>
        </w:rPr>
        <w:commentReference w:id="38"/>
      </w:r>
    </w:p>
    <w:p w14:paraId="4512B5E1"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hint="eastAsia"/>
          <w:szCs w:val="32"/>
          <w:lang w:eastAsia="zh-CN"/>
        </w:rPr>
        <w:t>流程图</w:t>
      </w:r>
    </w:p>
    <w:p w14:paraId="79D84D08" w14:textId="17ACD2C7" w:rsidR="00D900B9" w:rsidRPr="00A3788A" w:rsidRDefault="00511C9D">
      <w:pPr>
        <w:jc w:val="center"/>
        <w:rPr>
          <w:rFonts w:ascii="微软雅黑" w:eastAsia="微软雅黑" w:hAnsi="微软雅黑"/>
        </w:rPr>
      </w:pPr>
      <w:r>
        <w:rPr>
          <w:rFonts w:ascii="微软雅黑" w:eastAsia="微软雅黑" w:hAnsi="微软雅黑"/>
          <w:noProof/>
        </w:rPr>
        <w:pict w14:anchorId="72829131">
          <v:shape id="_x0000_i1028" type="#_x0000_t75" alt="" style="width:488.1pt;height:202.9pt;mso-width-percent:0;mso-height-percent:0;mso-width-percent:0;mso-height-percent:0">
            <v:imagedata r:id="rId32" o:title=""/>
          </v:shape>
        </w:pict>
      </w:r>
    </w:p>
    <w:p w14:paraId="7A101301" w14:textId="77777777" w:rsidR="00D900B9" w:rsidRPr="00A3788A" w:rsidRDefault="00093C02">
      <w:pPr>
        <w:pStyle w:val="3"/>
        <w:numPr>
          <w:ilvl w:val="2"/>
          <w:numId w:val="17"/>
        </w:numPr>
        <w:rPr>
          <w:rFonts w:ascii="微软雅黑" w:eastAsia="微软雅黑" w:hAnsi="微软雅黑"/>
          <w:szCs w:val="32"/>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D900B9" w:rsidRPr="00A3788A" w14:paraId="6C437A9A"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55B60B2B"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43D74990"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574" w:type="dxa"/>
            <w:tcBorders>
              <w:top w:val="double" w:sz="2" w:space="0" w:color="auto"/>
              <w:left w:val="nil"/>
              <w:bottom w:val="single" w:sz="8" w:space="0" w:color="auto"/>
              <w:right w:val="single" w:sz="8" w:space="0" w:color="auto"/>
            </w:tcBorders>
            <w:shd w:val="clear" w:color="auto" w:fill="92D050"/>
            <w:vAlign w:val="center"/>
          </w:tcPr>
          <w:p w14:paraId="352DE418"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532" w:type="dxa"/>
            <w:tcBorders>
              <w:top w:val="double" w:sz="2" w:space="0" w:color="auto"/>
              <w:left w:val="nil"/>
              <w:bottom w:val="single" w:sz="8" w:space="0" w:color="auto"/>
              <w:right w:val="single" w:sz="8" w:space="0" w:color="auto"/>
            </w:tcBorders>
            <w:shd w:val="clear" w:color="auto" w:fill="92D050"/>
            <w:vAlign w:val="center"/>
          </w:tcPr>
          <w:p w14:paraId="3C942AD6"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1B3C1D79"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55DA69D8"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3C3695E"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2AAE2C1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售后申请</w:t>
            </w:r>
          </w:p>
        </w:tc>
        <w:tc>
          <w:tcPr>
            <w:tcW w:w="1574" w:type="dxa"/>
            <w:tcBorders>
              <w:top w:val="nil"/>
              <w:left w:val="nil"/>
              <w:bottom w:val="single" w:sz="8" w:space="0" w:color="auto"/>
              <w:right w:val="single" w:sz="8" w:space="0" w:color="auto"/>
            </w:tcBorders>
            <w:shd w:val="clear" w:color="auto" w:fill="FFFFFF"/>
            <w:vAlign w:val="center"/>
          </w:tcPr>
          <w:p w14:paraId="76DD57D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247F16B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客户</w:t>
            </w:r>
          </w:p>
        </w:tc>
        <w:tc>
          <w:tcPr>
            <w:tcW w:w="4087" w:type="dxa"/>
            <w:tcBorders>
              <w:top w:val="nil"/>
              <w:left w:val="nil"/>
              <w:bottom w:val="single" w:sz="8" w:space="0" w:color="auto"/>
              <w:right w:val="double" w:sz="2" w:space="0" w:color="auto"/>
            </w:tcBorders>
            <w:shd w:val="clear" w:color="auto" w:fill="FFFFFF"/>
          </w:tcPr>
          <w:p w14:paraId="3A973509"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客户在平台申请售后</w:t>
            </w:r>
            <w:r w:rsidRPr="00A3788A">
              <w:rPr>
                <w:rFonts w:ascii="微软雅黑" w:eastAsia="微软雅黑" w:hAnsi="微软雅黑" w:cs="Calibri" w:hint="eastAsia"/>
                <w:color w:val="000000"/>
                <w:lang w:eastAsia="zh-CN"/>
              </w:rPr>
              <w:t>。</w:t>
            </w:r>
          </w:p>
        </w:tc>
      </w:tr>
      <w:tr w:rsidR="00D900B9" w:rsidRPr="00A3788A" w14:paraId="50F6098F"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371B599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F47B7D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售后申请单</w:t>
            </w:r>
          </w:p>
        </w:tc>
        <w:tc>
          <w:tcPr>
            <w:tcW w:w="1574" w:type="dxa"/>
            <w:tcBorders>
              <w:top w:val="nil"/>
              <w:left w:val="nil"/>
              <w:bottom w:val="single" w:sz="8" w:space="0" w:color="auto"/>
              <w:right w:val="single" w:sz="8" w:space="0" w:color="auto"/>
            </w:tcBorders>
            <w:shd w:val="clear" w:color="auto" w:fill="FFFFFF"/>
            <w:vAlign w:val="center"/>
          </w:tcPr>
          <w:p w14:paraId="6D64745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41D11C0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0E2C34E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客服在Orderin创建售后申请单</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并且选择售后类型</w:t>
            </w:r>
            <w:r w:rsidRPr="00A3788A">
              <w:rPr>
                <w:rFonts w:ascii="微软雅黑" w:eastAsia="微软雅黑" w:hAnsi="微软雅黑" w:cs="Calibri" w:hint="eastAsia"/>
                <w:color w:val="000000"/>
                <w:lang w:eastAsia="zh-CN"/>
              </w:rPr>
              <w:t>。</w:t>
            </w:r>
          </w:p>
        </w:tc>
      </w:tr>
      <w:tr w:rsidR="00D900B9" w:rsidRPr="00A3788A" w14:paraId="04977E97"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09D9A10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7D03102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退款单</w:t>
            </w:r>
          </w:p>
        </w:tc>
        <w:tc>
          <w:tcPr>
            <w:tcW w:w="1574" w:type="dxa"/>
            <w:tcBorders>
              <w:top w:val="nil"/>
              <w:left w:val="nil"/>
              <w:bottom w:val="single" w:sz="8" w:space="0" w:color="auto"/>
              <w:right w:val="single" w:sz="8" w:space="0" w:color="auto"/>
            </w:tcBorders>
            <w:shd w:val="clear" w:color="auto" w:fill="FFFFFF"/>
            <w:vAlign w:val="center"/>
          </w:tcPr>
          <w:p w14:paraId="798EE7F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7A65625D"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1E7B8B3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选择退款类型后</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系统生成退款单</w:t>
            </w:r>
            <w:r w:rsidRPr="00A3788A">
              <w:rPr>
                <w:rFonts w:ascii="微软雅黑" w:eastAsia="微软雅黑" w:hAnsi="微软雅黑" w:cs="Calibri" w:hint="eastAsia"/>
                <w:color w:val="000000"/>
                <w:lang w:eastAsia="zh-CN"/>
              </w:rPr>
              <w:t>。</w:t>
            </w:r>
          </w:p>
        </w:tc>
      </w:tr>
      <w:tr w:rsidR="00D900B9" w:rsidRPr="00A3788A" w14:paraId="29372116"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42E02BA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3.1</w:t>
            </w:r>
          </w:p>
        </w:tc>
        <w:tc>
          <w:tcPr>
            <w:tcW w:w="1994" w:type="dxa"/>
            <w:tcBorders>
              <w:top w:val="nil"/>
              <w:left w:val="nil"/>
              <w:bottom w:val="single" w:sz="8" w:space="0" w:color="auto"/>
              <w:right w:val="single" w:sz="8" w:space="0" w:color="auto"/>
            </w:tcBorders>
            <w:shd w:val="clear" w:color="auto" w:fill="FFFFFF"/>
            <w:vAlign w:val="center"/>
          </w:tcPr>
          <w:p w14:paraId="2CF702A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退款流程</w:t>
            </w:r>
          </w:p>
        </w:tc>
        <w:tc>
          <w:tcPr>
            <w:tcW w:w="1574" w:type="dxa"/>
            <w:tcBorders>
              <w:top w:val="nil"/>
              <w:left w:val="nil"/>
              <w:bottom w:val="single" w:sz="8" w:space="0" w:color="auto"/>
              <w:right w:val="single" w:sz="8" w:space="0" w:color="auto"/>
            </w:tcBorders>
            <w:shd w:val="clear" w:color="auto" w:fill="FFFFFF"/>
            <w:vAlign w:val="center"/>
          </w:tcPr>
          <w:p w14:paraId="1B2E875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Netsuite</w:t>
            </w:r>
          </w:p>
        </w:tc>
        <w:tc>
          <w:tcPr>
            <w:tcW w:w="1532" w:type="dxa"/>
            <w:tcBorders>
              <w:top w:val="nil"/>
              <w:left w:val="nil"/>
              <w:bottom w:val="single" w:sz="8" w:space="0" w:color="auto"/>
              <w:right w:val="single" w:sz="8" w:space="0" w:color="auto"/>
            </w:tcBorders>
            <w:shd w:val="clear" w:color="auto" w:fill="FFFFFF"/>
            <w:vAlign w:val="center"/>
          </w:tcPr>
          <w:p w14:paraId="630B8619"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C24575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相关退款单据</w:t>
            </w:r>
            <w:r w:rsidRPr="00A3788A">
              <w:rPr>
                <w:rFonts w:ascii="微软雅黑" w:eastAsia="微软雅黑" w:hAnsi="微软雅黑" w:cs="Calibri" w:hint="eastAsia"/>
                <w:color w:val="000000"/>
                <w:lang w:eastAsia="zh-CN"/>
              </w:rPr>
              <w:t>。</w:t>
            </w:r>
          </w:p>
        </w:tc>
      </w:tr>
      <w:tr w:rsidR="00D900B9" w:rsidRPr="00A3788A" w14:paraId="44EEE612"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42FD0E3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1179A9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退货退款单</w:t>
            </w:r>
          </w:p>
        </w:tc>
        <w:tc>
          <w:tcPr>
            <w:tcW w:w="1574" w:type="dxa"/>
            <w:tcBorders>
              <w:top w:val="nil"/>
              <w:left w:val="nil"/>
              <w:bottom w:val="single" w:sz="8" w:space="0" w:color="auto"/>
              <w:right w:val="single" w:sz="8" w:space="0" w:color="auto"/>
            </w:tcBorders>
            <w:shd w:val="clear" w:color="auto" w:fill="FFFFFF"/>
            <w:vAlign w:val="center"/>
          </w:tcPr>
          <w:p w14:paraId="0193672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0EEA2A0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485A229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选择退货退款类型后</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生成退货退款单</w:t>
            </w:r>
            <w:r w:rsidRPr="00A3788A">
              <w:rPr>
                <w:rFonts w:ascii="微软雅黑" w:eastAsia="微软雅黑" w:hAnsi="微软雅黑" w:cs="Calibri" w:hint="eastAsia"/>
                <w:color w:val="000000"/>
                <w:lang w:eastAsia="zh-CN"/>
              </w:rPr>
              <w:t>。</w:t>
            </w:r>
          </w:p>
        </w:tc>
      </w:tr>
      <w:tr w:rsidR="00D900B9" w:rsidRPr="00A3788A" w14:paraId="7D60DFB5"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1BFD1A7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4.1</w:t>
            </w:r>
          </w:p>
        </w:tc>
        <w:tc>
          <w:tcPr>
            <w:tcW w:w="1994" w:type="dxa"/>
            <w:tcBorders>
              <w:top w:val="nil"/>
              <w:left w:val="nil"/>
              <w:bottom w:val="single" w:sz="8" w:space="0" w:color="auto"/>
              <w:right w:val="single" w:sz="8" w:space="0" w:color="auto"/>
            </w:tcBorders>
            <w:shd w:val="clear" w:color="auto" w:fill="FFFFFF"/>
            <w:vAlign w:val="center"/>
          </w:tcPr>
          <w:p w14:paraId="57ECACC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退货入库流程</w:t>
            </w:r>
          </w:p>
        </w:tc>
        <w:tc>
          <w:tcPr>
            <w:tcW w:w="1574" w:type="dxa"/>
            <w:tcBorders>
              <w:top w:val="nil"/>
              <w:left w:val="nil"/>
              <w:bottom w:val="single" w:sz="8" w:space="0" w:color="auto"/>
              <w:right w:val="single" w:sz="8" w:space="0" w:color="auto"/>
            </w:tcBorders>
            <w:shd w:val="clear" w:color="auto" w:fill="FFFFFF"/>
            <w:vAlign w:val="center"/>
          </w:tcPr>
          <w:p w14:paraId="2DAD49E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6BF9D7B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6AD4B64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入库流程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2</w:t>
            </w:r>
            <w:r w:rsidRPr="00A3788A">
              <w:rPr>
                <w:rFonts w:ascii="微软雅黑" w:eastAsia="微软雅黑" w:hAnsi="微软雅黑" w:cs="Calibri" w:hint="eastAsia"/>
                <w:color w:val="000000"/>
                <w:lang w:eastAsia="zh-CN"/>
              </w:rPr>
              <w:t>。</w:t>
            </w:r>
          </w:p>
        </w:tc>
      </w:tr>
      <w:tr w:rsidR="00D900B9" w:rsidRPr="00A3788A" w14:paraId="2BB571F7"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8732BF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4.2</w:t>
            </w:r>
          </w:p>
        </w:tc>
        <w:tc>
          <w:tcPr>
            <w:tcW w:w="1994" w:type="dxa"/>
            <w:tcBorders>
              <w:top w:val="nil"/>
              <w:left w:val="nil"/>
              <w:bottom w:val="single" w:sz="8" w:space="0" w:color="auto"/>
              <w:right w:val="single" w:sz="8" w:space="0" w:color="auto"/>
            </w:tcBorders>
            <w:shd w:val="clear" w:color="auto" w:fill="FFFFFF"/>
            <w:vAlign w:val="center"/>
          </w:tcPr>
          <w:p w14:paraId="4569D33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退货退款流程</w:t>
            </w:r>
          </w:p>
        </w:tc>
        <w:tc>
          <w:tcPr>
            <w:tcW w:w="1574" w:type="dxa"/>
            <w:tcBorders>
              <w:top w:val="nil"/>
              <w:left w:val="nil"/>
              <w:bottom w:val="single" w:sz="8" w:space="0" w:color="auto"/>
              <w:right w:val="single" w:sz="8" w:space="0" w:color="auto"/>
            </w:tcBorders>
            <w:shd w:val="clear" w:color="auto" w:fill="FFFFFF"/>
            <w:vAlign w:val="center"/>
          </w:tcPr>
          <w:p w14:paraId="07D962F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39B7549C"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935B03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w:t>
            </w:r>
            <w:r w:rsidRPr="00A3788A">
              <w:rPr>
                <w:rFonts w:ascii="微软雅黑" w:eastAsia="微软雅黑" w:hAnsi="微软雅黑" w:cs="Calibri" w:hint="eastAsia"/>
                <w:color w:val="000000"/>
                <w:lang w:eastAsia="zh-CN"/>
              </w:rPr>
              <w:t>退货</w:t>
            </w:r>
            <w:r w:rsidRPr="00A3788A">
              <w:rPr>
                <w:rFonts w:ascii="微软雅黑" w:eastAsia="微软雅黑" w:hAnsi="微软雅黑" w:cs="Calibri"/>
                <w:color w:val="000000"/>
                <w:lang w:eastAsia="zh-CN"/>
              </w:rPr>
              <w:t>退款单据</w:t>
            </w:r>
            <w:r w:rsidRPr="00A3788A">
              <w:rPr>
                <w:rFonts w:ascii="微软雅黑" w:eastAsia="微软雅黑" w:hAnsi="微软雅黑" w:cs="Calibri" w:hint="eastAsia"/>
                <w:color w:val="000000"/>
                <w:lang w:eastAsia="zh-CN"/>
              </w:rPr>
              <w:t>。</w:t>
            </w:r>
          </w:p>
        </w:tc>
      </w:tr>
      <w:tr w:rsidR="00D900B9" w:rsidRPr="00A3788A" w14:paraId="1E86D0CE"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E1D79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7519756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换货单</w:t>
            </w:r>
          </w:p>
        </w:tc>
        <w:tc>
          <w:tcPr>
            <w:tcW w:w="1574" w:type="dxa"/>
            <w:tcBorders>
              <w:top w:val="nil"/>
              <w:left w:val="nil"/>
              <w:bottom w:val="single" w:sz="8" w:space="0" w:color="auto"/>
              <w:right w:val="single" w:sz="8" w:space="0" w:color="auto"/>
            </w:tcBorders>
            <w:shd w:val="clear" w:color="auto" w:fill="FFFFFF"/>
            <w:vAlign w:val="center"/>
          </w:tcPr>
          <w:p w14:paraId="6CBADD3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57C67D1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售后</w:t>
            </w:r>
          </w:p>
        </w:tc>
        <w:tc>
          <w:tcPr>
            <w:tcW w:w="4087" w:type="dxa"/>
            <w:tcBorders>
              <w:top w:val="nil"/>
              <w:left w:val="nil"/>
              <w:bottom w:val="single" w:sz="8" w:space="0" w:color="auto"/>
              <w:right w:val="double" w:sz="2" w:space="0" w:color="auto"/>
            </w:tcBorders>
            <w:shd w:val="clear" w:color="auto" w:fill="FFFFFF"/>
          </w:tcPr>
          <w:p w14:paraId="74B9FF5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选择</w:t>
            </w:r>
            <w:r w:rsidRPr="00A3788A">
              <w:rPr>
                <w:rFonts w:ascii="微软雅黑" w:eastAsia="微软雅黑" w:hAnsi="微软雅黑" w:cs="Calibri" w:hint="eastAsia"/>
                <w:color w:val="000000"/>
                <w:lang w:eastAsia="zh-CN"/>
              </w:rPr>
              <w:t>换货</w:t>
            </w:r>
            <w:r w:rsidRPr="00A3788A">
              <w:rPr>
                <w:rFonts w:ascii="微软雅黑" w:eastAsia="微软雅黑" w:hAnsi="微软雅黑" w:cs="Calibri"/>
                <w:color w:val="000000"/>
                <w:lang w:eastAsia="zh-CN"/>
              </w:rPr>
              <w:t>类型后</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系统生成换货单</w:t>
            </w:r>
            <w:r w:rsidRPr="00A3788A">
              <w:rPr>
                <w:rFonts w:ascii="微软雅黑" w:eastAsia="微软雅黑" w:hAnsi="微软雅黑" w:cs="Calibri" w:hint="eastAsia"/>
                <w:color w:val="000000"/>
                <w:lang w:eastAsia="zh-CN"/>
              </w:rPr>
              <w:t>。</w:t>
            </w:r>
          </w:p>
        </w:tc>
      </w:tr>
      <w:tr w:rsidR="00D900B9" w:rsidRPr="00A3788A" w14:paraId="1DB5326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35053AE4"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5</w:t>
            </w:r>
            <w:r w:rsidRPr="00A3788A">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24B0FE5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换货入库流程</w:t>
            </w:r>
          </w:p>
        </w:tc>
        <w:tc>
          <w:tcPr>
            <w:tcW w:w="1574" w:type="dxa"/>
            <w:tcBorders>
              <w:top w:val="nil"/>
              <w:left w:val="nil"/>
              <w:bottom w:val="single" w:sz="8" w:space="0" w:color="auto"/>
              <w:right w:val="single" w:sz="8" w:space="0" w:color="auto"/>
            </w:tcBorders>
            <w:shd w:val="clear" w:color="auto" w:fill="FFFFFF"/>
            <w:vAlign w:val="center"/>
          </w:tcPr>
          <w:p w14:paraId="351939D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23CC29A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6A67730A"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入库流程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2</w:t>
            </w:r>
            <w:r w:rsidRPr="00A3788A">
              <w:rPr>
                <w:rFonts w:ascii="微软雅黑" w:eastAsia="微软雅黑" w:hAnsi="微软雅黑" w:cs="Calibri" w:hint="eastAsia"/>
                <w:color w:val="000000"/>
                <w:lang w:eastAsia="zh-CN"/>
              </w:rPr>
              <w:t>。</w:t>
            </w:r>
          </w:p>
        </w:tc>
      </w:tr>
      <w:tr w:rsidR="00D900B9" w:rsidRPr="00A3788A" w14:paraId="5E6B32B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B5A94B8"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5</w:t>
            </w:r>
            <w:r w:rsidRPr="00A3788A">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6D083CB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重发出库流程</w:t>
            </w:r>
          </w:p>
        </w:tc>
        <w:tc>
          <w:tcPr>
            <w:tcW w:w="1574" w:type="dxa"/>
            <w:tcBorders>
              <w:top w:val="nil"/>
              <w:left w:val="nil"/>
              <w:bottom w:val="single" w:sz="8" w:space="0" w:color="auto"/>
              <w:right w:val="single" w:sz="8" w:space="0" w:color="auto"/>
            </w:tcBorders>
            <w:shd w:val="clear" w:color="auto" w:fill="FFFFFF"/>
            <w:vAlign w:val="center"/>
          </w:tcPr>
          <w:p w14:paraId="700F466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rderin</w:t>
            </w:r>
          </w:p>
        </w:tc>
        <w:tc>
          <w:tcPr>
            <w:tcW w:w="1532" w:type="dxa"/>
            <w:tcBorders>
              <w:top w:val="nil"/>
              <w:left w:val="nil"/>
              <w:bottom w:val="single" w:sz="8" w:space="0" w:color="auto"/>
              <w:right w:val="single" w:sz="8" w:space="0" w:color="auto"/>
            </w:tcBorders>
            <w:shd w:val="clear" w:color="auto" w:fill="FFFFFF"/>
            <w:vAlign w:val="center"/>
          </w:tcPr>
          <w:p w14:paraId="150D91C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449D379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出库流程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3</w:t>
            </w:r>
            <w:r w:rsidRPr="00A3788A">
              <w:rPr>
                <w:rFonts w:ascii="微软雅黑" w:eastAsia="微软雅黑" w:hAnsi="微软雅黑" w:cs="Calibri" w:hint="eastAsia"/>
                <w:color w:val="000000"/>
                <w:lang w:eastAsia="zh-CN"/>
              </w:rPr>
              <w:t>。</w:t>
            </w:r>
          </w:p>
        </w:tc>
      </w:tr>
      <w:tr w:rsidR="00D900B9" w:rsidRPr="00A3788A" w14:paraId="66D4EC5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186590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lastRenderedPageBreak/>
              <w:t>5</w:t>
            </w:r>
            <w:r w:rsidRPr="00A3788A">
              <w:rPr>
                <w:rFonts w:ascii="微软雅黑" w:eastAsia="微软雅黑" w:hAnsi="微软雅黑" w:cs="Calibri"/>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2A12F9C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退款流程</w:t>
            </w:r>
          </w:p>
        </w:tc>
        <w:tc>
          <w:tcPr>
            <w:tcW w:w="1574" w:type="dxa"/>
            <w:tcBorders>
              <w:top w:val="nil"/>
              <w:left w:val="nil"/>
              <w:bottom w:val="single" w:sz="8" w:space="0" w:color="auto"/>
              <w:right w:val="single" w:sz="8" w:space="0" w:color="auto"/>
            </w:tcBorders>
            <w:shd w:val="clear" w:color="auto" w:fill="FFFFFF"/>
            <w:vAlign w:val="center"/>
          </w:tcPr>
          <w:p w14:paraId="350507A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1D0392FF"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2D2B07B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w:t>
            </w:r>
            <w:r w:rsidRPr="00A3788A">
              <w:rPr>
                <w:rFonts w:ascii="微软雅黑" w:eastAsia="微软雅黑" w:hAnsi="微软雅黑" w:cs="Calibri" w:hint="eastAsia"/>
                <w:color w:val="000000"/>
                <w:lang w:eastAsia="zh-CN"/>
              </w:rPr>
              <w:t>退货</w:t>
            </w:r>
            <w:r w:rsidRPr="00A3788A">
              <w:rPr>
                <w:rFonts w:ascii="微软雅黑" w:eastAsia="微软雅黑" w:hAnsi="微软雅黑" w:cs="Calibri"/>
                <w:color w:val="000000"/>
                <w:lang w:eastAsia="zh-CN"/>
              </w:rPr>
              <w:t>单据</w:t>
            </w:r>
            <w:r w:rsidRPr="00A3788A">
              <w:rPr>
                <w:rFonts w:ascii="微软雅黑" w:eastAsia="微软雅黑" w:hAnsi="微软雅黑" w:cs="Calibri" w:hint="eastAsia"/>
                <w:color w:val="000000"/>
                <w:lang w:eastAsia="zh-CN"/>
              </w:rPr>
              <w:t>。</w:t>
            </w:r>
          </w:p>
        </w:tc>
      </w:tr>
      <w:tr w:rsidR="00D900B9" w:rsidRPr="00A3788A" w14:paraId="555620A3"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117B000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5</w:t>
            </w:r>
            <w:r w:rsidRPr="00A3788A">
              <w:rPr>
                <w:rFonts w:ascii="微软雅黑" w:eastAsia="微软雅黑" w:hAnsi="微软雅黑" w:cs="Calibri"/>
                <w:color w:val="000000"/>
                <w:lang w:eastAsia="zh-CN"/>
              </w:rPr>
              <w:t>.4</w:t>
            </w:r>
          </w:p>
        </w:tc>
        <w:tc>
          <w:tcPr>
            <w:tcW w:w="1994" w:type="dxa"/>
            <w:tcBorders>
              <w:top w:val="nil"/>
              <w:left w:val="nil"/>
              <w:bottom w:val="single" w:sz="8" w:space="0" w:color="auto"/>
              <w:right w:val="single" w:sz="8" w:space="0" w:color="auto"/>
            </w:tcBorders>
            <w:shd w:val="clear" w:color="auto" w:fill="FFFFFF"/>
            <w:vAlign w:val="center"/>
          </w:tcPr>
          <w:p w14:paraId="36BBBD4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流程</w:t>
            </w:r>
          </w:p>
        </w:tc>
        <w:tc>
          <w:tcPr>
            <w:tcW w:w="1574" w:type="dxa"/>
            <w:tcBorders>
              <w:top w:val="nil"/>
              <w:left w:val="nil"/>
              <w:bottom w:val="single" w:sz="8" w:space="0" w:color="auto"/>
              <w:right w:val="single" w:sz="8" w:space="0" w:color="auto"/>
            </w:tcBorders>
            <w:shd w:val="clear" w:color="auto" w:fill="FFFFFF"/>
            <w:vAlign w:val="center"/>
          </w:tcPr>
          <w:p w14:paraId="5B59B00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1AC3B958"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61AA178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w:t>
            </w:r>
            <w:r w:rsidRPr="00A3788A">
              <w:rPr>
                <w:rFonts w:ascii="微软雅黑" w:eastAsia="微软雅黑" w:hAnsi="微软雅黑" w:cs="Calibri" w:hint="eastAsia"/>
                <w:color w:val="000000"/>
                <w:lang w:eastAsia="zh-CN"/>
              </w:rPr>
              <w:t>销售</w:t>
            </w:r>
            <w:r w:rsidRPr="00A3788A">
              <w:rPr>
                <w:rFonts w:ascii="微软雅黑" w:eastAsia="微软雅黑" w:hAnsi="微软雅黑" w:cs="Calibri"/>
                <w:color w:val="000000"/>
                <w:lang w:eastAsia="zh-CN"/>
              </w:rPr>
              <w:t>单据</w:t>
            </w:r>
            <w:r w:rsidRPr="00A3788A">
              <w:rPr>
                <w:rFonts w:ascii="微软雅黑" w:eastAsia="微软雅黑" w:hAnsi="微软雅黑" w:cs="Calibri" w:hint="eastAsia"/>
                <w:color w:val="000000"/>
                <w:lang w:eastAsia="zh-CN"/>
              </w:rPr>
              <w:t>。</w:t>
            </w:r>
          </w:p>
        </w:tc>
      </w:tr>
      <w:tr w:rsidR="00D900B9" w:rsidRPr="00A3788A" w14:paraId="3EFC8B71"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42EF1B1"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6</w:t>
            </w:r>
          </w:p>
        </w:tc>
        <w:tc>
          <w:tcPr>
            <w:tcW w:w="1994" w:type="dxa"/>
            <w:tcBorders>
              <w:top w:val="nil"/>
              <w:left w:val="nil"/>
              <w:bottom w:val="single" w:sz="8" w:space="0" w:color="auto"/>
              <w:right w:val="single" w:sz="8" w:space="0" w:color="auto"/>
            </w:tcBorders>
            <w:shd w:val="clear" w:color="auto" w:fill="FFFFFF"/>
            <w:vAlign w:val="center"/>
          </w:tcPr>
          <w:p w14:paraId="77FB036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重发单</w:t>
            </w:r>
          </w:p>
        </w:tc>
        <w:tc>
          <w:tcPr>
            <w:tcW w:w="1574" w:type="dxa"/>
            <w:tcBorders>
              <w:top w:val="nil"/>
              <w:left w:val="nil"/>
              <w:bottom w:val="single" w:sz="8" w:space="0" w:color="auto"/>
              <w:right w:val="single" w:sz="8" w:space="0" w:color="auto"/>
            </w:tcBorders>
            <w:shd w:val="clear" w:color="auto" w:fill="FFFFFF"/>
            <w:vAlign w:val="center"/>
          </w:tcPr>
          <w:p w14:paraId="73BE095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rderin</w:t>
            </w:r>
          </w:p>
        </w:tc>
        <w:tc>
          <w:tcPr>
            <w:tcW w:w="1532" w:type="dxa"/>
            <w:tcBorders>
              <w:top w:val="nil"/>
              <w:left w:val="nil"/>
              <w:bottom w:val="single" w:sz="8" w:space="0" w:color="auto"/>
              <w:right w:val="single" w:sz="8" w:space="0" w:color="auto"/>
            </w:tcBorders>
            <w:shd w:val="clear" w:color="auto" w:fill="FFFFFF"/>
            <w:vAlign w:val="center"/>
          </w:tcPr>
          <w:p w14:paraId="5C792BB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售后</w:t>
            </w:r>
          </w:p>
        </w:tc>
        <w:tc>
          <w:tcPr>
            <w:tcW w:w="4087" w:type="dxa"/>
            <w:tcBorders>
              <w:top w:val="nil"/>
              <w:left w:val="nil"/>
              <w:bottom w:val="single" w:sz="8" w:space="0" w:color="auto"/>
              <w:right w:val="double" w:sz="2" w:space="0" w:color="auto"/>
            </w:tcBorders>
            <w:shd w:val="clear" w:color="auto" w:fill="FFFFFF"/>
          </w:tcPr>
          <w:p w14:paraId="2F8FE979"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选择</w:t>
            </w:r>
            <w:r w:rsidRPr="00A3788A">
              <w:rPr>
                <w:rFonts w:ascii="微软雅黑" w:eastAsia="微软雅黑" w:hAnsi="微软雅黑" w:cs="Calibri" w:hint="eastAsia"/>
                <w:color w:val="000000"/>
                <w:lang w:eastAsia="zh-CN"/>
              </w:rPr>
              <w:t>重发</w:t>
            </w:r>
            <w:r w:rsidRPr="00A3788A">
              <w:rPr>
                <w:rFonts w:ascii="微软雅黑" w:eastAsia="微软雅黑" w:hAnsi="微软雅黑" w:cs="Calibri"/>
                <w:color w:val="000000"/>
                <w:lang w:eastAsia="zh-CN"/>
              </w:rPr>
              <w:t>类型后</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系统生成</w:t>
            </w:r>
            <w:r w:rsidRPr="00A3788A">
              <w:rPr>
                <w:rFonts w:ascii="微软雅黑" w:eastAsia="微软雅黑" w:hAnsi="微软雅黑" w:cs="Calibri" w:hint="eastAsia"/>
                <w:color w:val="000000"/>
                <w:lang w:eastAsia="zh-CN"/>
              </w:rPr>
              <w:t>重发</w:t>
            </w:r>
            <w:r w:rsidRPr="00A3788A">
              <w:rPr>
                <w:rFonts w:ascii="微软雅黑" w:eastAsia="微软雅黑" w:hAnsi="微软雅黑" w:cs="Calibri"/>
                <w:color w:val="000000"/>
                <w:lang w:eastAsia="zh-CN"/>
              </w:rPr>
              <w:t>单</w:t>
            </w:r>
            <w:r w:rsidRPr="00A3788A">
              <w:rPr>
                <w:rFonts w:ascii="微软雅黑" w:eastAsia="微软雅黑" w:hAnsi="微软雅黑" w:cs="Calibri" w:hint="eastAsia"/>
                <w:color w:val="000000"/>
                <w:lang w:eastAsia="zh-CN"/>
              </w:rPr>
              <w:t>。</w:t>
            </w:r>
          </w:p>
        </w:tc>
      </w:tr>
      <w:tr w:rsidR="00D900B9" w:rsidRPr="00A3788A" w14:paraId="174CFA31"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97E48A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6</w:t>
            </w:r>
            <w:r w:rsidRPr="00A3788A">
              <w:rPr>
                <w:rFonts w:ascii="微软雅黑" w:eastAsia="微软雅黑" w:hAnsi="微软雅黑" w:cs="Calibri"/>
                <w:color w:val="000000"/>
                <w:lang w:eastAsia="zh-CN"/>
              </w:rPr>
              <w:t>.1</w:t>
            </w:r>
          </w:p>
        </w:tc>
        <w:tc>
          <w:tcPr>
            <w:tcW w:w="1994" w:type="dxa"/>
            <w:tcBorders>
              <w:top w:val="nil"/>
              <w:left w:val="nil"/>
              <w:bottom w:val="single" w:sz="8" w:space="0" w:color="auto"/>
              <w:right w:val="single" w:sz="8" w:space="0" w:color="auto"/>
            </w:tcBorders>
            <w:shd w:val="clear" w:color="auto" w:fill="FFFFFF"/>
            <w:vAlign w:val="center"/>
          </w:tcPr>
          <w:p w14:paraId="7CB5863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重发出库流程</w:t>
            </w:r>
          </w:p>
        </w:tc>
        <w:tc>
          <w:tcPr>
            <w:tcW w:w="1574" w:type="dxa"/>
            <w:tcBorders>
              <w:top w:val="nil"/>
              <w:left w:val="nil"/>
              <w:bottom w:val="single" w:sz="8" w:space="0" w:color="auto"/>
              <w:right w:val="single" w:sz="8" w:space="0" w:color="auto"/>
            </w:tcBorders>
            <w:shd w:val="clear" w:color="auto" w:fill="FFFFFF"/>
            <w:vAlign w:val="center"/>
          </w:tcPr>
          <w:p w14:paraId="5AEA75C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rderin</w:t>
            </w:r>
          </w:p>
        </w:tc>
        <w:tc>
          <w:tcPr>
            <w:tcW w:w="1532" w:type="dxa"/>
            <w:tcBorders>
              <w:top w:val="nil"/>
              <w:left w:val="nil"/>
              <w:bottom w:val="single" w:sz="8" w:space="0" w:color="auto"/>
              <w:right w:val="single" w:sz="8" w:space="0" w:color="auto"/>
            </w:tcBorders>
            <w:shd w:val="clear" w:color="auto" w:fill="FFFFFF"/>
            <w:vAlign w:val="center"/>
          </w:tcPr>
          <w:p w14:paraId="6FB5E52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lang w:eastAsia="zh-CN"/>
              </w:rPr>
              <w:t>仓库</w:t>
            </w:r>
          </w:p>
        </w:tc>
        <w:tc>
          <w:tcPr>
            <w:tcW w:w="4087" w:type="dxa"/>
            <w:tcBorders>
              <w:top w:val="nil"/>
              <w:left w:val="nil"/>
              <w:bottom w:val="single" w:sz="8" w:space="0" w:color="auto"/>
              <w:right w:val="double" w:sz="2" w:space="0" w:color="auto"/>
            </w:tcBorders>
            <w:shd w:val="clear" w:color="auto" w:fill="FFFFFF"/>
          </w:tcPr>
          <w:p w14:paraId="3025056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出库流程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3</w:t>
            </w:r>
            <w:r w:rsidRPr="00A3788A">
              <w:rPr>
                <w:rFonts w:ascii="微软雅黑" w:eastAsia="微软雅黑" w:hAnsi="微软雅黑" w:cs="Calibri" w:hint="eastAsia"/>
                <w:color w:val="000000"/>
                <w:lang w:eastAsia="zh-CN"/>
              </w:rPr>
              <w:t>。</w:t>
            </w:r>
          </w:p>
        </w:tc>
      </w:tr>
      <w:tr w:rsidR="00D900B9" w:rsidRPr="00A3788A" w14:paraId="109546CA"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F26DEF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6</w:t>
            </w:r>
            <w:r w:rsidRPr="00A3788A">
              <w:rPr>
                <w:rFonts w:ascii="微软雅黑" w:eastAsia="微软雅黑" w:hAnsi="微软雅黑" w:cs="Calibri"/>
                <w:color w:val="000000"/>
                <w:lang w:eastAsia="zh-CN"/>
              </w:rPr>
              <w:t>.2</w:t>
            </w:r>
          </w:p>
        </w:tc>
        <w:tc>
          <w:tcPr>
            <w:tcW w:w="1994" w:type="dxa"/>
            <w:tcBorders>
              <w:top w:val="nil"/>
              <w:left w:val="nil"/>
              <w:bottom w:val="single" w:sz="8" w:space="0" w:color="auto"/>
              <w:right w:val="single" w:sz="8" w:space="0" w:color="auto"/>
            </w:tcBorders>
            <w:shd w:val="clear" w:color="auto" w:fill="FFFFFF"/>
            <w:vAlign w:val="center"/>
          </w:tcPr>
          <w:p w14:paraId="1145DB7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退款流程</w:t>
            </w:r>
          </w:p>
        </w:tc>
        <w:tc>
          <w:tcPr>
            <w:tcW w:w="1574" w:type="dxa"/>
            <w:tcBorders>
              <w:top w:val="nil"/>
              <w:left w:val="nil"/>
              <w:bottom w:val="single" w:sz="8" w:space="0" w:color="auto"/>
              <w:right w:val="single" w:sz="8" w:space="0" w:color="auto"/>
            </w:tcBorders>
            <w:shd w:val="clear" w:color="auto" w:fill="FFFFFF"/>
            <w:vAlign w:val="center"/>
          </w:tcPr>
          <w:p w14:paraId="4002382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30321A86"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0D304A0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w:t>
            </w:r>
            <w:r w:rsidRPr="00A3788A">
              <w:rPr>
                <w:rFonts w:ascii="微软雅黑" w:eastAsia="微软雅黑" w:hAnsi="微软雅黑" w:cs="Calibri" w:hint="eastAsia"/>
                <w:color w:val="000000"/>
                <w:lang w:eastAsia="zh-CN"/>
              </w:rPr>
              <w:t>退款</w:t>
            </w:r>
            <w:r w:rsidRPr="00A3788A">
              <w:rPr>
                <w:rFonts w:ascii="微软雅黑" w:eastAsia="微软雅黑" w:hAnsi="微软雅黑" w:cs="Calibri"/>
                <w:color w:val="000000"/>
                <w:lang w:eastAsia="zh-CN"/>
              </w:rPr>
              <w:t>单据</w:t>
            </w:r>
            <w:r w:rsidRPr="00A3788A">
              <w:rPr>
                <w:rFonts w:ascii="微软雅黑" w:eastAsia="微软雅黑" w:hAnsi="微软雅黑" w:cs="Calibri" w:hint="eastAsia"/>
                <w:color w:val="000000"/>
                <w:lang w:eastAsia="zh-CN"/>
              </w:rPr>
              <w:t>。</w:t>
            </w:r>
          </w:p>
        </w:tc>
      </w:tr>
      <w:tr w:rsidR="00D900B9" w:rsidRPr="00A3788A" w14:paraId="75D27E6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49C96F1A"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rPr>
              <w:t>6</w:t>
            </w:r>
            <w:r w:rsidRPr="00A3788A">
              <w:rPr>
                <w:rFonts w:ascii="微软雅黑" w:eastAsia="微软雅黑" w:hAnsi="微软雅黑" w:cs="Calibri" w:hint="eastAsia"/>
                <w:color w:val="000000"/>
                <w:lang w:eastAsia="zh-CN"/>
              </w:rPr>
              <w:t>.3</w:t>
            </w:r>
          </w:p>
        </w:tc>
        <w:tc>
          <w:tcPr>
            <w:tcW w:w="1994" w:type="dxa"/>
            <w:tcBorders>
              <w:top w:val="nil"/>
              <w:left w:val="nil"/>
              <w:bottom w:val="single" w:sz="8" w:space="0" w:color="auto"/>
              <w:right w:val="single" w:sz="8" w:space="0" w:color="auto"/>
            </w:tcBorders>
            <w:shd w:val="clear" w:color="auto" w:fill="FFFFFF"/>
            <w:vAlign w:val="center"/>
          </w:tcPr>
          <w:p w14:paraId="4FB8095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销售流程</w:t>
            </w:r>
          </w:p>
        </w:tc>
        <w:tc>
          <w:tcPr>
            <w:tcW w:w="1574" w:type="dxa"/>
            <w:tcBorders>
              <w:top w:val="nil"/>
              <w:left w:val="nil"/>
              <w:bottom w:val="single" w:sz="8" w:space="0" w:color="auto"/>
              <w:right w:val="single" w:sz="8" w:space="0" w:color="auto"/>
            </w:tcBorders>
            <w:shd w:val="clear" w:color="auto" w:fill="FFFFFF"/>
            <w:vAlign w:val="center"/>
          </w:tcPr>
          <w:p w14:paraId="624C3B9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21969434"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28C056E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Netsuite系统自动创建</w:t>
            </w:r>
            <w:r w:rsidRPr="00A3788A">
              <w:rPr>
                <w:rFonts w:ascii="微软雅黑" w:eastAsia="微软雅黑" w:hAnsi="微软雅黑" w:cs="Calibri" w:hint="eastAsia"/>
                <w:color w:val="000000"/>
                <w:lang w:eastAsia="zh-CN"/>
              </w:rPr>
              <w:t>销售</w:t>
            </w:r>
            <w:r w:rsidRPr="00A3788A">
              <w:rPr>
                <w:rFonts w:ascii="微软雅黑" w:eastAsia="微软雅黑" w:hAnsi="微软雅黑" w:cs="Calibri"/>
                <w:color w:val="000000"/>
                <w:lang w:eastAsia="zh-CN"/>
              </w:rPr>
              <w:t>单据</w:t>
            </w:r>
            <w:r w:rsidRPr="00A3788A">
              <w:rPr>
                <w:rFonts w:ascii="微软雅黑" w:eastAsia="微软雅黑" w:hAnsi="微软雅黑" w:cs="Calibri" w:hint="eastAsia"/>
                <w:color w:val="000000"/>
                <w:lang w:eastAsia="zh-CN"/>
              </w:rPr>
              <w:t>。</w:t>
            </w:r>
          </w:p>
        </w:tc>
      </w:tr>
    </w:tbl>
    <w:p w14:paraId="274764B9" w14:textId="77777777" w:rsidR="00D900B9" w:rsidRPr="00A3788A" w:rsidRDefault="00D900B9">
      <w:pPr>
        <w:rPr>
          <w:rFonts w:ascii="微软雅黑" w:eastAsia="微软雅黑" w:hAnsi="微软雅黑"/>
          <w:lang w:eastAsia="zh-CN"/>
        </w:rPr>
      </w:pPr>
    </w:p>
    <w:p w14:paraId="78EFCF11"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22E7B26B" w14:textId="77777777" w:rsidR="00D900B9" w:rsidRPr="00A3788A" w:rsidRDefault="00093C02">
      <w:pPr>
        <w:numPr>
          <w:ilvl w:val="0"/>
          <w:numId w:val="18"/>
        </w:numPr>
        <w:rPr>
          <w:rFonts w:ascii="微软雅黑" w:eastAsia="微软雅黑" w:hAnsi="微软雅黑" w:cs="微软雅黑"/>
          <w:lang w:eastAsia="zh-CN"/>
        </w:rPr>
      </w:pPr>
      <w:r w:rsidRPr="00A3788A">
        <w:rPr>
          <w:rFonts w:ascii="微软雅黑" w:eastAsia="微软雅黑" w:hAnsi="微软雅黑" w:cs="微软雅黑" w:hint="eastAsia"/>
          <w:lang w:eastAsia="zh-CN"/>
        </w:rPr>
        <w:t>淘宝售后业务</w:t>
      </w:r>
      <w:r w:rsidRPr="00A3788A">
        <w:rPr>
          <w:rFonts w:ascii="微软雅黑" w:eastAsia="微软雅黑" w:hAnsi="微软雅黑" w:cs="微软雅黑" w:hint="eastAsia"/>
          <w:lang w:val="en-US" w:eastAsia="zh-CN"/>
        </w:rPr>
        <w:t>类型包括</w:t>
      </w:r>
      <w:r w:rsidRPr="00A3788A">
        <w:rPr>
          <w:rFonts w:ascii="微软雅黑" w:eastAsia="微软雅黑" w:hAnsi="微软雅黑" w:cs="微软雅黑" w:hint="eastAsia"/>
          <w:lang w:eastAsia="zh-CN"/>
        </w:rPr>
        <w:t>：退货退款、换货、重发、退款。</w:t>
      </w:r>
    </w:p>
    <w:p w14:paraId="2DB4746F" w14:textId="77777777" w:rsidR="00D900B9" w:rsidRPr="00A3788A" w:rsidRDefault="00093C02">
      <w:pPr>
        <w:ind w:rightChars="100" w:right="220"/>
        <w:rPr>
          <w:rFonts w:ascii="微软雅黑" w:eastAsia="微软雅黑" w:hAnsi="微软雅黑" w:cs="微软雅黑"/>
          <w:lang w:eastAsia="zh-CN"/>
        </w:rPr>
      </w:pPr>
      <w:r w:rsidRPr="00A3788A">
        <w:rPr>
          <w:rFonts w:ascii="微软雅黑" w:eastAsia="微软雅黑" w:hAnsi="微软雅黑" w:cs="微软雅黑" w:hint="eastAsia"/>
          <w:lang w:eastAsia="zh-CN"/>
        </w:rPr>
        <w:t>重发在系统创建重发单，需要追踪物流轨迹，物流签收后系统自动关单，物流计划时间。</w:t>
      </w:r>
    </w:p>
    <w:p w14:paraId="7EE39DB0" w14:textId="77777777" w:rsidR="00D900B9" w:rsidRPr="00A3788A" w:rsidRDefault="00093C02">
      <w:pPr>
        <w:numPr>
          <w:ilvl w:val="0"/>
          <w:numId w:val="18"/>
        </w:numPr>
        <w:rPr>
          <w:rFonts w:ascii="微软雅黑" w:eastAsia="微软雅黑" w:hAnsi="微软雅黑" w:cs="微软雅黑"/>
          <w:lang w:eastAsia="zh-CN"/>
        </w:rPr>
      </w:pPr>
      <w:r w:rsidRPr="00A3788A">
        <w:rPr>
          <w:rFonts w:ascii="微软雅黑" w:eastAsia="微软雅黑" w:hAnsi="微软雅黑" w:cs="微软雅黑" w:hint="eastAsia"/>
          <w:lang w:eastAsia="zh-CN"/>
        </w:rPr>
        <w:t>Orderin中如果订单已经关闭，</w:t>
      </w:r>
      <w:r w:rsidRPr="00CE4533">
        <w:rPr>
          <w:rFonts w:ascii="微软雅黑" w:eastAsia="微软雅黑" w:hAnsi="微软雅黑" w:cs="微软雅黑" w:hint="eastAsia"/>
          <w:lang w:eastAsia="zh-CN"/>
        </w:rPr>
        <w:t>系统</w:t>
      </w:r>
      <w:r w:rsidRPr="00A3788A">
        <w:rPr>
          <w:rFonts w:ascii="微软雅黑" w:eastAsia="微软雅黑" w:hAnsi="微软雅黑" w:cs="微软雅黑" w:hint="eastAsia"/>
          <w:lang w:eastAsia="zh-CN"/>
        </w:rPr>
        <w:t>仍需要支持发起</w:t>
      </w:r>
      <w:r w:rsidRPr="00CE4533">
        <w:rPr>
          <w:rFonts w:ascii="微软雅黑" w:eastAsia="微软雅黑" w:hAnsi="微软雅黑" w:cs="微软雅黑" w:hint="eastAsia"/>
          <w:lang w:eastAsia="zh-CN"/>
        </w:rPr>
        <w:t>退货</w:t>
      </w:r>
      <w:r w:rsidRPr="00A3788A">
        <w:rPr>
          <w:rFonts w:ascii="微软雅黑" w:eastAsia="微软雅黑" w:hAnsi="微软雅黑" w:cs="微软雅黑" w:hint="eastAsia"/>
          <w:lang w:eastAsia="zh-CN"/>
        </w:rPr>
        <w:t>操作</w:t>
      </w:r>
      <w:r w:rsidRPr="00CE4533">
        <w:rPr>
          <w:rFonts w:ascii="微软雅黑" w:eastAsia="微软雅黑" w:hAnsi="微软雅黑" w:cs="微软雅黑" w:hint="eastAsia"/>
          <w:lang w:eastAsia="zh-CN"/>
        </w:rPr>
        <w:t>，</w:t>
      </w:r>
      <w:r w:rsidRPr="00A3788A">
        <w:rPr>
          <w:rFonts w:ascii="微软雅黑" w:eastAsia="微软雅黑" w:hAnsi="微软雅黑" w:cs="微软雅黑" w:hint="eastAsia"/>
          <w:lang w:eastAsia="zh-CN"/>
        </w:rPr>
        <w:t>并不将结果反写值</w:t>
      </w:r>
      <w:r w:rsidRPr="00CE4533">
        <w:rPr>
          <w:rFonts w:ascii="微软雅黑" w:eastAsia="微软雅黑" w:hAnsi="微软雅黑" w:cs="微软雅黑" w:hint="eastAsia"/>
          <w:lang w:eastAsia="zh-CN"/>
        </w:rPr>
        <w:t>线上平台但是会出现日志提醒</w:t>
      </w:r>
    </w:p>
    <w:p w14:paraId="7D256132"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1E0EA98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1）退货退款：分别生成退货单，和退款单，自动同步到Netsuite中产生对应退货和退款单。</w:t>
      </w:r>
    </w:p>
    <w:p w14:paraId="338AB5A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换货：先生成退货单及退款单，再创建一笔同样的销售订单并发货。</w:t>
      </w:r>
    </w:p>
    <w:p w14:paraId="6B687D9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重发：生成退款单，再创建相同的销售订单。</w:t>
      </w:r>
    </w:p>
    <w:p w14:paraId="22A62E1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退款：只生成退款单，再Netsuite中自动生成一笔只退款不退货业务。</w:t>
      </w:r>
    </w:p>
    <w:p w14:paraId="5C422EE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Orderin自动抓取平台中运单运送轨迹。</w:t>
      </w:r>
    </w:p>
    <w:p w14:paraId="720DF68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2） 关单后退货，订单状态不会反写至平台，但是在Orderin系统内有日志记录退货。</w:t>
      </w:r>
    </w:p>
    <w:p w14:paraId="1CB7BC77" w14:textId="664C09B4" w:rsidR="00D900B9" w:rsidRPr="00A3788A" w:rsidRDefault="00093C02">
      <w:pPr>
        <w:pStyle w:val="20"/>
        <w:ind w:left="1285"/>
        <w:rPr>
          <w:rFonts w:ascii="微软雅黑" w:eastAsia="微软雅黑" w:hAnsi="微软雅黑" w:cs="微软雅黑"/>
        </w:rPr>
      </w:pPr>
      <w:bookmarkStart w:id="39" w:name="_Toc10731180"/>
      <w:r w:rsidRPr="00A3788A">
        <w:rPr>
          <w:rFonts w:ascii="微软雅黑" w:eastAsia="微软雅黑" w:hAnsi="微软雅黑" w:cs="微软雅黑" w:hint="eastAsia"/>
          <w:lang w:val="en-US" w:eastAsia="zh-CN"/>
        </w:rPr>
        <w:lastRenderedPageBreak/>
        <w:t>公司间交易</w:t>
      </w:r>
      <w:bookmarkEnd w:id="39"/>
    </w:p>
    <w:p w14:paraId="4FC5DADA"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流程图</w:t>
      </w:r>
    </w:p>
    <w:p w14:paraId="7469AAD1" w14:textId="56D1F5D8"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5EE8D758">
          <v:shape id="_x0000_i1029" type="#_x0000_t75" alt="" style="width:387.1pt;height:495.1pt;mso-width-percent:0;mso-height-percent:0;mso-width-percent:0;mso-height-percent:0">
            <v:imagedata r:id="rId33" o:title=""/>
          </v:shape>
        </w:pict>
      </w:r>
    </w:p>
    <w:p w14:paraId="14CB1B06"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574"/>
        <w:gridCol w:w="1532"/>
        <w:gridCol w:w="4087"/>
      </w:tblGrid>
      <w:tr w:rsidR="00D900B9" w:rsidRPr="00A3788A" w14:paraId="79032095"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ED87BD6"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6213A598"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574" w:type="dxa"/>
            <w:tcBorders>
              <w:top w:val="double" w:sz="2" w:space="0" w:color="auto"/>
              <w:left w:val="nil"/>
              <w:bottom w:val="single" w:sz="8" w:space="0" w:color="auto"/>
              <w:right w:val="single" w:sz="8" w:space="0" w:color="auto"/>
            </w:tcBorders>
            <w:shd w:val="clear" w:color="auto" w:fill="92D050"/>
            <w:vAlign w:val="center"/>
          </w:tcPr>
          <w:p w14:paraId="26C4A4CB"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532" w:type="dxa"/>
            <w:tcBorders>
              <w:top w:val="double" w:sz="2" w:space="0" w:color="auto"/>
              <w:left w:val="nil"/>
              <w:bottom w:val="single" w:sz="8" w:space="0" w:color="auto"/>
              <w:right w:val="single" w:sz="8" w:space="0" w:color="auto"/>
            </w:tcBorders>
            <w:shd w:val="clear" w:color="auto" w:fill="92D050"/>
            <w:vAlign w:val="center"/>
          </w:tcPr>
          <w:p w14:paraId="60F2BACA"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5AF4B651"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06FE143A"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805E832"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65A9879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录入</w:t>
            </w:r>
          </w:p>
        </w:tc>
        <w:tc>
          <w:tcPr>
            <w:tcW w:w="1574" w:type="dxa"/>
            <w:tcBorders>
              <w:top w:val="nil"/>
              <w:left w:val="nil"/>
              <w:bottom w:val="single" w:sz="8" w:space="0" w:color="auto"/>
              <w:right w:val="single" w:sz="8" w:space="0" w:color="auto"/>
            </w:tcBorders>
            <w:shd w:val="clear" w:color="auto" w:fill="FFFFFF"/>
            <w:vAlign w:val="center"/>
          </w:tcPr>
          <w:p w14:paraId="33C3023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平台</w:t>
            </w:r>
          </w:p>
        </w:tc>
        <w:tc>
          <w:tcPr>
            <w:tcW w:w="1532" w:type="dxa"/>
            <w:tcBorders>
              <w:top w:val="nil"/>
              <w:left w:val="nil"/>
              <w:bottom w:val="single" w:sz="8" w:space="0" w:color="auto"/>
              <w:right w:val="single" w:sz="8" w:space="0" w:color="auto"/>
            </w:tcBorders>
            <w:shd w:val="clear" w:color="auto" w:fill="FFFFFF"/>
            <w:vAlign w:val="center"/>
          </w:tcPr>
          <w:p w14:paraId="5B38124D"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123018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Orderin获取平台订单</w:t>
            </w:r>
            <w:r w:rsidRPr="00A3788A">
              <w:rPr>
                <w:rFonts w:ascii="微软雅黑" w:eastAsia="微软雅黑" w:hAnsi="微软雅黑" w:cs="Calibri" w:hint="eastAsia"/>
                <w:color w:val="000000"/>
                <w:lang w:eastAsia="zh-CN"/>
              </w:rPr>
              <w:t>。</w:t>
            </w:r>
          </w:p>
        </w:tc>
      </w:tr>
      <w:tr w:rsidR="00D900B9" w:rsidRPr="00A3788A" w14:paraId="5E4B863E"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5C5A9E6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B7CC5F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分派</w:t>
            </w:r>
          </w:p>
        </w:tc>
        <w:tc>
          <w:tcPr>
            <w:tcW w:w="1574" w:type="dxa"/>
            <w:tcBorders>
              <w:top w:val="nil"/>
              <w:left w:val="nil"/>
              <w:bottom w:val="single" w:sz="8" w:space="0" w:color="auto"/>
              <w:right w:val="single" w:sz="8" w:space="0" w:color="auto"/>
            </w:tcBorders>
            <w:shd w:val="clear" w:color="auto" w:fill="FFFFFF"/>
            <w:vAlign w:val="center"/>
          </w:tcPr>
          <w:p w14:paraId="1CC4678F"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w:t>
            </w:r>
          </w:p>
        </w:tc>
        <w:tc>
          <w:tcPr>
            <w:tcW w:w="1532" w:type="dxa"/>
            <w:tcBorders>
              <w:top w:val="nil"/>
              <w:left w:val="nil"/>
              <w:bottom w:val="single" w:sz="8" w:space="0" w:color="auto"/>
              <w:right w:val="single" w:sz="8" w:space="0" w:color="auto"/>
            </w:tcBorders>
            <w:shd w:val="clear" w:color="auto" w:fill="FFFFFF"/>
            <w:vAlign w:val="center"/>
          </w:tcPr>
          <w:p w14:paraId="35C59AF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员</w:t>
            </w:r>
          </w:p>
        </w:tc>
        <w:tc>
          <w:tcPr>
            <w:tcW w:w="4087" w:type="dxa"/>
            <w:tcBorders>
              <w:top w:val="nil"/>
              <w:left w:val="nil"/>
              <w:bottom w:val="single" w:sz="8" w:space="0" w:color="auto"/>
              <w:right w:val="double" w:sz="2" w:space="0" w:color="auto"/>
            </w:tcBorders>
            <w:shd w:val="clear" w:color="auto" w:fill="FFFFFF"/>
          </w:tcPr>
          <w:p w14:paraId="78D6AA2D"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订单员认领各自订单</w:t>
            </w:r>
            <w:r w:rsidRPr="00A3788A">
              <w:rPr>
                <w:rFonts w:ascii="微软雅黑" w:eastAsia="微软雅黑" w:hAnsi="微软雅黑" w:cs="Calibri" w:hint="eastAsia"/>
                <w:color w:val="000000"/>
                <w:lang w:eastAsia="zh-CN"/>
              </w:rPr>
              <w:t>。</w:t>
            </w:r>
          </w:p>
        </w:tc>
      </w:tr>
      <w:tr w:rsidR="00D900B9" w:rsidRPr="00A3788A" w14:paraId="317574A9"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269E92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lastRenderedPageBreak/>
              <w:t>3</w:t>
            </w:r>
          </w:p>
        </w:tc>
        <w:tc>
          <w:tcPr>
            <w:tcW w:w="1994" w:type="dxa"/>
            <w:tcBorders>
              <w:top w:val="nil"/>
              <w:left w:val="nil"/>
              <w:bottom w:val="single" w:sz="8" w:space="0" w:color="auto"/>
              <w:right w:val="single" w:sz="8" w:space="0" w:color="auto"/>
            </w:tcBorders>
            <w:shd w:val="clear" w:color="auto" w:fill="FFFFFF"/>
            <w:vAlign w:val="center"/>
          </w:tcPr>
          <w:p w14:paraId="0421E42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修改订单主体</w:t>
            </w:r>
          </w:p>
        </w:tc>
        <w:tc>
          <w:tcPr>
            <w:tcW w:w="1574" w:type="dxa"/>
            <w:tcBorders>
              <w:top w:val="nil"/>
              <w:left w:val="nil"/>
              <w:bottom w:val="single" w:sz="8" w:space="0" w:color="auto"/>
              <w:right w:val="single" w:sz="8" w:space="0" w:color="auto"/>
            </w:tcBorders>
            <w:shd w:val="clear" w:color="auto" w:fill="FFFFFF"/>
            <w:vAlign w:val="center"/>
          </w:tcPr>
          <w:p w14:paraId="233A1FA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w:t>
            </w:r>
          </w:p>
        </w:tc>
        <w:tc>
          <w:tcPr>
            <w:tcW w:w="1532" w:type="dxa"/>
            <w:tcBorders>
              <w:top w:val="nil"/>
              <w:left w:val="nil"/>
              <w:bottom w:val="single" w:sz="8" w:space="0" w:color="auto"/>
              <w:right w:val="single" w:sz="8" w:space="0" w:color="auto"/>
            </w:tcBorders>
            <w:shd w:val="clear" w:color="auto" w:fill="FFFFFF"/>
            <w:vAlign w:val="center"/>
          </w:tcPr>
          <w:p w14:paraId="07DD3D1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rPr>
              <w:t>订单员</w:t>
            </w:r>
          </w:p>
        </w:tc>
        <w:tc>
          <w:tcPr>
            <w:tcW w:w="4087" w:type="dxa"/>
            <w:tcBorders>
              <w:top w:val="nil"/>
              <w:left w:val="nil"/>
              <w:bottom w:val="single" w:sz="8" w:space="0" w:color="auto"/>
              <w:right w:val="double" w:sz="2" w:space="0" w:color="auto"/>
            </w:tcBorders>
            <w:shd w:val="clear" w:color="auto" w:fill="FFFFFF"/>
          </w:tcPr>
          <w:p w14:paraId="4D7C37C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如果货主为香港公司</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订单主体为大陆公司</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则将订单主体手动修改为香港公司</w:t>
            </w:r>
            <w:r w:rsidRPr="00A3788A">
              <w:rPr>
                <w:rFonts w:ascii="微软雅黑" w:eastAsia="微软雅黑" w:hAnsi="微软雅黑" w:cs="Calibri" w:hint="eastAsia"/>
                <w:color w:val="000000"/>
                <w:lang w:eastAsia="zh-CN"/>
              </w:rPr>
              <w:t>。</w:t>
            </w:r>
          </w:p>
        </w:tc>
      </w:tr>
      <w:tr w:rsidR="00D900B9" w:rsidRPr="00A3788A" w14:paraId="3E74DEAD"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0209524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3AA67AA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审核</w:t>
            </w:r>
          </w:p>
        </w:tc>
        <w:tc>
          <w:tcPr>
            <w:tcW w:w="1574" w:type="dxa"/>
            <w:tcBorders>
              <w:top w:val="nil"/>
              <w:left w:val="nil"/>
              <w:bottom w:val="single" w:sz="8" w:space="0" w:color="auto"/>
              <w:right w:val="single" w:sz="8" w:space="0" w:color="auto"/>
            </w:tcBorders>
            <w:shd w:val="clear" w:color="auto" w:fill="FFFFFF"/>
            <w:vAlign w:val="center"/>
          </w:tcPr>
          <w:p w14:paraId="1FBC6B7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w:t>
            </w:r>
          </w:p>
        </w:tc>
        <w:tc>
          <w:tcPr>
            <w:tcW w:w="1532" w:type="dxa"/>
            <w:tcBorders>
              <w:top w:val="nil"/>
              <w:left w:val="nil"/>
              <w:bottom w:val="single" w:sz="8" w:space="0" w:color="auto"/>
              <w:right w:val="single" w:sz="8" w:space="0" w:color="auto"/>
            </w:tcBorders>
            <w:shd w:val="clear" w:color="auto" w:fill="FFFFFF"/>
            <w:vAlign w:val="center"/>
          </w:tcPr>
          <w:p w14:paraId="1A732B9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员</w:t>
            </w:r>
          </w:p>
        </w:tc>
        <w:tc>
          <w:tcPr>
            <w:tcW w:w="4087" w:type="dxa"/>
            <w:tcBorders>
              <w:top w:val="nil"/>
              <w:left w:val="nil"/>
              <w:bottom w:val="single" w:sz="8" w:space="0" w:color="auto"/>
              <w:right w:val="double" w:sz="2" w:space="0" w:color="auto"/>
            </w:tcBorders>
            <w:shd w:val="clear" w:color="auto" w:fill="FFFFFF"/>
          </w:tcPr>
          <w:p w14:paraId="4F5D042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修改主体后完成订单审核</w:t>
            </w:r>
          </w:p>
        </w:tc>
      </w:tr>
      <w:tr w:rsidR="00D900B9" w:rsidRPr="00A3788A" w14:paraId="1604CB67"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48F678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2C83168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发货</w:t>
            </w:r>
          </w:p>
        </w:tc>
        <w:tc>
          <w:tcPr>
            <w:tcW w:w="1574" w:type="dxa"/>
            <w:tcBorders>
              <w:top w:val="nil"/>
              <w:left w:val="nil"/>
              <w:bottom w:val="single" w:sz="8" w:space="0" w:color="auto"/>
              <w:right w:val="single" w:sz="8" w:space="0" w:color="auto"/>
            </w:tcBorders>
            <w:shd w:val="clear" w:color="auto" w:fill="FFFFFF"/>
            <w:vAlign w:val="center"/>
          </w:tcPr>
          <w:p w14:paraId="3C04489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w:t>
            </w:r>
          </w:p>
        </w:tc>
        <w:tc>
          <w:tcPr>
            <w:tcW w:w="1532" w:type="dxa"/>
            <w:tcBorders>
              <w:top w:val="nil"/>
              <w:left w:val="nil"/>
              <w:bottom w:val="single" w:sz="8" w:space="0" w:color="auto"/>
              <w:right w:val="single" w:sz="8" w:space="0" w:color="auto"/>
            </w:tcBorders>
            <w:shd w:val="clear" w:color="auto" w:fill="FFFFFF"/>
            <w:vAlign w:val="center"/>
          </w:tcPr>
          <w:p w14:paraId="0B623D0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仓库</w:t>
            </w:r>
          </w:p>
        </w:tc>
        <w:tc>
          <w:tcPr>
            <w:tcW w:w="4087" w:type="dxa"/>
            <w:tcBorders>
              <w:top w:val="nil"/>
              <w:left w:val="nil"/>
              <w:bottom w:val="single" w:sz="8" w:space="0" w:color="auto"/>
              <w:right w:val="double" w:sz="2" w:space="0" w:color="auto"/>
            </w:tcBorders>
            <w:shd w:val="clear" w:color="auto" w:fill="FFFFFF"/>
          </w:tcPr>
          <w:p w14:paraId="52CCCDE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发货流程见</w:t>
            </w:r>
            <w:r w:rsidRPr="00A3788A">
              <w:rPr>
                <w:rFonts w:ascii="微软雅黑" w:eastAsia="微软雅黑" w:hAnsi="微软雅黑" w:cs="Calibri" w:hint="eastAsia"/>
                <w:color w:val="000000"/>
                <w:lang w:eastAsia="zh-CN"/>
              </w:rPr>
              <w:t>7</w:t>
            </w:r>
            <w:r w:rsidRPr="00A3788A">
              <w:rPr>
                <w:rFonts w:ascii="微软雅黑" w:eastAsia="微软雅黑" w:hAnsi="微软雅黑" w:cs="Calibri"/>
                <w:color w:val="000000"/>
                <w:lang w:eastAsia="zh-CN"/>
              </w:rPr>
              <w:t>.3</w:t>
            </w:r>
            <w:r w:rsidRPr="00A3788A">
              <w:rPr>
                <w:rFonts w:ascii="微软雅黑" w:eastAsia="微软雅黑" w:hAnsi="微软雅黑" w:cs="Calibri" w:hint="eastAsia"/>
                <w:color w:val="000000"/>
                <w:lang w:eastAsia="zh-CN"/>
              </w:rPr>
              <w:t>。</w:t>
            </w:r>
          </w:p>
        </w:tc>
      </w:tr>
      <w:tr w:rsidR="00D900B9" w:rsidRPr="00A3788A" w14:paraId="21264DC5"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50FBDAC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6904CC2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订单审核</w:t>
            </w:r>
          </w:p>
        </w:tc>
        <w:tc>
          <w:tcPr>
            <w:tcW w:w="1574" w:type="dxa"/>
            <w:tcBorders>
              <w:top w:val="nil"/>
              <w:left w:val="nil"/>
              <w:bottom w:val="single" w:sz="8" w:space="0" w:color="auto"/>
              <w:right w:val="single" w:sz="8" w:space="0" w:color="auto"/>
            </w:tcBorders>
            <w:shd w:val="clear" w:color="auto" w:fill="FFFFFF"/>
            <w:vAlign w:val="center"/>
          </w:tcPr>
          <w:p w14:paraId="7818AF0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lang w:eastAsia="zh-CN"/>
              </w:rPr>
              <w:t>O</w:t>
            </w:r>
            <w:r w:rsidRPr="00A3788A">
              <w:rPr>
                <w:rFonts w:ascii="微软雅黑" w:eastAsia="微软雅黑" w:hAnsi="微软雅黑" w:cs="Calibri" w:hint="eastAsia"/>
                <w:color w:val="000000"/>
                <w:lang w:eastAsia="zh-CN"/>
              </w:rPr>
              <w:t>rderin</w:t>
            </w:r>
          </w:p>
        </w:tc>
        <w:tc>
          <w:tcPr>
            <w:tcW w:w="1532" w:type="dxa"/>
            <w:tcBorders>
              <w:top w:val="nil"/>
              <w:left w:val="nil"/>
              <w:bottom w:val="single" w:sz="8" w:space="0" w:color="auto"/>
              <w:right w:val="single" w:sz="8" w:space="0" w:color="auto"/>
            </w:tcBorders>
            <w:shd w:val="clear" w:color="auto" w:fill="FFFFFF"/>
            <w:vAlign w:val="center"/>
          </w:tcPr>
          <w:p w14:paraId="6600C9CF"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474AF1AD" w14:textId="77777777" w:rsidR="00D900B9" w:rsidRPr="00A3788A" w:rsidRDefault="00D900B9">
            <w:pPr>
              <w:spacing w:line="400" w:lineRule="exact"/>
              <w:rPr>
                <w:rFonts w:ascii="微软雅黑" w:eastAsia="微软雅黑" w:hAnsi="微软雅黑" w:cs="Calibri"/>
                <w:color w:val="000000"/>
                <w:lang w:eastAsia="zh-CN"/>
              </w:rPr>
            </w:pPr>
          </w:p>
        </w:tc>
      </w:tr>
      <w:tr w:rsidR="00D900B9" w:rsidRPr="00A3788A" w14:paraId="4D52246B"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558242D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7</w:t>
            </w:r>
          </w:p>
        </w:tc>
        <w:tc>
          <w:tcPr>
            <w:tcW w:w="1994" w:type="dxa"/>
            <w:tcBorders>
              <w:top w:val="nil"/>
              <w:left w:val="nil"/>
              <w:bottom w:val="single" w:sz="8" w:space="0" w:color="auto"/>
              <w:right w:val="single" w:sz="8" w:space="0" w:color="auto"/>
            </w:tcBorders>
            <w:shd w:val="clear" w:color="auto" w:fill="FFFFFF"/>
            <w:vAlign w:val="center"/>
          </w:tcPr>
          <w:p w14:paraId="014A84B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公司间采购订单</w:t>
            </w:r>
          </w:p>
        </w:tc>
        <w:tc>
          <w:tcPr>
            <w:tcW w:w="1574" w:type="dxa"/>
            <w:tcBorders>
              <w:top w:val="nil"/>
              <w:left w:val="nil"/>
              <w:bottom w:val="single" w:sz="8" w:space="0" w:color="auto"/>
              <w:right w:val="single" w:sz="8" w:space="0" w:color="auto"/>
            </w:tcBorders>
            <w:shd w:val="clear" w:color="auto" w:fill="FFFFFF"/>
            <w:vAlign w:val="center"/>
          </w:tcPr>
          <w:p w14:paraId="22D19E0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5EA7FB3C"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6D5E14D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系统根据订单的主体公司与货主</w:t>
            </w:r>
            <w:r w:rsidRPr="00A3788A">
              <w:rPr>
                <w:rFonts w:ascii="微软雅黑" w:eastAsia="微软雅黑" w:hAnsi="微软雅黑" w:cs="Calibri" w:hint="eastAsia"/>
                <w:color w:val="000000"/>
                <w:lang w:eastAsia="zh-CN"/>
              </w:rPr>
              <w:t>，</w:t>
            </w:r>
            <w:r w:rsidRPr="00A3788A">
              <w:rPr>
                <w:rFonts w:ascii="微软雅黑" w:eastAsia="微软雅黑" w:hAnsi="微软雅黑" w:cs="Calibri"/>
                <w:color w:val="000000"/>
                <w:lang w:eastAsia="zh-CN"/>
              </w:rPr>
              <w:t>自动在</w:t>
            </w: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创建公司间采购订单</w:t>
            </w:r>
            <w:r w:rsidRPr="00A3788A">
              <w:rPr>
                <w:rFonts w:ascii="微软雅黑" w:eastAsia="微软雅黑" w:hAnsi="微软雅黑" w:cs="Calibri" w:hint="eastAsia"/>
                <w:color w:val="000000"/>
                <w:lang w:eastAsia="zh-CN"/>
              </w:rPr>
              <w:t>。</w:t>
            </w:r>
          </w:p>
        </w:tc>
      </w:tr>
      <w:tr w:rsidR="00D900B9" w:rsidRPr="00A3788A" w14:paraId="4FEAD67C"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34BEC3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8</w:t>
            </w:r>
          </w:p>
        </w:tc>
        <w:tc>
          <w:tcPr>
            <w:tcW w:w="1994" w:type="dxa"/>
            <w:tcBorders>
              <w:top w:val="nil"/>
              <w:left w:val="nil"/>
              <w:bottom w:val="single" w:sz="8" w:space="0" w:color="auto"/>
              <w:right w:val="single" w:sz="8" w:space="0" w:color="auto"/>
            </w:tcBorders>
            <w:shd w:val="clear" w:color="auto" w:fill="FFFFFF"/>
            <w:vAlign w:val="center"/>
          </w:tcPr>
          <w:p w14:paraId="72B207E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货品收据</w:t>
            </w:r>
          </w:p>
        </w:tc>
        <w:tc>
          <w:tcPr>
            <w:tcW w:w="1574" w:type="dxa"/>
            <w:tcBorders>
              <w:top w:val="nil"/>
              <w:left w:val="nil"/>
              <w:bottom w:val="single" w:sz="8" w:space="0" w:color="auto"/>
              <w:right w:val="single" w:sz="8" w:space="0" w:color="auto"/>
            </w:tcBorders>
            <w:shd w:val="clear" w:color="auto" w:fill="FFFFFF"/>
            <w:vAlign w:val="center"/>
          </w:tcPr>
          <w:p w14:paraId="32E5B71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31AD60D8"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63690B7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公司间虚拟收货</w:t>
            </w:r>
            <w:r w:rsidRPr="00A3788A">
              <w:rPr>
                <w:rFonts w:ascii="微软雅黑" w:eastAsia="微软雅黑" w:hAnsi="微软雅黑" w:cs="Calibri" w:hint="eastAsia"/>
                <w:color w:val="000000"/>
                <w:lang w:eastAsia="zh-CN"/>
              </w:rPr>
              <w:t>。</w:t>
            </w:r>
          </w:p>
        </w:tc>
      </w:tr>
      <w:tr w:rsidR="00D900B9" w:rsidRPr="00A3788A" w14:paraId="0CA9C522"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F333A98"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9</w:t>
            </w:r>
          </w:p>
        </w:tc>
        <w:tc>
          <w:tcPr>
            <w:tcW w:w="1994" w:type="dxa"/>
            <w:tcBorders>
              <w:top w:val="nil"/>
              <w:left w:val="nil"/>
              <w:bottom w:val="single" w:sz="8" w:space="0" w:color="auto"/>
              <w:right w:val="single" w:sz="8" w:space="0" w:color="auto"/>
            </w:tcBorders>
            <w:shd w:val="clear" w:color="auto" w:fill="FFFFFF"/>
            <w:vAlign w:val="center"/>
          </w:tcPr>
          <w:p w14:paraId="6B5BDA7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账单</w:t>
            </w:r>
          </w:p>
        </w:tc>
        <w:tc>
          <w:tcPr>
            <w:tcW w:w="1574" w:type="dxa"/>
            <w:tcBorders>
              <w:top w:val="nil"/>
              <w:left w:val="nil"/>
              <w:bottom w:val="single" w:sz="8" w:space="0" w:color="auto"/>
              <w:right w:val="single" w:sz="8" w:space="0" w:color="auto"/>
            </w:tcBorders>
            <w:shd w:val="clear" w:color="auto" w:fill="FFFFFF"/>
            <w:vAlign w:val="center"/>
          </w:tcPr>
          <w:p w14:paraId="3DD9142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4BE7A916"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114E875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公司间采购账单</w:t>
            </w:r>
            <w:r w:rsidRPr="00A3788A">
              <w:rPr>
                <w:rFonts w:ascii="微软雅黑" w:eastAsia="微软雅黑" w:hAnsi="微软雅黑" w:cs="Calibri" w:hint="eastAsia"/>
                <w:color w:val="000000"/>
                <w:lang w:eastAsia="zh-CN"/>
              </w:rPr>
              <w:t>。</w:t>
            </w:r>
          </w:p>
        </w:tc>
      </w:tr>
      <w:tr w:rsidR="00D900B9" w:rsidRPr="00A3788A" w14:paraId="41D88C7E"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7FC5E4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10</w:t>
            </w:r>
          </w:p>
        </w:tc>
        <w:tc>
          <w:tcPr>
            <w:tcW w:w="1994" w:type="dxa"/>
            <w:tcBorders>
              <w:top w:val="nil"/>
              <w:left w:val="nil"/>
              <w:bottom w:val="single" w:sz="8" w:space="0" w:color="auto"/>
              <w:right w:val="single" w:sz="8" w:space="0" w:color="auto"/>
            </w:tcBorders>
            <w:shd w:val="clear" w:color="auto" w:fill="FFFFFF"/>
            <w:vAlign w:val="center"/>
          </w:tcPr>
          <w:p w14:paraId="57B8A03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公司间销售订单</w:t>
            </w:r>
          </w:p>
        </w:tc>
        <w:tc>
          <w:tcPr>
            <w:tcW w:w="1574" w:type="dxa"/>
            <w:tcBorders>
              <w:top w:val="nil"/>
              <w:left w:val="nil"/>
              <w:bottom w:val="single" w:sz="8" w:space="0" w:color="auto"/>
              <w:right w:val="single" w:sz="8" w:space="0" w:color="auto"/>
            </w:tcBorders>
            <w:shd w:val="clear" w:color="auto" w:fill="FFFFFF"/>
            <w:vAlign w:val="center"/>
          </w:tcPr>
          <w:p w14:paraId="60E7CF3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38069F98"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71255FC9"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创建对应的公司间销售订单</w:t>
            </w:r>
            <w:r w:rsidRPr="00A3788A">
              <w:rPr>
                <w:rFonts w:ascii="微软雅黑" w:eastAsia="微软雅黑" w:hAnsi="微软雅黑" w:cs="Calibri" w:hint="eastAsia"/>
                <w:color w:val="000000"/>
                <w:lang w:eastAsia="zh-CN"/>
              </w:rPr>
              <w:t>。</w:t>
            </w:r>
          </w:p>
        </w:tc>
      </w:tr>
      <w:tr w:rsidR="00D900B9" w:rsidRPr="00A3788A" w14:paraId="2C5085AB"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B929BF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11</w:t>
            </w:r>
          </w:p>
        </w:tc>
        <w:tc>
          <w:tcPr>
            <w:tcW w:w="1994" w:type="dxa"/>
            <w:tcBorders>
              <w:top w:val="nil"/>
              <w:left w:val="nil"/>
              <w:bottom w:val="single" w:sz="8" w:space="0" w:color="auto"/>
              <w:right w:val="single" w:sz="8" w:space="0" w:color="auto"/>
            </w:tcBorders>
            <w:shd w:val="clear" w:color="auto" w:fill="FFFFFF"/>
            <w:vAlign w:val="center"/>
          </w:tcPr>
          <w:p w14:paraId="3275EC3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货品实施情况</w:t>
            </w:r>
          </w:p>
        </w:tc>
        <w:tc>
          <w:tcPr>
            <w:tcW w:w="1574" w:type="dxa"/>
            <w:tcBorders>
              <w:top w:val="nil"/>
              <w:left w:val="nil"/>
              <w:bottom w:val="single" w:sz="8" w:space="0" w:color="auto"/>
              <w:right w:val="single" w:sz="8" w:space="0" w:color="auto"/>
            </w:tcBorders>
            <w:shd w:val="clear" w:color="auto" w:fill="FFFFFF"/>
            <w:vAlign w:val="center"/>
          </w:tcPr>
          <w:p w14:paraId="70F37DC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482E056D"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28930C6D"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公司间虚拟发货</w:t>
            </w:r>
            <w:r w:rsidRPr="00A3788A">
              <w:rPr>
                <w:rFonts w:ascii="微软雅黑" w:eastAsia="微软雅黑" w:hAnsi="微软雅黑" w:cs="Calibri" w:hint="eastAsia"/>
                <w:color w:val="000000"/>
                <w:lang w:eastAsia="zh-CN"/>
              </w:rPr>
              <w:t>。</w:t>
            </w:r>
          </w:p>
        </w:tc>
      </w:tr>
      <w:tr w:rsidR="00D900B9" w:rsidRPr="00A3788A" w14:paraId="1CEDDA4B"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2824C352"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12</w:t>
            </w:r>
          </w:p>
        </w:tc>
        <w:tc>
          <w:tcPr>
            <w:tcW w:w="1994" w:type="dxa"/>
            <w:tcBorders>
              <w:top w:val="nil"/>
              <w:left w:val="nil"/>
              <w:bottom w:val="single" w:sz="8" w:space="0" w:color="auto"/>
              <w:right w:val="single" w:sz="8" w:space="0" w:color="auto"/>
            </w:tcBorders>
            <w:shd w:val="clear" w:color="auto" w:fill="FFFFFF"/>
            <w:vAlign w:val="center"/>
          </w:tcPr>
          <w:p w14:paraId="2565DE3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发票</w:t>
            </w:r>
          </w:p>
        </w:tc>
        <w:tc>
          <w:tcPr>
            <w:tcW w:w="1574" w:type="dxa"/>
            <w:tcBorders>
              <w:top w:val="nil"/>
              <w:left w:val="nil"/>
              <w:bottom w:val="single" w:sz="8" w:space="0" w:color="auto"/>
              <w:right w:val="single" w:sz="8" w:space="0" w:color="auto"/>
            </w:tcBorders>
            <w:shd w:val="clear" w:color="auto" w:fill="FFFFFF"/>
            <w:vAlign w:val="center"/>
          </w:tcPr>
          <w:p w14:paraId="500B552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Netsuite</w:t>
            </w:r>
          </w:p>
        </w:tc>
        <w:tc>
          <w:tcPr>
            <w:tcW w:w="1532" w:type="dxa"/>
            <w:tcBorders>
              <w:top w:val="nil"/>
              <w:left w:val="nil"/>
              <w:bottom w:val="single" w:sz="8" w:space="0" w:color="auto"/>
              <w:right w:val="single" w:sz="8" w:space="0" w:color="auto"/>
            </w:tcBorders>
            <w:shd w:val="clear" w:color="auto" w:fill="FFFFFF"/>
            <w:vAlign w:val="center"/>
          </w:tcPr>
          <w:p w14:paraId="5DCF6DB9" w14:textId="77777777" w:rsidR="00D900B9" w:rsidRPr="00A3788A" w:rsidRDefault="00D900B9">
            <w:pPr>
              <w:spacing w:line="400" w:lineRule="exact"/>
              <w:rPr>
                <w:rFonts w:ascii="微软雅黑" w:eastAsia="微软雅黑" w:hAnsi="微软雅黑" w:cs="Calibri"/>
                <w:color w:val="000000"/>
              </w:rPr>
            </w:pPr>
          </w:p>
        </w:tc>
        <w:tc>
          <w:tcPr>
            <w:tcW w:w="4087" w:type="dxa"/>
            <w:tcBorders>
              <w:top w:val="nil"/>
              <w:left w:val="nil"/>
              <w:bottom w:val="single" w:sz="8" w:space="0" w:color="auto"/>
              <w:right w:val="double" w:sz="2" w:space="0" w:color="auto"/>
            </w:tcBorders>
            <w:shd w:val="clear" w:color="auto" w:fill="FFFFFF"/>
          </w:tcPr>
          <w:p w14:paraId="79B12BE5"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color w:val="000000"/>
                <w:lang w:eastAsia="zh-CN"/>
              </w:rPr>
              <w:t>公司间销售发票</w:t>
            </w:r>
            <w:r w:rsidRPr="00A3788A">
              <w:rPr>
                <w:rFonts w:ascii="微软雅黑" w:eastAsia="微软雅黑" w:hAnsi="微软雅黑" w:cs="Calibri" w:hint="eastAsia"/>
                <w:color w:val="000000"/>
                <w:lang w:eastAsia="zh-CN"/>
              </w:rPr>
              <w:t>。</w:t>
            </w:r>
          </w:p>
        </w:tc>
      </w:tr>
    </w:tbl>
    <w:p w14:paraId="6BDC2A83" w14:textId="77777777" w:rsidR="00D900B9" w:rsidRPr="00A3788A" w:rsidRDefault="00D900B9">
      <w:pPr>
        <w:rPr>
          <w:rFonts w:ascii="微软雅黑" w:eastAsia="微软雅黑" w:hAnsi="微软雅黑"/>
          <w:lang w:eastAsia="zh-CN"/>
        </w:rPr>
      </w:pPr>
    </w:p>
    <w:p w14:paraId="7857D76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5CF069E8" w14:textId="2C36778A" w:rsidR="00D900B9" w:rsidRPr="00A3788A" w:rsidRDefault="00FE654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拥有多家线上店铺并对应不同子公司，同时各子公司也拥有各自仓库。当线上店铺销售时，可能出现自己仓库没有库存需要从其他子公司的仓库出货的情况，但是Netsuite严格区分仓库及其库存在子公司间的所属关系，不可随意跨子公司调货，所以需要使用公司交易功能实现代发货。</w:t>
      </w:r>
    </w:p>
    <w:p w14:paraId="0E1BC61F"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5A8C48C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Orderin系统拥有“货主”概念，即库存货品的货权所有方，所以当在Orderin中进行销售发货动作时，且订单所属子公司与所发货品的货主不一致，当货主为美资商贸，系统能自动判断需要在Netsuite中触发公司间交易流程，自动生成公司间的收发货以及应收应付；</w:t>
      </w:r>
    </w:p>
    <w:p w14:paraId="52D02ED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但是，当大陆仓库均库存不足，只有香港仓库有货时，系统判断不符合自动审单规则，需要手工订单主体，改为香港子公司，此时发货仓库也为香港公司所属仓库。</w:t>
      </w:r>
    </w:p>
    <w:p w14:paraId="17A1CB52" w14:textId="77777777" w:rsidR="00D900B9" w:rsidRPr="00A3788A" w:rsidRDefault="00D900B9">
      <w:pPr>
        <w:spacing w:beforeLines="50" w:before="120"/>
        <w:rPr>
          <w:rFonts w:ascii="微软雅黑" w:eastAsia="微软雅黑" w:hAnsi="微软雅黑" w:cs="微软雅黑"/>
          <w:lang w:val="en-US" w:eastAsia="zh-CN"/>
        </w:rPr>
      </w:pPr>
    </w:p>
    <w:p w14:paraId="3501BAC4" w14:textId="77777777" w:rsidR="00D900B9" w:rsidRPr="00A3788A" w:rsidRDefault="00093C02">
      <w:pPr>
        <w:pStyle w:val="1"/>
        <w:rPr>
          <w:rFonts w:ascii="微软雅黑" w:eastAsia="微软雅黑" w:hAnsi="微软雅黑"/>
        </w:rPr>
      </w:pPr>
      <w:bookmarkStart w:id="40" w:name="1038024"/>
      <w:bookmarkStart w:id="41" w:name="1027348"/>
      <w:bookmarkStart w:id="42" w:name="1021386"/>
      <w:bookmarkStart w:id="43" w:name="1039462"/>
      <w:bookmarkStart w:id="44" w:name="1021077"/>
      <w:bookmarkStart w:id="45" w:name="1068434"/>
      <w:bookmarkStart w:id="46" w:name="1027033"/>
      <w:bookmarkStart w:id="47" w:name="1037613"/>
      <w:bookmarkStart w:id="48" w:name="1027069"/>
      <w:bookmarkStart w:id="49" w:name="1020964"/>
      <w:bookmarkStart w:id="50" w:name="1037456"/>
      <w:bookmarkStart w:id="51" w:name="_Toc10731181"/>
      <w:bookmarkStart w:id="52" w:name="_Toc309772424"/>
      <w:bookmarkStart w:id="53" w:name="_Toc158780805"/>
      <w:bookmarkEnd w:id="40"/>
      <w:bookmarkEnd w:id="41"/>
      <w:bookmarkEnd w:id="42"/>
      <w:bookmarkEnd w:id="43"/>
      <w:bookmarkEnd w:id="44"/>
      <w:bookmarkEnd w:id="45"/>
      <w:bookmarkEnd w:id="46"/>
      <w:bookmarkEnd w:id="47"/>
      <w:bookmarkEnd w:id="48"/>
      <w:bookmarkEnd w:id="49"/>
      <w:bookmarkEnd w:id="50"/>
      <w:r w:rsidRPr="00A3788A">
        <w:rPr>
          <w:rFonts w:ascii="微软雅黑" w:eastAsia="微软雅黑" w:hAnsi="微软雅黑"/>
        </w:rPr>
        <w:lastRenderedPageBreak/>
        <w:t>采购管理</w:t>
      </w:r>
      <w:bookmarkEnd w:id="51"/>
    </w:p>
    <w:p w14:paraId="1E66D0F7" w14:textId="77777777" w:rsidR="00D900B9" w:rsidRPr="00A3788A" w:rsidRDefault="00D900B9">
      <w:pPr>
        <w:rPr>
          <w:rFonts w:ascii="微软雅黑" w:eastAsia="微软雅黑" w:hAnsi="微软雅黑"/>
        </w:rPr>
      </w:pPr>
    </w:p>
    <w:p w14:paraId="696B4C73" w14:textId="1004220F" w:rsidR="00D900B9" w:rsidRPr="00A3788A" w:rsidRDefault="0013645A">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54" w:name="1015780"/>
      <w:bookmarkStart w:id="55" w:name="1016920"/>
      <w:bookmarkStart w:id="56" w:name="1015785"/>
      <w:bookmarkStart w:id="57" w:name="1016902"/>
      <w:bookmarkStart w:id="58" w:name="1015783"/>
      <w:bookmarkStart w:id="59" w:name="1016872"/>
      <w:bookmarkStart w:id="60" w:name="1015782"/>
      <w:bookmarkStart w:id="61" w:name="1015784"/>
      <w:bookmarkStart w:id="62" w:name="1016873"/>
      <w:bookmarkStart w:id="63" w:name="1015793"/>
      <w:bookmarkStart w:id="64" w:name="_Toc10731182"/>
      <w:bookmarkEnd w:id="54"/>
      <w:bookmarkEnd w:id="55"/>
      <w:bookmarkEnd w:id="56"/>
      <w:bookmarkEnd w:id="57"/>
      <w:bookmarkEnd w:id="58"/>
      <w:bookmarkEnd w:id="59"/>
      <w:bookmarkEnd w:id="60"/>
      <w:bookmarkEnd w:id="61"/>
      <w:bookmarkEnd w:id="62"/>
      <w:bookmarkEnd w:id="63"/>
      <w:r>
        <w:rPr>
          <w:rFonts w:ascii="微软雅黑" w:eastAsia="微软雅黑" w:hAnsi="微软雅黑" w:cs="微软雅黑"/>
          <w:lang w:val="en-US" w:eastAsia="zh-CN"/>
        </w:rPr>
        <w:tab/>
      </w:r>
      <w:r w:rsidR="00093C02" w:rsidRPr="00A3788A">
        <w:rPr>
          <w:rFonts w:ascii="微软雅黑" w:eastAsia="微软雅黑" w:hAnsi="微软雅黑" w:cs="微软雅黑"/>
        </w:rPr>
        <w:t>流程图</w:t>
      </w:r>
      <w:bookmarkEnd w:id="64"/>
    </w:p>
    <w:p w14:paraId="4873F5D4" w14:textId="7FAD64D4" w:rsidR="00D900B9" w:rsidRPr="00A3788A" w:rsidRDefault="00511C9D">
      <w:pPr>
        <w:rPr>
          <w:rFonts w:ascii="微软雅黑" w:eastAsia="微软雅黑" w:hAnsi="微软雅黑"/>
          <w:lang w:eastAsia="zh-CN"/>
        </w:rPr>
      </w:pPr>
      <w:r>
        <w:object w:dxaOrig="11251" w:dyaOrig="14041" w14:anchorId="569300D1">
          <v:shape id="_x0000_i1047" type="#_x0000_t75" style="width:487.15pt;height:607.8pt" o:ole="">
            <v:imagedata r:id="rId34" o:title=""/>
          </v:shape>
          <o:OLEObject Type="Embed" ProgID="Visio.Drawing.15" ShapeID="_x0000_i1047" DrawAspect="Content" ObjectID="_1632730587" r:id="rId35"/>
        </w:object>
      </w:r>
    </w:p>
    <w:p w14:paraId="23AAA7CD" w14:textId="77777777" w:rsidR="00D900B9" w:rsidRPr="00A3788A"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65" w:name="_Toc10731183"/>
      <w:r w:rsidRPr="00A3788A">
        <w:rPr>
          <w:rFonts w:ascii="微软雅黑" w:eastAsia="微软雅黑" w:hAnsi="微软雅黑" w:cs="微软雅黑"/>
        </w:rPr>
        <w:lastRenderedPageBreak/>
        <w:t>流程节点说明</w:t>
      </w:r>
      <w:bookmarkEnd w:id="65"/>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A3788A" w14:paraId="50BD250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4F41885"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35D973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87FA85F"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146B1A9B"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6BE87AD5"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581C37E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341794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01D71B99" w14:textId="166BC845" w:rsidR="00D900B9" w:rsidRPr="004D3018"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rPr>
              <w:t>仓库缺货</w:t>
            </w:r>
            <w:r w:rsidR="004D3018">
              <w:rPr>
                <w:rFonts w:ascii="微软雅黑" w:eastAsia="微软雅黑" w:hAnsi="微软雅黑" w:cs="Calibri" w:hint="eastAsia"/>
                <w:color w:val="000000"/>
                <w:szCs w:val="20"/>
                <w:lang w:eastAsia="zh-CN"/>
              </w:rPr>
              <w:t>或购买新品</w:t>
            </w:r>
          </w:p>
        </w:tc>
        <w:tc>
          <w:tcPr>
            <w:tcW w:w="1275" w:type="dxa"/>
            <w:tcBorders>
              <w:top w:val="nil"/>
              <w:left w:val="nil"/>
              <w:bottom w:val="single" w:sz="8" w:space="0" w:color="auto"/>
              <w:right w:val="single" w:sz="8" w:space="0" w:color="auto"/>
            </w:tcBorders>
            <w:shd w:val="clear" w:color="auto" w:fill="FFFFFF"/>
            <w:vAlign w:val="center"/>
          </w:tcPr>
          <w:p w14:paraId="344A7EE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线下</w:t>
            </w:r>
          </w:p>
        </w:tc>
        <w:tc>
          <w:tcPr>
            <w:tcW w:w="1418" w:type="dxa"/>
            <w:tcBorders>
              <w:top w:val="nil"/>
              <w:left w:val="nil"/>
              <w:bottom w:val="single" w:sz="8" w:space="0" w:color="auto"/>
              <w:right w:val="single" w:sz="8" w:space="0" w:color="auto"/>
            </w:tcBorders>
            <w:shd w:val="clear" w:color="auto" w:fill="FFFFFF"/>
            <w:vAlign w:val="center"/>
          </w:tcPr>
          <w:p w14:paraId="28F2FE84" w14:textId="65769974"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仓库</w:t>
            </w:r>
            <w:r w:rsidR="004D3018">
              <w:rPr>
                <w:rFonts w:ascii="微软雅黑" w:eastAsia="微软雅黑" w:hAnsi="微软雅黑" w:cs="Calibri" w:hint="eastAsia"/>
                <w:color w:val="000000"/>
                <w:szCs w:val="20"/>
                <w:lang w:eastAsia="zh-CN"/>
              </w:rPr>
              <w:t xml:space="preserve"> </w:t>
            </w:r>
            <w:r w:rsidRPr="00A3788A">
              <w:rPr>
                <w:rFonts w:ascii="微软雅黑" w:eastAsia="微软雅黑" w:hAnsi="微软雅黑" w:cs="Calibri" w:hint="eastAsia"/>
                <w:color w:val="000000"/>
                <w:szCs w:val="20"/>
                <w:lang w:eastAsia="zh-CN"/>
              </w:rPr>
              <w:t>/</w:t>
            </w:r>
            <w:r w:rsidR="004D3018">
              <w:rPr>
                <w:rFonts w:ascii="微软雅黑" w:eastAsia="微软雅黑" w:hAnsi="微软雅黑" w:cs="Calibri"/>
                <w:color w:val="000000"/>
                <w:szCs w:val="20"/>
                <w:lang w:eastAsia="zh-CN"/>
              </w:rPr>
              <w:t xml:space="preserve"> </w:t>
            </w:r>
            <w:r w:rsidR="004D3018">
              <w:rPr>
                <w:rFonts w:ascii="微软雅黑" w:eastAsia="微软雅黑" w:hAnsi="微软雅黑" w:cs="Calibri" w:hint="eastAsia"/>
                <w:color w:val="000000"/>
                <w:szCs w:val="20"/>
                <w:lang w:eastAsia="zh-CN"/>
              </w:rPr>
              <w:t>销售</w:t>
            </w:r>
          </w:p>
        </w:tc>
        <w:tc>
          <w:tcPr>
            <w:tcW w:w="4216" w:type="dxa"/>
            <w:tcBorders>
              <w:top w:val="nil"/>
              <w:left w:val="nil"/>
              <w:bottom w:val="single" w:sz="8" w:space="0" w:color="auto"/>
              <w:right w:val="double" w:sz="6" w:space="0" w:color="auto"/>
            </w:tcBorders>
            <w:shd w:val="clear" w:color="auto" w:fill="FFFFFF"/>
          </w:tcPr>
          <w:p w14:paraId="0D1ACC4C" w14:textId="0DC51016"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仓库发现商品缺货</w:t>
            </w:r>
            <w:r w:rsidR="004D3018">
              <w:rPr>
                <w:rFonts w:ascii="微软雅黑" w:eastAsia="微软雅黑" w:hAnsi="微软雅黑" w:cs="Calibri" w:hint="eastAsia"/>
                <w:color w:val="000000"/>
                <w:szCs w:val="20"/>
                <w:lang w:eastAsia="zh-CN"/>
              </w:rPr>
              <w:t>，或者销售发现了新品</w:t>
            </w:r>
          </w:p>
        </w:tc>
      </w:tr>
      <w:tr w:rsidR="00D900B9" w:rsidRPr="00A3788A" w14:paraId="07B3EF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4D989C6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72B4602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申购单</w:t>
            </w:r>
          </w:p>
        </w:tc>
        <w:tc>
          <w:tcPr>
            <w:tcW w:w="1275" w:type="dxa"/>
            <w:tcBorders>
              <w:top w:val="nil"/>
              <w:left w:val="nil"/>
              <w:bottom w:val="single" w:sz="8" w:space="0" w:color="auto"/>
              <w:right w:val="single" w:sz="8" w:space="0" w:color="auto"/>
            </w:tcBorders>
            <w:shd w:val="clear" w:color="auto" w:fill="FFFFFF"/>
            <w:vAlign w:val="center"/>
          </w:tcPr>
          <w:p w14:paraId="0CD97803" w14:textId="3C04B5D1" w:rsidR="00D900B9" w:rsidRPr="00526C22"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eastAsia="zh-CN"/>
              </w:rPr>
              <w:t>O</w:t>
            </w:r>
            <w:r w:rsidR="00526C22">
              <w:rPr>
                <w:rFonts w:ascii="微软雅黑" w:eastAsia="微软雅黑" w:hAnsi="微软雅黑" w:cs="Calibri"/>
                <w:color w:val="000000"/>
                <w:szCs w:val="20"/>
                <w:lang w:val="en-US" w:eastAsia="zh-CN"/>
              </w:rPr>
              <w:t>I</w:t>
            </w:r>
          </w:p>
        </w:tc>
        <w:tc>
          <w:tcPr>
            <w:tcW w:w="1418" w:type="dxa"/>
            <w:tcBorders>
              <w:top w:val="nil"/>
              <w:left w:val="nil"/>
              <w:bottom w:val="single" w:sz="8" w:space="0" w:color="auto"/>
              <w:right w:val="single" w:sz="8" w:space="0" w:color="auto"/>
            </w:tcBorders>
            <w:shd w:val="clear" w:color="auto" w:fill="FFFFFF"/>
            <w:vAlign w:val="center"/>
          </w:tcPr>
          <w:p w14:paraId="0DDDB547" w14:textId="0B5F1138" w:rsidR="00D900B9" w:rsidRPr="00526C22" w:rsidRDefault="00526C22">
            <w:pPr>
              <w:tabs>
                <w:tab w:val="left" w:pos="420"/>
                <w:tab w:val="left" w:pos="720"/>
              </w:tabs>
              <w:spacing w:line="400" w:lineRule="exact"/>
              <w:rPr>
                <w:rFonts w:ascii="微软雅黑" w:eastAsia="微软雅黑" w:hAnsi="微软雅黑" w:cs="Calibri"/>
                <w:color w:val="000000"/>
                <w:szCs w:val="20"/>
                <w:lang w:val="en-US"/>
              </w:rPr>
            </w:pPr>
            <w:r>
              <w:rPr>
                <w:rFonts w:ascii="微软雅黑" w:eastAsia="微软雅黑" w:hAnsi="微软雅黑" w:cs="Calibri" w:hint="eastAsia"/>
                <w:color w:val="000000"/>
                <w:szCs w:val="20"/>
                <w:lang w:val="en-US" w:eastAsia="zh-CN"/>
              </w:rPr>
              <w:t>销售</w:t>
            </w:r>
          </w:p>
        </w:tc>
        <w:tc>
          <w:tcPr>
            <w:tcW w:w="4216" w:type="dxa"/>
            <w:tcBorders>
              <w:top w:val="nil"/>
              <w:left w:val="nil"/>
              <w:bottom w:val="single" w:sz="8" w:space="0" w:color="auto"/>
              <w:right w:val="double" w:sz="6" w:space="0" w:color="auto"/>
            </w:tcBorders>
            <w:shd w:val="clear" w:color="auto" w:fill="FFFFFF"/>
          </w:tcPr>
          <w:p w14:paraId="0D802263" w14:textId="2AE9B756" w:rsidR="00D900B9" w:rsidRPr="00A3788A" w:rsidRDefault="00526C22">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销售</w:t>
            </w:r>
            <w:r w:rsidR="00093C02" w:rsidRPr="00A3788A">
              <w:rPr>
                <w:rFonts w:ascii="微软雅黑" w:eastAsia="微软雅黑" w:hAnsi="微软雅黑" w:cs="Calibri"/>
                <w:color w:val="000000"/>
                <w:szCs w:val="20"/>
                <w:lang w:eastAsia="zh-CN"/>
              </w:rPr>
              <w:t>在O</w:t>
            </w:r>
            <w:r>
              <w:rPr>
                <w:rFonts w:ascii="微软雅黑" w:eastAsia="微软雅黑" w:hAnsi="微软雅黑" w:cs="Calibri"/>
                <w:color w:val="000000"/>
                <w:szCs w:val="20"/>
                <w:lang w:eastAsia="zh-CN"/>
              </w:rPr>
              <w:t>I</w:t>
            </w:r>
            <w:r w:rsidR="00093C02" w:rsidRPr="00A3788A">
              <w:rPr>
                <w:rFonts w:ascii="微软雅黑" w:eastAsia="微软雅黑" w:hAnsi="微软雅黑" w:cs="Calibri"/>
                <w:color w:val="000000"/>
                <w:szCs w:val="20"/>
                <w:lang w:eastAsia="zh-CN"/>
              </w:rPr>
              <w:t>中提交申购单</w:t>
            </w:r>
          </w:p>
        </w:tc>
      </w:tr>
      <w:tr w:rsidR="00D900B9" w:rsidRPr="00A3788A" w14:paraId="41B3A6A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1CEF634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26C0E853" w14:textId="77777777" w:rsidR="00D900B9" w:rsidRPr="00526C22" w:rsidRDefault="00093C02">
            <w:pPr>
              <w:tabs>
                <w:tab w:val="left" w:pos="420"/>
                <w:tab w:val="left" w:pos="720"/>
              </w:tabs>
              <w:spacing w:line="400" w:lineRule="exact"/>
              <w:rPr>
                <w:rFonts w:ascii="微软雅黑" w:eastAsia="微软雅黑" w:hAnsi="微软雅黑" w:cs="Calibri"/>
                <w:color w:val="000000"/>
                <w:szCs w:val="20"/>
                <w:lang w:val="en-US"/>
              </w:rPr>
            </w:pPr>
            <w:r w:rsidRPr="00A3788A">
              <w:rPr>
                <w:rFonts w:ascii="微软雅黑" w:eastAsia="微软雅黑" w:hAnsi="微软雅黑" w:cs="Calibri"/>
                <w:color w:val="000000"/>
                <w:szCs w:val="20"/>
              </w:rPr>
              <w:t>请购单</w:t>
            </w:r>
          </w:p>
        </w:tc>
        <w:tc>
          <w:tcPr>
            <w:tcW w:w="1275" w:type="dxa"/>
            <w:tcBorders>
              <w:top w:val="nil"/>
              <w:left w:val="nil"/>
              <w:bottom w:val="single" w:sz="8" w:space="0" w:color="auto"/>
              <w:right w:val="single" w:sz="8" w:space="0" w:color="auto"/>
            </w:tcBorders>
            <w:shd w:val="clear" w:color="auto" w:fill="FFFFFF"/>
            <w:vAlign w:val="center"/>
          </w:tcPr>
          <w:p w14:paraId="519D74D8" w14:textId="07FCFE61" w:rsidR="00D900B9" w:rsidRPr="00526C22" w:rsidRDefault="00093C02">
            <w:pPr>
              <w:tabs>
                <w:tab w:val="left" w:pos="420"/>
                <w:tab w:val="left" w:pos="720"/>
              </w:tabs>
              <w:spacing w:line="400" w:lineRule="exact"/>
              <w:rPr>
                <w:rFonts w:ascii="微软雅黑" w:eastAsia="微软雅黑" w:hAnsi="微软雅黑" w:cs="Calibri"/>
                <w:color w:val="000000"/>
                <w:szCs w:val="20"/>
                <w:lang w:val="en-US"/>
              </w:rPr>
            </w:pPr>
            <w:r w:rsidRPr="00A3788A">
              <w:rPr>
                <w:rFonts w:ascii="微软雅黑" w:eastAsia="微软雅黑" w:hAnsi="微软雅黑" w:cs="Calibri"/>
                <w:color w:val="000000"/>
                <w:szCs w:val="20"/>
                <w:lang w:eastAsia="zh-CN"/>
              </w:rPr>
              <w:t>N</w:t>
            </w:r>
            <w:r w:rsidR="00526C22">
              <w:rPr>
                <w:rFonts w:ascii="微软雅黑" w:eastAsia="微软雅黑" w:hAnsi="微软雅黑" w:cs="Calibri"/>
                <w:color w:val="000000"/>
                <w:szCs w:val="20"/>
                <w:lang w:val="en-US" w:eastAsia="zh-CN"/>
              </w:rPr>
              <w:t>S</w:t>
            </w:r>
          </w:p>
        </w:tc>
        <w:tc>
          <w:tcPr>
            <w:tcW w:w="1418" w:type="dxa"/>
            <w:tcBorders>
              <w:top w:val="nil"/>
              <w:left w:val="nil"/>
              <w:bottom w:val="single" w:sz="8" w:space="0" w:color="auto"/>
              <w:right w:val="single" w:sz="8" w:space="0" w:color="auto"/>
            </w:tcBorders>
            <w:shd w:val="clear" w:color="auto" w:fill="FFFFFF"/>
            <w:vAlign w:val="center"/>
          </w:tcPr>
          <w:p w14:paraId="20986141" w14:textId="29C3E318" w:rsidR="00D900B9" w:rsidRPr="00526C22" w:rsidRDefault="00D900B9">
            <w:pPr>
              <w:tabs>
                <w:tab w:val="left" w:pos="420"/>
                <w:tab w:val="left" w:pos="720"/>
              </w:tabs>
              <w:spacing w:line="400" w:lineRule="exact"/>
              <w:rPr>
                <w:rFonts w:ascii="微软雅黑" w:eastAsia="微软雅黑" w:hAnsi="微软雅黑" w:cs="Calibri"/>
                <w:color w:val="000000"/>
                <w:szCs w:val="20"/>
                <w:lang w:val="en-US"/>
              </w:rPr>
            </w:pPr>
          </w:p>
        </w:tc>
        <w:tc>
          <w:tcPr>
            <w:tcW w:w="4216" w:type="dxa"/>
            <w:tcBorders>
              <w:top w:val="nil"/>
              <w:left w:val="nil"/>
              <w:bottom w:val="single" w:sz="8" w:space="0" w:color="auto"/>
              <w:right w:val="double" w:sz="6" w:space="0" w:color="auto"/>
            </w:tcBorders>
            <w:shd w:val="clear" w:color="auto" w:fill="FFFFFF"/>
          </w:tcPr>
          <w:p w14:paraId="10D7CBD7" w14:textId="18820194" w:rsidR="00D900B9" w:rsidRPr="00526C22" w:rsidRDefault="00093C02">
            <w:pPr>
              <w:tabs>
                <w:tab w:val="left" w:pos="420"/>
                <w:tab w:val="center" w:pos="1935"/>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eastAsia="zh-CN"/>
              </w:rPr>
              <w:t>申购单实时同步至N</w:t>
            </w:r>
            <w:r w:rsidR="00526C22">
              <w:rPr>
                <w:rFonts w:ascii="微软雅黑" w:eastAsia="微软雅黑" w:hAnsi="微软雅黑" w:cs="Calibri"/>
                <w:color w:val="000000"/>
                <w:szCs w:val="20"/>
                <w:lang w:val="en-US" w:eastAsia="zh-CN"/>
              </w:rPr>
              <w:t>S</w:t>
            </w:r>
            <w:r w:rsidRPr="00A3788A">
              <w:rPr>
                <w:rFonts w:ascii="微软雅黑" w:eastAsia="微软雅黑" w:hAnsi="微软雅黑" w:cs="Calibri" w:hint="eastAsia"/>
                <w:color w:val="000000"/>
                <w:szCs w:val="20"/>
                <w:lang w:eastAsia="zh-CN"/>
              </w:rPr>
              <w:t>生成请购单</w:t>
            </w:r>
          </w:p>
        </w:tc>
      </w:tr>
      <w:tr w:rsidR="00D900B9" w:rsidRPr="00A3788A" w14:paraId="6C29B8C3"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240E6E8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58B2FA8C" w14:textId="08C1B615" w:rsidR="00D900B9" w:rsidRPr="00526C22"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color w:val="000000"/>
                <w:szCs w:val="20"/>
                <w:lang w:eastAsia="zh-CN"/>
              </w:rPr>
              <w:t>系统外合并请购单</w:t>
            </w:r>
            <w:r w:rsidR="00526C22">
              <w:rPr>
                <w:rFonts w:ascii="微软雅黑" w:eastAsia="微软雅黑" w:hAnsi="微软雅黑" w:cs="Calibri" w:hint="eastAsia"/>
                <w:color w:val="000000"/>
                <w:szCs w:val="20"/>
                <w:lang w:val="en-US" w:eastAsia="zh-CN"/>
              </w:rPr>
              <w:t>并请款</w:t>
            </w:r>
          </w:p>
        </w:tc>
        <w:tc>
          <w:tcPr>
            <w:tcW w:w="1275" w:type="dxa"/>
            <w:tcBorders>
              <w:top w:val="nil"/>
              <w:left w:val="nil"/>
              <w:bottom w:val="single" w:sz="8" w:space="0" w:color="auto"/>
              <w:right w:val="single" w:sz="8" w:space="0" w:color="auto"/>
            </w:tcBorders>
            <w:shd w:val="clear" w:color="auto" w:fill="FFFFFF"/>
            <w:vAlign w:val="center"/>
          </w:tcPr>
          <w:p w14:paraId="6542ADF7" w14:textId="64900BE8" w:rsidR="00D900B9" w:rsidRPr="00526C22" w:rsidRDefault="004A4E4C">
            <w:pPr>
              <w:tabs>
                <w:tab w:val="left" w:pos="420"/>
                <w:tab w:val="left" w:pos="720"/>
              </w:tabs>
              <w:spacing w:line="400" w:lineRule="exact"/>
              <w:rPr>
                <w:rFonts w:ascii="微软雅黑" w:eastAsia="微软雅黑" w:hAnsi="微软雅黑" w:cs="Calibri"/>
                <w:color w:val="000000"/>
                <w:szCs w:val="20"/>
                <w:lang w:val="en-US"/>
              </w:rPr>
            </w:pPr>
            <w:r>
              <w:rPr>
                <w:rFonts w:ascii="微软雅黑" w:eastAsia="微软雅黑" w:hAnsi="微软雅黑" w:cs="Calibri" w:hint="eastAsia"/>
                <w:color w:val="000000"/>
                <w:szCs w:val="20"/>
                <w:lang w:val="en-US" w:eastAsia="zh-CN"/>
              </w:rPr>
              <w:t>线下</w:t>
            </w:r>
          </w:p>
        </w:tc>
        <w:tc>
          <w:tcPr>
            <w:tcW w:w="1418" w:type="dxa"/>
            <w:tcBorders>
              <w:top w:val="nil"/>
              <w:left w:val="nil"/>
              <w:bottom w:val="single" w:sz="8" w:space="0" w:color="auto"/>
              <w:right w:val="single" w:sz="8" w:space="0" w:color="auto"/>
            </w:tcBorders>
            <w:shd w:val="clear" w:color="auto" w:fill="FFFFFF"/>
            <w:vAlign w:val="center"/>
          </w:tcPr>
          <w:p w14:paraId="4A18C627" w14:textId="6CA71DE6" w:rsidR="00D900B9" w:rsidRPr="00A3788A" w:rsidRDefault="004A4E4C">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376B5D0" w14:textId="7A45481B" w:rsidR="00D900B9" w:rsidRPr="00A3788A" w:rsidRDefault="004A4E4C">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lang w:eastAsia="zh-CN"/>
              </w:rPr>
              <w:t>手动合并请购单</w:t>
            </w:r>
            <w:r w:rsidR="00093C02" w:rsidRPr="00A3788A">
              <w:rPr>
                <w:rFonts w:ascii="微软雅黑" w:eastAsia="微软雅黑" w:hAnsi="微软雅黑" w:cs="Calibri" w:hint="eastAsia"/>
                <w:color w:val="000000"/>
                <w:szCs w:val="20"/>
                <w:lang w:eastAsia="zh-CN"/>
              </w:rPr>
              <w:t>，</w:t>
            </w:r>
            <w:r w:rsidR="00093C02" w:rsidRPr="00A3788A">
              <w:rPr>
                <w:rFonts w:ascii="微软雅黑" w:eastAsia="微软雅黑" w:hAnsi="微软雅黑" w:cs="Calibri"/>
                <w:color w:val="000000"/>
                <w:szCs w:val="20"/>
                <w:lang w:eastAsia="zh-CN"/>
              </w:rPr>
              <w:t>并向财务请款</w:t>
            </w:r>
            <w:r w:rsidR="00093C02" w:rsidRPr="00A3788A">
              <w:rPr>
                <w:rFonts w:ascii="微软雅黑" w:eastAsia="微软雅黑" w:hAnsi="微软雅黑" w:cs="Calibri" w:hint="eastAsia"/>
                <w:color w:val="000000"/>
                <w:szCs w:val="20"/>
                <w:lang w:eastAsia="zh-CN"/>
              </w:rPr>
              <w:t>，</w:t>
            </w:r>
            <w:r w:rsidR="00093C02" w:rsidRPr="00A3788A">
              <w:rPr>
                <w:rFonts w:ascii="微软雅黑" w:eastAsia="微软雅黑" w:hAnsi="微软雅黑" w:cs="Calibri"/>
                <w:color w:val="000000"/>
                <w:szCs w:val="20"/>
                <w:lang w:eastAsia="zh-CN"/>
              </w:rPr>
              <w:t>请</w:t>
            </w:r>
            <w:r>
              <w:rPr>
                <w:rFonts w:ascii="微软雅黑" w:eastAsia="微软雅黑" w:hAnsi="微软雅黑" w:cs="Calibri" w:hint="eastAsia"/>
                <w:color w:val="000000"/>
                <w:szCs w:val="20"/>
                <w:lang w:eastAsia="zh-CN"/>
              </w:rPr>
              <w:t>款</w:t>
            </w:r>
            <w:r w:rsidR="00093C02" w:rsidRPr="00A3788A">
              <w:rPr>
                <w:rFonts w:ascii="微软雅黑" w:eastAsia="微软雅黑" w:hAnsi="微软雅黑" w:cs="Calibri"/>
                <w:color w:val="000000"/>
                <w:szCs w:val="20"/>
                <w:lang w:eastAsia="zh-CN"/>
              </w:rPr>
              <w:t>完成</w:t>
            </w:r>
            <w:r>
              <w:rPr>
                <w:rFonts w:ascii="微软雅黑" w:eastAsia="微软雅黑" w:hAnsi="微软雅黑" w:cs="Calibri" w:hint="eastAsia"/>
                <w:color w:val="000000"/>
                <w:szCs w:val="20"/>
                <w:lang w:eastAsia="zh-CN"/>
              </w:rPr>
              <w:t>后</w:t>
            </w:r>
            <w:r w:rsidR="00093C02" w:rsidRPr="00A3788A">
              <w:rPr>
                <w:rFonts w:ascii="微软雅黑" w:eastAsia="微软雅黑" w:hAnsi="微软雅黑" w:cs="Calibri"/>
                <w:color w:val="000000"/>
                <w:szCs w:val="20"/>
                <w:lang w:eastAsia="zh-CN"/>
              </w:rPr>
              <w:t>标记请购单</w:t>
            </w:r>
            <w:r>
              <w:rPr>
                <w:rFonts w:ascii="微软雅黑" w:eastAsia="微软雅黑" w:hAnsi="微软雅黑" w:cs="Calibri" w:hint="eastAsia"/>
                <w:color w:val="000000"/>
                <w:szCs w:val="20"/>
                <w:lang w:eastAsia="zh-CN"/>
              </w:rPr>
              <w:t>为</w:t>
            </w:r>
            <w:r w:rsidR="00093C02" w:rsidRPr="00A3788A">
              <w:rPr>
                <w:rFonts w:ascii="微软雅黑" w:eastAsia="微软雅黑" w:hAnsi="微软雅黑" w:cs="Calibri"/>
                <w:color w:val="000000"/>
                <w:szCs w:val="20"/>
                <w:lang w:eastAsia="zh-CN"/>
              </w:rPr>
              <w:t>已</w:t>
            </w:r>
            <w:r>
              <w:rPr>
                <w:rFonts w:ascii="微软雅黑" w:eastAsia="微软雅黑" w:hAnsi="微软雅黑" w:cs="Calibri" w:hint="eastAsia"/>
                <w:color w:val="000000"/>
                <w:szCs w:val="20"/>
                <w:lang w:eastAsia="zh-CN"/>
              </w:rPr>
              <w:t>请款</w:t>
            </w:r>
          </w:p>
        </w:tc>
      </w:tr>
      <w:tr w:rsidR="00D900B9" w:rsidRPr="00A3788A" w14:paraId="53DD7C31"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7A206A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3DE516A5" w14:textId="0701A2F0" w:rsidR="00D900B9" w:rsidRPr="00A3788A" w:rsidRDefault="00F50D12">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预付款</w:t>
            </w:r>
            <w:r w:rsidR="00093C02" w:rsidRPr="00A3788A">
              <w:rPr>
                <w:rFonts w:ascii="微软雅黑" w:eastAsia="微软雅黑" w:hAnsi="微软雅黑" w:cs="Calibri" w:hint="eastAsia"/>
                <w:color w:val="000000"/>
                <w:szCs w:val="20"/>
                <w:lang w:eastAsia="zh-CN"/>
              </w:rPr>
              <w:t>日记账</w:t>
            </w:r>
          </w:p>
        </w:tc>
        <w:tc>
          <w:tcPr>
            <w:tcW w:w="1275" w:type="dxa"/>
            <w:tcBorders>
              <w:top w:val="nil"/>
              <w:left w:val="nil"/>
              <w:bottom w:val="single" w:sz="8" w:space="0" w:color="auto"/>
              <w:right w:val="single" w:sz="8" w:space="0" w:color="auto"/>
            </w:tcBorders>
            <w:shd w:val="clear" w:color="auto" w:fill="FFFFFF"/>
            <w:vAlign w:val="center"/>
          </w:tcPr>
          <w:p w14:paraId="18A28EB6" w14:textId="2888A2E3"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N</w:t>
            </w:r>
            <w:r w:rsidR="00F50D12">
              <w:rPr>
                <w:rFonts w:ascii="微软雅黑" w:eastAsia="微软雅黑" w:hAnsi="微软雅黑" w:cs="Calibri"/>
                <w:color w:val="000000"/>
                <w:szCs w:val="20"/>
                <w:lang w:eastAsia="zh-CN"/>
              </w:rPr>
              <w:t>S</w:t>
            </w:r>
          </w:p>
        </w:tc>
        <w:tc>
          <w:tcPr>
            <w:tcW w:w="1418" w:type="dxa"/>
            <w:tcBorders>
              <w:top w:val="nil"/>
              <w:left w:val="nil"/>
              <w:bottom w:val="single" w:sz="8" w:space="0" w:color="auto"/>
              <w:right w:val="single" w:sz="8" w:space="0" w:color="auto"/>
            </w:tcBorders>
            <w:shd w:val="clear" w:color="auto" w:fill="FFFFFF"/>
            <w:vAlign w:val="center"/>
          </w:tcPr>
          <w:p w14:paraId="2F499CA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财务</w:t>
            </w:r>
          </w:p>
        </w:tc>
        <w:tc>
          <w:tcPr>
            <w:tcW w:w="4216" w:type="dxa"/>
            <w:tcBorders>
              <w:top w:val="nil"/>
              <w:left w:val="nil"/>
              <w:bottom w:val="single" w:sz="8" w:space="0" w:color="auto"/>
              <w:right w:val="double" w:sz="6" w:space="0" w:color="auto"/>
            </w:tcBorders>
            <w:shd w:val="clear" w:color="auto" w:fill="FFFFFF"/>
          </w:tcPr>
          <w:p w14:paraId="360AB564" w14:textId="1A331E88"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财务收到</w:t>
            </w:r>
            <w:r w:rsidR="00F50D12" w:rsidRPr="00A3788A">
              <w:rPr>
                <w:rFonts w:ascii="微软雅黑" w:eastAsia="微软雅黑" w:hAnsi="微软雅黑" w:cs="Calibri"/>
                <w:color w:val="000000"/>
                <w:szCs w:val="20"/>
                <w:lang w:eastAsia="zh-CN"/>
              </w:rPr>
              <w:t>审批</w:t>
            </w:r>
            <w:r w:rsidR="00F50D12">
              <w:rPr>
                <w:rFonts w:ascii="微软雅黑" w:eastAsia="微软雅黑" w:hAnsi="微软雅黑" w:cs="Calibri" w:hint="eastAsia"/>
                <w:color w:val="000000"/>
                <w:szCs w:val="20"/>
                <w:lang w:eastAsia="zh-CN"/>
              </w:rPr>
              <w:t>通过的</w:t>
            </w:r>
            <w:r w:rsidRPr="00A3788A">
              <w:rPr>
                <w:rFonts w:ascii="微软雅黑" w:eastAsia="微软雅黑" w:hAnsi="微软雅黑" w:cs="Calibri"/>
                <w:color w:val="000000"/>
                <w:szCs w:val="20"/>
                <w:lang w:eastAsia="zh-CN"/>
              </w:rPr>
              <w:t>请款通</w:t>
            </w:r>
            <w:r w:rsidR="00F50D12">
              <w:rPr>
                <w:rFonts w:ascii="微软雅黑" w:eastAsia="微软雅黑" w:hAnsi="微软雅黑" w:cs="Calibri" w:hint="eastAsia"/>
                <w:color w:val="000000"/>
                <w:szCs w:val="20"/>
                <w:lang w:eastAsia="zh-CN"/>
              </w:rPr>
              <w:t>知</w:t>
            </w:r>
            <w:r w:rsidRPr="00A3788A">
              <w:rPr>
                <w:rFonts w:ascii="微软雅黑" w:eastAsia="微软雅黑" w:hAnsi="微软雅黑" w:cs="Calibri"/>
                <w:color w:val="000000"/>
                <w:szCs w:val="20"/>
                <w:lang w:eastAsia="zh-CN"/>
              </w:rPr>
              <w:t>后</w:t>
            </w:r>
            <w:r w:rsidRPr="00A3788A">
              <w:rPr>
                <w:rFonts w:ascii="微软雅黑" w:eastAsia="微软雅黑" w:hAnsi="微软雅黑" w:cs="Calibri" w:hint="eastAsia"/>
                <w:color w:val="000000"/>
                <w:szCs w:val="20"/>
                <w:lang w:eastAsia="zh-CN"/>
              </w:rPr>
              <w:t>，</w:t>
            </w:r>
            <w:r w:rsidRPr="00A3788A">
              <w:rPr>
                <w:rFonts w:ascii="微软雅黑" w:eastAsia="微软雅黑" w:hAnsi="微软雅黑" w:cs="Calibri"/>
                <w:color w:val="000000"/>
                <w:szCs w:val="20"/>
                <w:lang w:eastAsia="zh-CN"/>
              </w:rPr>
              <w:t>在N</w:t>
            </w:r>
            <w:r w:rsidR="00F50D12">
              <w:rPr>
                <w:rFonts w:ascii="微软雅黑" w:eastAsia="微软雅黑" w:hAnsi="微软雅黑" w:cs="Calibri"/>
                <w:color w:val="000000"/>
                <w:szCs w:val="20"/>
                <w:lang w:eastAsia="zh-CN"/>
              </w:rPr>
              <w:t>S</w:t>
            </w:r>
            <w:r w:rsidRPr="00A3788A">
              <w:rPr>
                <w:rFonts w:ascii="微软雅黑" w:eastAsia="微软雅黑" w:hAnsi="微软雅黑" w:cs="Calibri"/>
                <w:color w:val="000000"/>
                <w:szCs w:val="20"/>
                <w:lang w:eastAsia="zh-CN"/>
              </w:rPr>
              <w:t>中录入</w:t>
            </w:r>
            <w:r w:rsidR="00F50D12">
              <w:rPr>
                <w:rFonts w:ascii="微软雅黑" w:eastAsia="微软雅黑" w:hAnsi="微软雅黑" w:cs="Calibri" w:hint="eastAsia"/>
                <w:color w:val="000000"/>
                <w:szCs w:val="20"/>
                <w:lang w:eastAsia="zh-CN"/>
              </w:rPr>
              <w:t>预付款</w:t>
            </w:r>
            <w:r w:rsidRPr="00A3788A">
              <w:rPr>
                <w:rFonts w:ascii="微软雅黑" w:eastAsia="微软雅黑" w:hAnsi="微软雅黑" w:cs="Calibri"/>
                <w:color w:val="000000"/>
                <w:szCs w:val="20"/>
                <w:lang w:eastAsia="zh-CN"/>
              </w:rPr>
              <w:t>日记账</w:t>
            </w:r>
          </w:p>
        </w:tc>
      </w:tr>
      <w:tr w:rsidR="00D900B9" w:rsidRPr="00A3788A" w14:paraId="22BED41F"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2F24CD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547B13FF" w14:textId="0EDE5B75"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采购</w:t>
            </w:r>
            <w:r w:rsidR="000729A4">
              <w:rPr>
                <w:rFonts w:ascii="微软雅黑" w:eastAsia="微软雅黑" w:hAnsi="微软雅黑" w:cs="Calibri" w:hint="eastAsia"/>
                <w:color w:val="000000"/>
                <w:szCs w:val="20"/>
                <w:lang w:eastAsia="zh-CN"/>
              </w:rPr>
              <w:t>订</w:t>
            </w:r>
            <w:r w:rsidRPr="00A3788A">
              <w:rPr>
                <w:rFonts w:ascii="微软雅黑" w:eastAsia="微软雅黑" w:hAnsi="微软雅黑" w:cs="Calibri"/>
                <w:color w:val="000000"/>
                <w:szCs w:val="20"/>
              </w:rPr>
              <w:t>单</w:t>
            </w:r>
          </w:p>
        </w:tc>
        <w:tc>
          <w:tcPr>
            <w:tcW w:w="1275" w:type="dxa"/>
            <w:tcBorders>
              <w:top w:val="nil"/>
              <w:left w:val="nil"/>
              <w:bottom w:val="single" w:sz="8" w:space="0" w:color="auto"/>
              <w:right w:val="single" w:sz="8" w:space="0" w:color="auto"/>
            </w:tcBorders>
            <w:shd w:val="clear" w:color="auto" w:fill="FFFFFF"/>
            <w:vAlign w:val="center"/>
          </w:tcPr>
          <w:p w14:paraId="10BAFE86" w14:textId="08D1F382" w:rsidR="00D900B9" w:rsidRPr="00A3788A" w:rsidRDefault="000729A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lang w:eastAsia="zh-CN"/>
              </w:rPr>
              <w:t xml:space="preserve">NS </w:t>
            </w:r>
            <w:r w:rsidR="00093C02" w:rsidRPr="00A3788A">
              <w:rPr>
                <w:rFonts w:ascii="微软雅黑" w:eastAsia="微软雅黑" w:hAnsi="微软雅黑" w:cs="Calibri"/>
                <w:color w:val="000000"/>
                <w:szCs w:val="20"/>
                <w:lang w:eastAsia="zh-CN"/>
              </w:rPr>
              <w:t>/</w:t>
            </w:r>
            <w:r>
              <w:rPr>
                <w:rFonts w:ascii="微软雅黑" w:eastAsia="微软雅黑" w:hAnsi="微软雅黑" w:cs="Calibri"/>
                <w:color w:val="000000"/>
                <w:szCs w:val="20"/>
                <w:lang w:eastAsia="zh-CN"/>
              </w:rPr>
              <w:t xml:space="preserve"> OI</w:t>
            </w:r>
          </w:p>
        </w:tc>
        <w:tc>
          <w:tcPr>
            <w:tcW w:w="1418" w:type="dxa"/>
            <w:tcBorders>
              <w:top w:val="nil"/>
              <w:left w:val="nil"/>
              <w:bottom w:val="single" w:sz="8" w:space="0" w:color="auto"/>
              <w:right w:val="single" w:sz="8" w:space="0" w:color="auto"/>
            </w:tcBorders>
            <w:shd w:val="clear" w:color="auto" w:fill="FFFFFF"/>
            <w:vAlign w:val="center"/>
          </w:tcPr>
          <w:p w14:paraId="70C308D5" w14:textId="72B8A6BB" w:rsidR="00D900B9" w:rsidRPr="00A3788A" w:rsidRDefault="000729A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0536CF64" w14:textId="2EAE2994" w:rsidR="00D900B9" w:rsidRPr="00A3788A" w:rsidRDefault="000729A4">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跟单组</w:t>
            </w:r>
            <w:r w:rsidR="00093C02" w:rsidRPr="00A3788A">
              <w:rPr>
                <w:rFonts w:ascii="微软雅黑" w:eastAsia="微软雅黑" w:hAnsi="微软雅黑" w:cs="Calibri" w:hint="eastAsia"/>
                <w:color w:val="000000"/>
                <w:szCs w:val="20"/>
                <w:lang w:eastAsia="zh-CN"/>
              </w:rPr>
              <w:t>在N</w:t>
            </w:r>
            <w:r>
              <w:rPr>
                <w:rFonts w:ascii="微软雅黑" w:eastAsia="微软雅黑" w:hAnsi="微软雅黑" w:cs="Calibri"/>
                <w:color w:val="000000"/>
                <w:szCs w:val="20"/>
                <w:lang w:eastAsia="zh-CN"/>
              </w:rPr>
              <w:t>S</w:t>
            </w:r>
            <w:r>
              <w:rPr>
                <w:rFonts w:ascii="微软雅黑" w:eastAsia="微软雅黑" w:hAnsi="微软雅黑" w:cs="Calibri" w:hint="eastAsia"/>
                <w:color w:val="000000"/>
                <w:szCs w:val="20"/>
                <w:lang w:eastAsia="zh-CN"/>
              </w:rPr>
              <w:t>中</w:t>
            </w:r>
            <w:r w:rsidR="00093C02" w:rsidRPr="00A3788A">
              <w:rPr>
                <w:rFonts w:ascii="微软雅黑" w:eastAsia="微软雅黑" w:hAnsi="微软雅黑" w:cs="Calibri" w:hint="eastAsia"/>
                <w:color w:val="000000"/>
                <w:szCs w:val="20"/>
                <w:lang w:eastAsia="zh-CN"/>
              </w:rPr>
              <w:t>录入采购单</w:t>
            </w:r>
            <w:r>
              <w:rPr>
                <w:rFonts w:ascii="微软雅黑" w:eastAsia="微软雅黑" w:hAnsi="微软雅黑" w:cs="Calibri" w:hint="eastAsia"/>
                <w:color w:val="000000"/>
                <w:szCs w:val="20"/>
                <w:lang w:eastAsia="zh-CN"/>
              </w:rPr>
              <w:t>，审批通过后，由接口自动同步至O</w:t>
            </w:r>
            <w:r>
              <w:rPr>
                <w:rFonts w:ascii="微软雅黑" w:eastAsia="微软雅黑" w:hAnsi="微软雅黑" w:cs="Calibri"/>
                <w:color w:val="000000"/>
                <w:szCs w:val="20"/>
                <w:lang w:eastAsia="zh-CN"/>
              </w:rPr>
              <w:t>I</w:t>
            </w:r>
          </w:p>
        </w:tc>
      </w:tr>
      <w:tr w:rsidR="00D900B9" w:rsidRPr="00A3788A" w14:paraId="69E1701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DDC63D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5AEFA40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收货任务</w:t>
            </w:r>
          </w:p>
        </w:tc>
        <w:tc>
          <w:tcPr>
            <w:tcW w:w="1275" w:type="dxa"/>
            <w:tcBorders>
              <w:top w:val="nil"/>
              <w:left w:val="nil"/>
              <w:bottom w:val="single" w:sz="8" w:space="0" w:color="auto"/>
              <w:right w:val="single" w:sz="8" w:space="0" w:color="auto"/>
            </w:tcBorders>
            <w:shd w:val="clear" w:color="auto" w:fill="FFFFFF"/>
            <w:vAlign w:val="center"/>
          </w:tcPr>
          <w:p w14:paraId="367531E2" w14:textId="348C083A"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O</w:t>
            </w:r>
            <w:r w:rsidR="001236B5">
              <w:rPr>
                <w:rFonts w:ascii="微软雅黑" w:eastAsia="微软雅黑" w:hAnsi="微软雅黑" w:cs="Calibri"/>
                <w:color w:val="000000"/>
                <w:szCs w:val="20"/>
              </w:rPr>
              <w:t>I</w:t>
            </w:r>
          </w:p>
        </w:tc>
        <w:tc>
          <w:tcPr>
            <w:tcW w:w="1418" w:type="dxa"/>
            <w:tcBorders>
              <w:top w:val="nil"/>
              <w:left w:val="nil"/>
              <w:bottom w:val="single" w:sz="8" w:space="0" w:color="auto"/>
              <w:right w:val="single" w:sz="8" w:space="0" w:color="auto"/>
            </w:tcBorders>
            <w:shd w:val="clear" w:color="auto" w:fill="FFFFFF"/>
            <w:vAlign w:val="center"/>
          </w:tcPr>
          <w:p w14:paraId="4907768E" w14:textId="7F42BC08"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仓</w:t>
            </w:r>
            <w:r w:rsidR="001236B5">
              <w:rPr>
                <w:rFonts w:ascii="微软雅黑" w:eastAsia="微软雅黑" w:hAnsi="微软雅黑" w:cs="Calibri" w:hint="eastAsia"/>
                <w:color w:val="000000"/>
                <w:szCs w:val="20"/>
                <w:lang w:eastAsia="zh-CN"/>
              </w:rPr>
              <w:t>库</w:t>
            </w:r>
          </w:p>
        </w:tc>
        <w:tc>
          <w:tcPr>
            <w:tcW w:w="4216" w:type="dxa"/>
            <w:tcBorders>
              <w:top w:val="nil"/>
              <w:left w:val="nil"/>
              <w:bottom w:val="single" w:sz="8" w:space="0" w:color="auto"/>
              <w:right w:val="double" w:sz="6" w:space="0" w:color="auto"/>
            </w:tcBorders>
            <w:shd w:val="clear" w:color="auto" w:fill="FFFFFF"/>
          </w:tcPr>
          <w:p w14:paraId="3E5BFC0E" w14:textId="6B9D0B2F"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仓库收到货物</w:t>
            </w:r>
            <w:r w:rsidR="001236B5">
              <w:rPr>
                <w:rFonts w:ascii="微软雅黑" w:eastAsia="微软雅黑" w:hAnsi="微软雅黑" w:cs="Calibri" w:hint="eastAsia"/>
                <w:color w:val="000000"/>
                <w:szCs w:val="20"/>
                <w:lang w:eastAsia="zh-CN"/>
              </w:rPr>
              <w:t>后</w:t>
            </w:r>
            <w:r w:rsidRPr="00A3788A">
              <w:rPr>
                <w:rFonts w:ascii="微软雅黑" w:eastAsia="微软雅黑" w:hAnsi="微软雅黑" w:cs="Calibri" w:hint="eastAsia"/>
                <w:color w:val="000000"/>
                <w:szCs w:val="20"/>
                <w:lang w:eastAsia="zh-CN"/>
              </w:rPr>
              <w:t>，</w:t>
            </w:r>
            <w:r w:rsidRPr="00A3788A">
              <w:rPr>
                <w:rFonts w:ascii="微软雅黑" w:eastAsia="微软雅黑" w:hAnsi="微软雅黑" w:cs="Calibri"/>
                <w:color w:val="000000"/>
                <w:szCs w:val="20"/>
                <w:lang w:eastAsia="zh-CN"/>
              </w:rPr>
              <w:t>在O</w:t>
            </w:r>
            <w:r w:rsidR="001236B5">
              <w:rPr>
                <w:rFonts w:ascii="微软雅黑" w:eastAsia="微软雅黑" w:hAnsi="微软雅黑" w:cs="Calibri"/>
                <w:color w:val="000000"/>
                <w:szCs w:val="20"/>
                <w:lang w:eastAsia="zh-CN"/>
              </w:rPr>
              <w:t>I</w:t>
            </w:r>
            <w:r w:rsidR="001236B5">
              <w:rPr>
                <w:rFonts w:ascii="微软雅黑" w:eastAsia="微软雅黑" w:hAnsi="微软雅黑" w:cs="Calibri" w:hint="eastAsia"/>
                <w:color w:val="000000"/>
                <w:szCs w:val="20"/>
                <w:lang w:eastAsia="zh-CN"/>
              </w:rPr>
              <w:t>中</w:t>
            </w:r>
            <w:r w:rsidRPr="00A3788A">
              <w:rPr>
                <w:rFonts w:ascii="微软雅黑" w:eastAsia="微软雅黑" w:hAnsi="微软雅黑" w:cs="Calibri" w:hint="eastAsia"/>
                <w:color w:val="000000"/>
                <w:szCs w:val="20"/>
                <w:lang w:eastAsia="zh-CN"/>
              </w:rPr>
              <w:t>录</w:t>
            </w:r>
            <w:r w:rsidRPr="00A3788A">
              <w:rPr>
                <w:rFonts w:ascii="微软雅黑" w:eastAsia="微软雅黑" w:hAnsi="微软雅黑" w:cs="Calibri"/>
                <w:color w:val="000000"/>
                <w:szCs w:val="20"/>
                <w:lang w:eastAsia="zh-CN"/>
              </w:rPr>
              <w:t>入收货任务</w:t>
            </w:r>
          </w:p>
        </w:tc>
      </w:tr>
      <w:tr w:rsidR="00D900B9" w:rsidRPr="00A3788A" w14:paraId="319A3297"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0895F56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BF3479A" w14:textId="02FC4A65"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收货异常</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3F0ED615" w14:textId="30876C55" w:rsidR="00D900B9" w:rsidRPr="00A3788A" w:rsidRDefault="00FD57BA">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3737B647" w14:textId="0F4613F5"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仓库</w:t>
            </w:r>
          </w:p>
        </w:tc>
        <w:tc>
          <w:tcPr>
            <w:tcW w:w="4216" w:type="dxa"/>
            <w:tcBorders>
              <w:top w:val="single" w:sz="8" w:space="0" w:color="auto"/>
              <w:left w:val="nil"/>
              <w:bottom w:val="single" w:sz="4" w:space="0" w:color="auto"/>
              <w:right w:val="double" w:sz="6" w:space="0" w:color="auto"/>
            </w:tcBorders>
            <w:shd w:val="clear" w:color="auto" w:fill="FFFFFF"/>
          </w:tcPr>
          <w:p w14:paraId="6F5882AE" w14:textId="6EDCDAF6"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收货时</w:t>
            </w:r>
            <w:r w:rsidR="00FD57BA">
              <w:rPr>
                <w:rFonts w:ascii="微软雅黑" w:eastAsia="微软雅黑" w:hAnsi="微软雅黑" w:cs="Calibri" w:hint="eastAsia"/>
                <w:color w:val="000000"/>
                <w:szCs w:val="20"/>
                <w:lang w:eastAsia="zh-CN"/>
              </w:rPr>
              <w:t>若</w:t>
            </w:r>
            <w:r w:rsidRPr="00A3788A">
              <w:rPr>
                <w:rFonts w:ascii="微软雅黑" w:eastAsia="微软雅黑" w:hAnsi="微软雅黑" w:cs="Calibri"/>
                <w:color w:val="000000"/>
                <w:szCs w:val="20"/>
                <w:lang w:eastAsia="zh-CN"/>
              </w:rPr>
              <w:t>发生少收</w:t>
            </w:r>
            <w:r w:rsidRPr="00A3788A">
              <w:rPr>
                <w:rFonts w:ascii="微软雅黑" w:eastAsia="微软雅黑" w:hAnsi="微软雅黑" w:cs="Calibri" w:hint="eastAsia"/>
                <w:color w:val="000000"/>
                <w:szCs w:val="20"/>
                <w:lang w:eastAsia="zh-CN"/>
              </w:rPr>
              <w:t>，</w:t>
            </w:r>
            <w:r w:rsidRPr="00A3788A">
              <w:rPr>
                <w:rFonts w:ascii="微软雅黑" w:eastAsia="微软雅黑" w:hAnsi="微软雅黑" w:cs="Calibri"/>
                <w:color w:val="000000"/>
                <w:szCs w:val="20"/>
                <w:lang w:eastAsia="zh-CN"/>
              </w:rPr>
              <w:t>触发采购收货异常</w:t>
            </w:r>
            <w:r w:rsidR="00FD57BA">
              <w:rPr>
                <w:rFonts w:ascii="微软雅黑" w:eastAsia="微软雅黑" w:hAnsi="微软雅黑" w:cs="Calibri" w:hint="eastAsia"/>
                <w:color w:val="000000"/>
                <w:szCs w:val="20"/>
                <w:lang w:eastAsia="zh-CN"/>
              </w:rPr>
              <w:t>通知；待异常处理后，继续收货流程。</w:t>
            </w:r>
          </w:p>
        </w:tc>
      </w:tr>
      <w:tr w:rsidR="00D900B9" w:rsidRPr="00A3788A" w14:paraId="3C4402F3"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3939B8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C3621D" w14:textId="29F95B21"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质检</w:t>
            </w:r>
            <w:r w:rsidR="00FA3838">
              <w:rPr>
                <w:rFonts w:ascii="微软雅黑" w:eastAsia="微软雅黑" w:hAnsi="微软雅黑" w:cs="Calibri" w:hint="eastAsia"/>
                <w:color w:val="000000"/>
                <w:szCs w:val="20"/>
                <w:lang w:eastAsia="zh-CN"/>
              </w:rPr>
              <w:t>异常</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7297CFF8" w14:textId="7A741248" w:rsidR="00D900B9" w:rsidRPr="00A3788A" w:rsidRDefault="00FA3838">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5124A57" w14:textId="43583D10"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69BABF26" w14:textId="0BA5F4A8" w:rsidR="00D900B9" w:rsidRPr="00A3788A" w:rsidRDefault="00FA3838">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质检中发现异常，录入质检异常单</w:t>
            </w:r>
          </w:p>
        </w:tc>
      </w:tr>
      <w:tr w:rsidR="00FA3838" w:rsidRPr="00A3788A" w14:paraId="058DCD10"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3A6493" w14:textId="2CB115CA" w:rsidR="00FA3838" w:rsidRPr="00A3788A" w:rsidRDefault="00FA3838">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76313158" w14:textId="66ED2E1D" w:rsidR="00FA3838" w:rsidRPr="00A3788A" w:rsidRDefault="0072761C">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退货/换货</w:t>
            </w:r>
            <w:r>
              <w:rPr>
                <w:rFonts w:ascii="微软雅黑" w:eastAsia="微软雅黑" w:hAnsi="微软雅黑" w:cs="Calibri"/>
                <w:color w:val="000000"/>
                <w:szCs w:val="20"/>
                <w:lang w:eastAsia="zh-CN"/>
              </w:rPr>
              <w:t>/</w:t>
            </w:r>
            <w:r>
              <w:rPr>
                <w:rFonts w:ascii="微软雅黑" w:eastAsia="微软雅黑" w:hAnsi="微软雅黑" w:cs="Calibri" w:hint="eastAsia"/>
                <w:color w:val="000000"/>
                <w:szCs w:val="20"/>
                <w:lang w:eastAsia="zh-CN"/>
              </w:rPr>
              <w:t>集货管理/销毁</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83EE3EB" w14:textId="3E31574D" w:rsidR="00FA3838" w:rsidRDefault="0072761C">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7FBA9E63" w14:textId="115E6E94" w:rsidR="00FA3838" w:rsidRPr="00A3788A" w:rsidRDefault="0072761C">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355B2B02" w14:textId="54869B5A" w:rsidR="00FA3838" w:rsidRDefault="0072761C">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根据质检结果，进行相应的操作。</w:t>
            </w:r>
          </w:p>
        </w:tc>
      </w:tr>
      <w:tr w:rsidR="00D900B9" w:rsidRPr="00A3788A" w14:paraId="030BE739"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1831FE92" w14:textId="40C8DC9B"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1</w:t>
            </w:r>
            <w:r w:rsidR="0072761C">
              <w:rPr>
                <w:rFonts w:ascii="微软雅黑" w:eastAsia="微软雅黑" w:hAnsi="微软雅黑" w:cs="Calibri"/>
                <w:color w:val="000000"/>
                <w:szCs w:val="20"/>
                <w:lang w:eastAsia="zh-CN"/>
              </w:rPr>
              <w:t>1</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50FFD5C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上架</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01B9B3C7" w14:textId="44241B8E" w:rsidR="00D900B9" w:rsidRPr="00F172CC" w:rsidRDefault="00F172CC">
            <w:pPr>
              <w:tabs>
                <w:tab w:val="left" w:pos="420"/>
                <w:tab w:val="left" w:pos="720"/>
              </w:tabs>
              <w:spacing w:line="400" w:lineRule="exact"/>
              <w:rPr>
                <w:rFonts w:ascii="微软雅黑" w:eastAsia="微软雅黑" w:hAnsi="微软雅黑" w:cs="Calibri"/>
                <w:color w:val="000000"/>
                <w:szCs w:val="20"/>
                <w:lang w:val="en-US"/>
              </w:rPr>
            </w:pPr>
            <w:r>
              <w:rPr>
                <w:rFonts w:ascii="微软雅黑" w:eastAsia="微软雅黑" w:hAnsi="微软雅黑" w:cs="Calibri"/>
                <w:color w:val="000000"/>
                <w:szCs w:val="20"/>
                <w:lang w:val="en-US"/>
              </w:rPr>
              <w:t>OI</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4C328367" w14:textId="0AEE9CE6"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eastAsia="zh-CN"/>
              </w:rPr>
              <w:t>仓库</w:t>
            </w:r>
          </w:p>
        </w:tc>
        <w:tc>
          <w:tcPr>
            <w:tcW w:w="4216" w:type="dxa"/>
            <w:tcBorders>
              <w:top w:val="single" w:sz="4" w:space="0" w:color="auto"/>
              <w:left w:val="nil"/>
              <w:bottom w:val="single" w:sz="4" w:space="0" w:color="auto"/>
              <w:right w:val="double" w:sz="6" w:space="0" w:color="auto"/>
            </w:tcBorders>
            <w:shd w:val="clear" w:color="auto" w:fill="FFFFFF"/>
          </w:tcPr>
          <w:p w14:paraId="48E7E368" w14:textId="169C6586" w:rsidR="00D900B9" w:rsidRPr="00F172CC"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color w:val="000000"/>
                <w:szCs w:val="20"/>
                <w:lang w:eastAsia="zh-CN"/>
              </w:rPr>
              <w:t>收货质检完成后</w:t>
            </w:r>
            <w:r w:rsidRPr="00A3788A">
              <w:rPr>
                <w:rFonts w:ascii="微软雅黑" w:eastAsia="微软雅黑" w:hAnsi="微软雅黑" w:cs="Calibri" w:hint="eastAsia"/>
                <w:color w:val="000000"/>
                <w:szCs w:val="20"/>
                <w:lang w:eastAsia="zh-CN"/>
              </w:rPr>
              <w:t>，</w:t>
            </w:r>
            <w:r w:rsidRPr="00A3788A">
              <w:rPr>
                <w:rFonts w:ascii="微软雅黑" w:eastAsia="微软雅黑" w:hAnsi="微软雅黑" w:cs="Calibri"/>
                <w:color w:val="000000"/>
                <w:szCs w:val="20"/>
                <w:lang w:eastAsia="zh-CN"/>
              </w:rPr>
              <w:t>进行商品上架</w:t>
            </w:r>
            <w:r w:rsidR="00CC4E1D">
              <w:rPr>
                <w:rFonts w:ascii="微软雅黑" w:eastAsia="微软雅黑" w:hAnsi="微软雅黑" w:cs="Calibri" w:hint="eastAsia"/>
                <w:color w:val="000000"/>
                <w:szCs w:val="20"/>
                <w:lang w:val="en-US" w:eastAsia="zh-CN"/>
              </w:rPr>
              <w:t>。</w:t>
            </w:r>
          </w:p>
        </w:tc>
      </w:tr>
      <w:tr w:rsidR="00D900B9" w:rsidRPr="00A3788A" w14:paraId="7522ED4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7AB23265" w14:textId="7A08D24D" w:rsidR="00D900B9" w:rsidRPr="00A3788A" w:rsidRDefault="00CC4E1D">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color w:val="000000"/>
                <w:szCs w:val="20"/>
                <w:lang w:eastAsia="zh-CN"/>
              </w:rPr>
              <w:t>12</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214451D8" w14:textId="1DB9519B" w:rsidR="00D900B9" w:rsidRPr="00A3788A" w:rsidRDefault="00CC4E1D">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货品收据</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55048D54" w14:textId="00CFD59A" w:rsidR="00D900B9" w:rsidRPr="00A3788A" w:rsidRDefault="00CC4E1D">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AAEC2C2" w14:textId="1144EC7B" w:rsidR="00D900B9" w:rsidRPr="00A3788A" w:rsidRDefault="00D900B9">
            <w:pPr>
              <w:tabs>
                <w:tab w:val="left" w:pos="420"/>
                <w:tab w:val="left" w:pos="720"/>
              </w:tabs>
              <w:spacing w:line="400" w:lineRule="exact"/>
              <w:rPr>
                <w:rFonts w:ascii="微软雅黑" w:eastAsia="微软雅黑" w:hAnsi="微软雅黑" w:cs="Calibri"/>
                <w:color w:val="000000"/>
                <w:szCs w:val="20"/>
                <w:lang w:eastAsia="zh-CN"/>
              </w:rPr>
            </w:pPr>
          </w:p>
        </w:tc>
        <w:tc>
          <w:tcPr>
            <w:tcW w:w="4216" w:type="dxa"/>
            <w:tcBorders>
              <w:top w:val="single" w:sz="4" w:space="0" w:color="auto"/>
              <w:left w:val="nil"/>
              <w:bottom w:val="single" w:sz="4" w:space="0" w:color="auto"/>
              <w:right w:val="double" w:sz="6" w:space="0" w:color="auto"/>
            </w:tcBorders>
            <w:shd w:val="clear" w:color="auto" w:fill="FFFFFF"/>
          </w:tcPr>
          <w:p w14:paraId="0D724DE4" w14:textId="103B1D39" w:rsidR="00D900B9" w:rsidRPr="00A3788A" w:rsidRDefault="00CC4E1D">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color w:val="000000"/>
                <w:szCs w:val="20"/>
                <w:lang w:eastAsia="zh-CN"/>
              </w:rPr>
              <w:t>OI</w:t>
            </w:r>
            <w:r w:rsidR="00093C02" w:rsidRPr="00A3788A">
              <w:rPr>
                <w:rFonts w:ascii="微软雅黑" w:eastAsia="微软雅黑" w:hAnsi="微软雅黑" w:cs="Calibri"/>
                <w:color w:val="000000"/>
                <w:szCs w:val="20"/>
                <w:lang w:eastAsia="zh-CN"/>
              </w:rPr>
              <w:t>完成上架后</w:t>
            </w:r>
            <w:r w:rsidR="00093C02" w:rsidRPr="00A3788A">
              <w:rPr>
                <w:rFonts w:ascii="微软雅黑" w:eastAsia="微软雅黑" w:hAnsi="微软雅黑" w:cs="Calibri" w:hint="eastAsia"/>
                <w:color w:val="000000"/>
                <w:szCs w:val="20"/>
                <w:lang w:eastAsia="zh-CN"/>
              </w:rPr>
              <w:t>，</w:t>
            </w:r>
            <w:r w:rsidR="00093C02" w:rsidRPr="00A3788A">
              <w:rPr>
                <w:rFonts w:ascii="微软雅黑" w:eastAsia="微软雅黑" w:hAnsi="微软雅黑" w:cs="Calibri"/>
                <w:color w:val="000000"/>
                <w:szCs w:val="20"/>
                <w:lang w:eastAsia="zh-CN"/>
              </w:rPr>
              <w:t>接口自动同步至N</w:t>
            </w:r>
            <w:r>
              <w:rPr>
                <w:rFonts w:ascii="微软雅黑" w:eastAsia="微软雅黑" w:hAnsi="微软雅黑" w:cs="Calibri"/>
                <w:color w:val="000000"/>
                <w:szCs w:val="20"/>
                <w:lang w:eastAsia="zh-CN"/>
              </w:rPr>
              <w:t>S</w:t>
            </w:r>
            <w:r w:rsidR="00093C02" w:rsidRPr="00A3788A">
              <w:rPr>
                <w:rFonts w:ascii="微软雅黑" w:eastAsia="微软雅黑" w:hAnsi="微软雅黑" w:cs="Calibri"/>
                <w:color w:val="000000"/>
                <w:szCs w:val="20"/>
                <w:lang w:eastAsia="zh-CN"/>
              </w:rPr>
              <w:t>生成</w:t>
            </w:r>
            <w:r>
              <w:rPr>
                <w:rFonts w:ascii="微软雅黑" w:eastAsia="微软雅黑" w:hAnsi="微软雅黑" w:cs="Calibri" w:hint="eastAsia"/>
                <w:color w:val="000000"/>
                <w:szCs w:val="20"/>
                <w:lang w:eastAsia="zh-CN"/>
              </w:rPr>
              <w:t>货品收据。</w:t>
            </w:r>
          </w:p>
        </w:tc>
      </w:tr>
      <w:tr w:rsidR="00D900B9" w:rsidRPr="00A3788A" w14:paraId="5410337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57F4D71D" w14:textId="169AC8F9" w:rsidR="00D900B9" w:rsidRPr="00A3788A" w:rsidRDefault="00CC4E1D">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color w:val="000000"/>
                <w:szCs w:val="20"/>
                <w:lang w:eastAsia="zh-CN"/>
              </w:rPr>
              <w:t>13</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6ED612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账单</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BB50B68" w14:textId="0FADD36D" w:rsidR="00D900B9" w:rsidRPr="00A3788A" w:rsidRDefault="00CC4E1D">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lang w:eastAsia="zh-CN"/>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2B83606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6A157401" w14:textId="3D25A4E6" w:rsidR="00D900B9" w:rsidRPr="00A3788A" w:rsidRDefault="00B67C65">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lang w:eastAsia="zh-CN"/>
              </w:rPr>
              <w:t>收到供应商发票</w:t>
            </w:r>
            <w:r>
              <w:rPr>
                <w:rFonts w:ascii="微软雅黑" w:eastAsia="微软雅黑" w:hAnsi="微软雅黑" w:cs="Calibri" w:hint="eastAsia"/>
                <w:color w:val="000000"/>
                <w:szCs w:val="20"/>
                <w:lang w:eastAsia="zh-CN"/>
              </w:rPr>
              <w:t>后，扫描</w:t>
            </w:r>
            <w:r w:rsidR="00975F1A">
              <w:rPr>
                <w:rFonts w:ascii="微软雅黑" w:eastAsia="微软雅黑" w:hAnsi="微软雅黑" w:cs="Calibri" w:hint="eastAsia"/>
                <w:color w:val="000000"/>
                <w:szCs w:val="20"/>
                <w:lang w:eastAsia="zh-CN"/>
              </w:rPr>
              <w:t>后导入到N</w:t>
            </w:r>
            <w:r w:rsidR="00975F1A">
              <w:rPr>
                <w:rFonts w:ascii="微软雅黑" w:eastAsia="微软雅黑" w:hAnsi="微软雅黑" w:cs="Calibri"/>
                <w:color w:val="000000"/>
                <w:szCs w:val="20"/>
                <w:lang w:eastAsia="zh-CN"/>
              </w:rPr>
              <w:t>S</w:t>
            </w:r>
            <w:r w:rsidR="00975F1A">
              <w:rPr>
                <w:rFonts w:ascii="微软雅黑" w:eastAsia="微软雅黑" w:hAnsi="微软雅黑" w:cs="Calibri" w:hint="eastAsia"/>
                <w:color w:val="000000"/>
                <w:szCs w:val="20"/>
                <w:lang w:eastAsia="zh-CN"/>
              </w:rPr>
              <w:t>中，并根据与采购合同的匹配结果，自动生成</w:t>
            </w:r>
            <w:r w:rsidR="00093C02" w:rsidRPr="00A3788A">
              <w:rPr>
                <w:rFonts w:ascii="微软雅黑" w:eastAsia="微软雅黑" w:hAnsi="微软雅黑" w:cs="Calibri"/>
                <w:color w:val="000000"/>
                <w:szCs w:val="20"/>
                <w:lang w:eastAsia="zh-CN"/>
              </w:rPr>
              <w:t>账单</w:t>
            </w:r>
            <w:r w:rsidR="00975F1A">
              <w:rPr>
                <w:rFonts w:ascii="微软雅黑" w:eastAsia="微软雅黑" w:hAnsi="微软雅黑" w:cs="Calibri" w:hint="eastAsia"/>
                <w:color w:val="000000"/>
                <w:szCs w:val="20"/>
                <w:lang w:eastAsia="zh-CN"/>
              </w:rPr>
              <w:t>。这需要开发，</w:t>
            </w:r>
            <w:r w:rsidR="00093C02" w:rsidRPr="00A3788A">
              <w:rPr>
                <w:rFonts w:ascii="微软雅黑" w:eastAsia="微软雅黑" w:hAnsi="微软雅黑" w:cs="Calibri"/>
                <w:color w:val="000000"/>
                <w:szCs w:val="20"/>
                <w:lang w:eastAsia="zh-CN"/>
              </w:rPr>
              <w:t>详见</w:t>
            </w:r>
            <w:r w:rsidR="00975F1A">
              <w:rPr>
                <w:rFonts w:ascii="微软雅黑" w:eastAsia="微软雅黑" w:hAnsi="微软雅黑" w:cs="Calibri" w:hint="eastAsia"/>
                <w:color w:val="000000"/>
                <w:szCs w:val="20"/>
                <w:lang w:eastAsia="zh-CN"/>
              </w:rPr>
              <w:t>自动匹配生成账单开发方案。</w:t>
            </w:r>
          </w:p>
        </w:tc>
      </w:tr>
      <w:tr w:rsidR="00D900B9" w:rsidRPr="00A3788A" w14:paraId="5260D0B4"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0C94162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1</w:t>
            </w:r>
            <w:r w:rsidRPr="00A3788A">
              <w:rPr>
                <w:rFonts w:ascii="微软雅黑" w:eastAsia="微软雅黑" w:hAnsi="微软雅黑" w:cs="Calibri"/>
                <w:color w:val="000000"/>
                <w:szCs w:val="20"/>
                <w:lang w:eastAsia="zh-CN"/>
              </w:rPr>
              <w:t>3</w:t>
            </w:r>
          </w:p>
        </w:tc>
        <w:tc>
          <w:tcPr>
            <w:tcW w:w="2278" w:type="dxa"/>
            <w:tcBorders>
              <w:top w:val="single" w:sz="4" w:space="0" w:color="auto"/>
              <w:left w:val="nil"/>
              <w:bottom w:val="single" w:sz="8" w:space="0" w:color="auto"/>
              <w:right w:val="single" w:sz="8" w:space="0" w:color="auto"/>
            </w:tcBorders>
            <w:shd w:val="clear" w:color="auto" w:fill="FFFFFF"/>
            <w:vAlign w:val="center"/>
          </w:tcPr>
          <w:p w14:paraId="2823BF66" w14:textId="66F68F17" w:rsidR="00D900B9" w:rsidRPr="00A3788A" w:rsidRDefault="006600A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账单</w:t>
            </w:r>
            <w:r w:rsidR="00093C02" w:rsidRPr="00A3788A">
              <w:rPr>
                <w:rFonts w:ascii="微软雅黑" w:eastAsia="微软雅黑" w:hAnsi="微软雅黑" w:cs="Calibri"/>
                <w:color w:val="000000"/>
                <w:szCs w:val="20"/>
              </w:rPr>
              <w:t>付款</w:t>
            </w:r>
          </w:p>
        </w:tc>
        <w:tc>
          <w:tcPr>
            <w:tcW w:w="1275" w:type="dxa"/>
            <w:tcBorders>
              <w:top w:val="single" w:sz="4" w:space="0" w:color="auto"/>
              <w:left w:val="nil"/>
              <w:bottom w:val="single" w:sz="8" w:space="0" w:color="auto"/>
              <w:right w:val="single" w:sz="8" w:space="0" w:color="auto"/>
            </w:tcBorders>
            <w:shd w:val="clear" w:color="auto" w:fill="FFFFFF"/>
            <w:vAlign w:val="center"/>
          </w:tcPr>
          <w:p w14:paraId="7E7279FA" w14:textId="6C2F9E5C" w:rsidR="00D900B9" w:rsidRPr="00A3788A" w:rsidRDefault="006600A4">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lang w:eastAsia="zh-CN"/>
              </w:rPr>
              <w:t>NS</w:t>
            </w:r>
          </w:p>
        </w:tc>
        <w:tc>
          <w:tcPr>
            <w:tcW w:w="1418" w:type="dxa"/>
            <w:tcBorders>
              <w:top w:val="single" w:sz="4" w:space="0" w:color="auto"/>
              <w:left w:val="nil"/>
              <w:bottom w:val="single" w:sz="8" w:space="0" w:color="auto"/>
              <w:right w:val="single" w:sz="8" w:space="0" w:color="auto"/>
            </w:tcBorders>
            <w:shd w:val="clear" w:color="auto" w:fill="FFFFFF"/>
            <w:vAlign w:val="center"/>
          </w:tcPr>
          <w:p w14:paraId="08BE686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8" w:space="0" w:color="auto"/>
              <w:right w:val="double" w:sz="6" w:space="0" w:color="auto"/>
            </w:tcBorders>
            <w:shd w:val="clear" w:color="auto" w:fill="FFFFFF"/>
          </w:tcPr>
          <w:p w14:paraId="0BB8FA23" w14:textId="63286A5E"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财务对供应商</w:t>
            </w:r>
            <w:r w:rsidR="006600A4">
              <w:rPr>
                <w:rFonts w:ascii="微软雅黑" w:eastAsia="微软雅黑" w:hAnsi="微软雅黑" w:cs="Calibri" w:hint="eastAsia"/>
                <w:color w:val="000000"/>
                <w:szCs w:val="20"/>
                <w:lang w:eastAsia="zh-CN"/>
              </w:rPr>
              <w:t>账单进行</w:t>
            </w:r>
            <w:r w:rsidRPr="00A3788A">
              <w:rPr>
                <w:rFonts w:ascii="微软雅黑" w:eastAsia="微软雅黑" w:hAnsi="微软雅黑" w:cs="Calibri"/>
                <w:color w:val="000000"/>
                <w:szCs w:val="20"/>
                <w:lang w:eastAsia="zh-CN"/>
              </w:rPr>
              <w:t>付款</w:t>
            </w:r>
            <w:r w:rsidR="006600A4">
              <w:rPr>
                <w:rFonts w:ascii="微软雅黑" w:eastAsia="微软雅黑" w:hAnsi="微软雅黑" w:cs="Calibri" w:hint="eastAsia"/>
                <w:color w:val="000000"/>
                <w:szCs w:val="20"/>
                <w:lang w:eastAsia="zh-CN"/>
              </w:rPr>
              <w:t>。</w:t>
            </w:r>
          </w:p>
        </w:tc>
      </w:tr>
    </w:tbl>
    <w:p w14:paraId="673367E0" w14:textId="77777777" w:rsidR="00D900B9" w:rsidRPr="00A3788A" w:rsidRDefault="00D900B9">
      <w:pPr>
        <w:rPr>
          <w:rFonts w:ascii="微软雅黑" w:eastAsia="微软雅黑" w:hAnsi="微软雅黑"/>
          <w:lang w:eastAsia="zh-CN"/>
        </w:rPr>
      </w:pPr>
    </w:p>
    <w:p w14:paraId="3A24D817" w14:textId="77777777" w:rsidR="00D900B9" w:rsidRPr="00A3788A"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cs="微软雅黑"/>
        </w:rPr>
      </w:pPr>
      <w:bookmarkStart w:id="66" w:name="_Toc10731184"/>
      <w:r w:rsidRPr="00A3788A">
        <w:rPr>
          <w:rFonts w:ascii="微软雅黑" w:eastAsia="微软雅黑" w:hAnsi="微软雅黑" w:cs="微软雅黑"/>
        </w:rPr>
        <w:lastRenderedPageBreak/>
        <w:t>请购流程</w:t>
      </w:r>
      <w:bookmarkEnd w:id="66"/>
    </w:p>
    <w:p w14:paraId="3282AA6C" w14:textId="68B289F5"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7B43FC3C" w14:textId="331072A9" w:rsidR="00A11E73" w:rsidRPr="00A11E73" w:rsidRDefault="00F619C5" w:rsidP="00A11E73">
      <w:pPr>
        <w:ind w:left="360"/>
        <w:rPr>
          <w:rFonts w:ascii="微软雅黑" w:eastAsia="微软雅黑" w:hAnsi="微软雅黑" w:cs="微软雅黑"/>
          <w:lang w:val="en-US" w:eastAsia="zh-CN"/>
        </w:rPr>
      </w:pPr>
      <w:r>
        <w:rPr>
          <w:rFonts w:ascii="微软雅黑" w:eastAsia="微软雅黑" w:hAnsi="微软雅黑" w:cs="微软雅黑"/>
          <w:lang w:val="en-US" w:eastAsia="zh-CN"/>
        </w:rPr>
        <w:t xml:space="preserve">1. </w:t>
      </w:r>
      <w:r w:rsidR="00A11E73" w:rsidRPr="00A11E73">
        <w:rPr>
          <w:rFonts w:ascii="微软雅黑" w:eastAsia="微软雅黑" w:hAnsi="微软雅黑" w:cs="微软雅黑" w:hint="eastAsia"/>
          <w:lang w:val="en-US" w:eastAsia="zh-CN"/>
        </w:rPr>
        <w:t>根据过往销量情况和淡旺季，经销售经理</w:t>
      </w:r>
      <w:r w:rsidR="00A11E73">
        <w:rPr>
          <w:rFonts w:ascii="微软雅黑" w:eastAsia="微软雅黑" w:hAnsi="微软雅黑" w:cs="微软雅黑" w:hint="eastAsia"/>
          <w:lang w:val="en-US" w:eastAsia="zh-CN"/>
        </w:rPr>
        <w:t xml:space="preserve"> </w:t>
      </w:r>
      <w:r w:rsidR="00A11E73" w:rsidRPr="00A11E73">
        <w:rPr>
          <w:rFonts w:ascii="微软雅黑" w:eastAsia="微软雅黑" w:hAnsi="微软雅黑" w:cs="微软雅黑"/>
          <w:lang w:val="en-US" w:eastAsia="zh-CN"/>
        </w:rPr>
        <w:t>/</w:t>
      </w:r>
      <w:r w:rsidR="00A11E73">
        <w:rPr>
          <w:rFonts w:ascii="微软雅黑" w:eastAsia="微软雅黑" w:hAnsi="微软雅黑" w:cs="微软雅黑"/>
          <w:lang w:val="en-US" w:eastAsia="zh-CN"/>
        </w:rPr>
        <w:t xml:space="preserve"> </w:t>
      </w:r>
      <w:r w:rsidR="00A11E73" w:rsidRPr="00A11E73">
        <w:rPr>
          <w:rFonts w:ascii="微软雅黑" w:eastAsia="微软雅黑" w:hAnsi="微软雅黑" w:cs="微软雅黑" w:hint="eastAsia"/>
          <w:lang w:val="en-US" w:eastAsia="zh-CN"/>
        </w:rPr>
        <w:t>销售组长调整并确认数量后，提交</w:t>
      </w:r>
      <w:r w:rsidR="00A11E73">
        <w:rPr>
          <w:rFonts w:ascii="微软雅黑" w:eastAsia="微软雅黑" w:hAnsi="微软雅黑" w:cs="微软雅黑" w:hint="eastAsia"/>
          <w:lang w:val="en-US" w:eastAsia="zh-CN"/>
        </w:rPr>
        <w:t>采购申请给</w:t>
      </w:r>
      <w:r w:rsidR="00A11E73" w:rsidRPr="00A11E73">
        <w:rPr>
          <w:rFonts w:ascii="微软雅黑" w:eastAsia="微软雅黑" w:hAnsi="微软雅黑" w:cs="微软雅黑" w:hint="eastAsia"/>
          <w:lang w:val="en-US" w:eastAsia="zh-CN"/>
        </w:rPr>
        <w:t>公司审核；公司审核通过后，生成请购单。</w:t>
      </w:r>
    </w:p>
    <w:p w14:paraId="0A3A9D52" w14:textId="5D56FADD" w:rsidR="00F619C5" w:rsidRPr="00F619C5" w:rsidRDefault="00F619C5" w:rsidP="00F619C5">
      <w:pPr>
        <w:ind w:left="360"/>
        <w:rPr>
          <w:rFonts w:ascii="微软雅黑" w:eastAsia="微软雅黑" w:hAnsi="微软雅黑" w:cs="微软雅黑"/>
          <w:lang w:val="en-US" w:eastAsia="zh-CN"/>
        </w:rPr>
      </w:pPr>
      <w:r>
        <w:rPr>
          <w:rFonts w:ascii="微软雅黑" w:eastAsia="微软雅黑" w:hAnsi="微软雅黑" w:cs="微软雅黑"/>
          <w:lang w:val="en-US" w:eastAsia="zh-CN"/>
        </w:rPr>
        <w:t xml:space="preserve">2. </w:t>
      </w:r>
      <w:r w:rsidRPr="00F619C5">
        <w:rPr>
          <w:rFonts w:ascii="微软雅黑" w:eastAsia="微软雅黑" w:hAnsi="微软雅黑" w:cs="微软雅黑" w:hint="eastAsia"/>
          <w:lang w:val="en-US" w:eastAsia="zh-CN"/>
        </w:rPr>
        <w:t>销售组长提交采购请求</w:t>
      </w:r>
      <w:r>
        <w:rPr>
          <w:rFonts w:ascii="微软雅黑" w:eastAsia="微软雅黑" w:hAnsi="微软雅黑" w:cs="微软雅黑" w:hint="eastAsia"/>
          <w:lang w:val="en-US" w:eastAsia="zh-CN"/>
        </w:rPr>
        <w:t>时，</w:t>
      </w:r>
      <w:r w:rsidRPr="00F619C5">
        <w:rPr>
          <w:rFonts w:ascii="微软雅黑" w:eastAsia="微软雅黑" w:hAnsi="微软雅黑" w:cs="微软雅黑" w:hint="eastAsia"/>
          <w:lang w:val="en-US" w:eastAsia="zh-CN"/>
        </w:rPr>
        <w:t>在请求中，同一款产品会有多条明细，因为运送目的地不一样，所以不会合并；如果是销售组员提交的请求，则需要组长审核。</w:t>
      </w:r>
    </w:p>
    <w:p w14:paraId="05B21315" w14:textId="5F95F34E" w:rsidR="00F619C5" w:rsidRPr="00F619C5" w:rsidRDefault="00F619C5" w:rsidP="00F619C5">
      <w:pPr>
        <w:ind w:left="360"/>
        <w:rPr>
          <w:rFonts w:ascii="微软雅黑" w:eastAsia="微软雅黑" w:hAnsi="微软雅黑" w:cs="微软雅黑"/>
          <w:lang w:val="en-US" w:eastAsia="zh-CN"/>
        </w:rPr>
      </w:pPr>
      <w:r>
        <w:rPr>
          <w:rFonts w:ascii="微软雅黑" w:eastAsia="微软雅黑" w:hAnsi="微软雅黑" w:cs="微软雅黑"/>
          <w:lang w:val="en-US" w:eastAsia="zh-CN"/>
        </w:rPr>
        <w:t xml:space="preserve">3. </w:t>
      </w:r>
      <w:r w:rsidRPr="00F619C5">
        <w:rPr>
          <w:rFonts w:ascii="微软雅黑" w:eastAsia="微软雅黑" w:hAnsi="微软雅黑" w:cs="微软雅黑" w:hint="eastAsia"/>
          <w:lang w:val="en-US" w:eastAsia="zh-CN"/>
        </w:rPr>
        <w:t>采购请求审批通过之后，会流转到跟单人员处；跟单人员与供应商协商价格、交期、开票品名和开票单位；这些关键信息得到确认后，跟单人员会修改采购请求；修改完毕后，跟单人员再提交给销售组长审核。</w:t>
      </w:r>
    </w:p>
    <w:p w14:paraId="62F4ABEC" w14:textId="77777777" w:rsidR="009E60F5" w:rsidRDefault="00F619C5" w:rsidP="009E60F5">
      <w:pPr>
        <w:ind w:left="360"/>
        <w:rPr>
          <w:rFonts w:ascii="微软雅黑" w:eastAsia="微软雅黑" w:hAnsi="微软雅黑" w:cs="微软雅黑"/>
          <w:lang w:val="en-US" w:eastAsia="zh-CN"/>
        </w:rPr>
      </w:pPr>
      <w:r w:rsidRPr="00F619C5">
        <w:rPr>
          <w:rFonts w:ascii="微软雅黑" w:eastAsia="微软雅黑" w:hAnsi="微软雅黑" w:cs="微软雅黑" w:hint="eastAsia"/>
          <w:lang w:val="en-US" w:eastAsia="zh-CN"/>
        </w:rPr>
        <w:t>销售组长审核通过后，跟单人员根据采购请求录入采购合同。</w:t>
      </w:r>
    </w:p>
    <w:p w14:paraId="4D61E03D" w14:textId="5BD0590A" w:rsidR="00C66C07" w:rsidRPr="009E60F5" w:rsidRDefault="009E60F5" w:rsidP="009E60F5">
      <w:pPr>
        <w:ind w:left="360"/>
        <w:rPr>
          <w:rFonts w:ascii="微软雅黑" w:eastAsia="微软雅黑" w:hAnsi="微软雅黑" w:cs="微软雅黑"/>
          <w:lang w:val="en-US" w:eastAsia="zh-CN"/>
        </w:rPr>
      </w:pPr>
      <w:r w:rsidRPr="009E60F5">
        <w:rPr>
          <w:rFonts w:ascii="微软雅黑" w:eastAsia="微软雅黑" w:hAnsi="微软雅黑" w:cs="微软雅黑" w:hint="eastAsia"/>
          <w:lang w:val="en-US" w:eastAsia="zh-CN"/>
        </w:rPr>
        <w:t>4.</w:t>
      </w:r>
      <w:r>
        <w:rPr>
          <w:rFonts w:ascii="微软雅黑" w:eastAsia="微软雅黑" w:hAnsi="微软雅黑" w:cs="微软雅黑" w:hint="eastAsia"/>
          <w:lang w:val="en-US" w:eastAsia="zh-CN"/>
        </w:rPr>
        <w:t xml:space="preserve"> </w:t>
      </w:r>
      <w:r w:rsidR="00F619C5" w:rsidRPr="009E60F5">
        <w:rPr>
          <w:rFonts w:ascii="微软雅黑" w:eastAsia="微软雅黑" w:hAnsi="微软雅黑" w:cs="微软雅黑" w:hint="eastAsia"/>
          <w:lang w:val="en-US" w:eastAsia="zh-CN"/>
        </w:rPr>
        <w:t>采购合同数量少的话，需要销售人员补采购建议；采购合同数量多的话，开完账单之后关闭采购订单即可。</w:t>
      </w:r>
    </w:p>
    <w:p w14:paraId="1AAC5AD4"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3C189BFF" w14:textId="3ECF7660" w:rsidR="00D900B9" w:rsidRDefault="00DF7F61">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如上面流程所示。</w:t>
      </w:r>
    </w:p>
    <w:p w14:paraId="1725560A" w14:textId="77777777" w:rsidR="00D900B9" w:rsidRPr="00A3788A" w:rsidRDefault="00093C02">
      <w:pPr>
        <w:pStyle w:val="20"/>
        <w:keepLines w:val="0"/>
        <w:tabs>
          <w:tab w:val="left" w:pos="792"/>
        </w:tabs>
        <w:autoSpaceDE w:val="0"/>
        <w:autoSpaceDN w:val="0"/>
        <w:adjustRightInd w:val="0"/>
        <w:spacing w:before="120" w:after="40" w:line="240" w:lineRule="auto"/>
        <w:ind w:left="652" w:rightChars="0" w:right="0" w:hanging="432"/>
        <w:rPr>
          <w:rFonts w:ascii="微软雅黑" w:eastAsia="微软雅黑" w:hAnsi="微软雅黑"/>
        </w:rPr>
      </w:pPr>
      <w:bookmarkStart w:id="67" w:name="_Toc10731185"/>
      <w:r w:rsidRPr="00A3788A">
        <w:rPr>
          <w:rFonts w:ascii="微软雅黑" w:eastAsia="微软雅黑" w:hAnsi="微软雅黑"/>
        </w:rPr>
        <w:t>采购流程</w:t>
      </w:r>
      <w:bookmarkEnd w:id="67"/>
    </w:p>
    <w:p w14:paraId="0E626D4A"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0D27CAE0" w14:textId="28B95B73" w:rsidR="001E3C35" w:rsidRDefault="001E3C35" w:rsidP="001E3C35">
      <w:pPr>
        <w:ind w:left="360"/>
        <w:rPr>
          <w:rFonts w:ascii="微软雅黑" w:eastAsia="微软雅黑" w:hAnsi="微软雅黑" w:cs="微软雅黑"/>
          <w:lang w:val="en-US" w:eastAsia="zh-CN"/>
        </w:rPr>
      </w:pPr>
      <w:r w:rsidRPr="001E3C35">
        <w:rPr>
          <w:rFonts w:ascii="微软雅黑" w:eastAsia="微软雅黑" w:hAnsi="微软雅黑" w:cs="微软雅黑" w:hint="eastAsia"/>
          <w:lang w:val="en-US" w:eastAsia="zh-CN"/>
        </w:rPr>
        <w:t>1.</w:t>
      </w:r>
      <w:r>
        <w:rPr>
          <w:rFonts w:ascii="微软雅黑" w:eastAsia="微软雅黑" w:hAnsi="微软雅黑" w:cs="微软雅黑" w:hint="eastAsia"/>
          <w:lang w:val="en-US" w:eastAsia="zh-CN"/>
        </w:rPr>
        <w:t xml:space="preserve"> </w:t>
      </w:r>
      <w:r w:rsidRPr="001E3C35">
        <w:rPr>
          <w:rFonts w:ascii="微软雅黑" w:eastAsia="微软雅黑" w:hAnsi="微软雅黑" w:cs="微软雅黑" w:hint="eastAsia"/>
          <w:lang w:val="en-US" w:eastAsia="zh-CN"/>
        </w:rPr>
        <w:t>请购单合并生成的采购合同大于</w:t>
      </w:r>
      <w:r w:rsidRPr="001E3C35">
        <w:rPr>
          <w:rFonts w:ascii="微软雅黑" w:eastAsia="微软雅黑" w:hAnsi="微软雅黑" w:cs="微软雅黑"/>
          <w:lang w:val="en-US" w:eastAsia="zh-CN"/>
        </w:rPr>
        <w:t>N</w:t>
      </w:r>
      <w:r w:rsidRPr="001E3C35">
        <w:rPr>
          <w:rFonts w:ascii="微软雅黑" w:eastAsia="微软雅黑" w:hAnsi="微软雅黑" w:cs="微软雅黑" w:hint="eastAsia"/>
          <w:lang w:val="en-US" w:eastAsia="zh-CN"/>
        </w:rPr>
        <w:t>行的自动拆分（</w:t>
      </w:r>
      <w:r w:rsidRPr="001E3C35">
        <w:rPr>
          <w:rFonts w:ascii="微软雅黑" w:eastAsia="微软雅黑" w:hAnsi="微软雅黑" w:cs="微软雅黑"/>
          <w:lang w:val="en-US" w:eastAsia="zh-CN"/>
        </w:rPr>
        <w:t>N</w:t>
      </w:r>
      <w:r w:rsidRPr="001E3C35">
        <w:rPr>
          <w:rFonts w:ascii="微软雅黑" w:eastAsia="微软雅黑" w:hAnsi="微软雅黑" w:cs="微软雅黑" w:hint="eastAsia"/>
          <w:lang w:val="en-US" w:eastAsia="zh-CN"/>
        </w:rPr>
        <w:t>可以自己设置，初始值为</w:t>
      </w:r>
      <w:r w:rsidRPr="001E3C35">
        <w:rPr>
          <w:rFonts w:ascii="微软雅黑" w:eastAsia="微软雅黑" w:hAnsi="微软雅黑" w:cs="微软雅黑"/>
          <w:lang w:val="en-US" w:eastAsia="zh-CN"/>
        </w:rPr>
        <w:t>10</w:t>
      </w:r>
      <w:r w:rsidRPr="001E3C35">
        <w:rPr>
          <w:rFonts w:ascii="微软雅黑" w:eastAsia="微软雅黑" w:hAnsi="微软雅黑" w:cs="微软雅黑" w:hint="eastAsia"/>
          <w:lang w:val="en-US" w:eastAsia="zh-CN"/>
        </w:rPr>
        <w:t>）。这样操作有以下几个考虑：方便打印时自动加盖公司章；方便修改采购合同；请购单合并生成的合同明细行太多的话，用户操作极不方便。</w:t>
      </w:r>
    </w:p>
    <w:p w14:paraId="2787973C" w14:textId="309E46FD" w:rsidR="00E66983" w:rsidRDefault="00E66983" w:rsidP="001E3C35">
      <w:pPr>
        <w:ind w:left="360"/>
        <w:rPr>
          <w:rFonts w:ascii="微软雅黑" w:eastAsia="微软雅黑" w:hAnsi="微软雅黑" w:cs="微软雅黑"/>
          <w:lang w:val="en-US" w:eastAsia="zh-CN"/>
        </w:rPr>
      </w:pPr>
      <w:r>
        <w:rPr>
          <w:rFonts w:ascii="微软雅黑" w:eastAsia="微软雅黑" w:hAnsi="微软雅黑" w:cs="微软雅黑"/>
          <w:lang w:val="en-US" w:eastAsia="zh-CN"/>
        </w:rPr>
        <w:t xml:space="preserve">2. </w:t>
      </w:r>
      <w:r w:rsidRPr="00A3788A">
        <w:rPr>
          <w:rFonts w:ascii="微软雅黑" w:eastAsia="微软雅黑" w:hAnsi="微软雅黑" w:cs="微软雅黑"/>
          <w:lang w:val="en-US" w:eastAsia="zh-CN"/>
        </w:rPr>
        <w:t>入库数量与采购</w:t>
      </w:r>
      <w:r>
        <w:rPr>
          <w:rFonts w:ascii="微软雅黑" w:eastAsia="微软雅黑" w:hAnsi="微软雅黑" w:cs="微软雅黑" w:hint="eastAsia"/>
          <w:lang w:val="en-US" w:eastAsia="zh-CN"/>
        </w:rPr>
        <w:t>合同</w:t>
      </w:r>
      <w:r w:rsidRPr="00A3788A">
        <w:rPr>
          <w:rFonts w:ascii="微软雅黑" w:eastAsia="微软雅黑" w:hAnsi="微软雅黑" w:cs="微软雅黑"/>
          <w:lang w:val="en-US" w:eastAsia="zh-CN"/>
        </w:rPr>
        <w:t>数量</w:t>
      </w:r>
      <w:r>
        <w:rPr>
          <w:rFonts w:ascii="微软雅黑" w:eastAsia="微软雅黑" w:hAnsi="微软雅黑" w:cs="微软雅黑" w:hint="eastAsia"/>
          <w:lang w:val="en-US" w:eastAsia="zh-CN"/>
        </w:rPr>
        <w:t>可能会</w:t>
      </w:r>
      <w:r w:rsidRPr="00A3788A">
        <w:rPr>
          <w:rFonts w:ascii="微软雅黑" w:eastAsia="微软雅黑" w:hAnsi="微软雅黑" w:cs="微软雅黑"/>
          <w:lang w:val="en-US" w:eastAsia="zh-CN"/>
        </w:rPr>
        <w:t>不一致</w:t>
      </w:r>
      <w:r>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存在少收</w:t>
      </w:r>
      <w:r>
        <w:rPr>
          <w:rFonts w:ascii="微软雅黑" w:eastAsia="微软雅黑" w:hAnsi="微软雅黑" w:cs="微软雅黑" w:hint="eastAsia"/>
          <w:lang w:val="en-US" w:eastAsia="zh-CN"/>
        </w:rPr>
        <w:t>和</w:t>
      </w:r>
      <w:r w:rsidRPr="00A3788A">
        <w:rPr>
          <w:rFonts w:ascii="微软雅黑" w:eastAsia="微软雅黑" w:hAnsi="微软雅黑" w:cs="微软雅黑"/>
          <w:lang w:val="en-US" w:eastAsia="zh-CN"/>
        </w:rPr>
        <w:t>多收货业务情景</w:t>
      </w:r>
      <w:r w:rsidRPr="00A3788A">
        <w:rPr>
          <w:rFonts w:ascii="微软雅黑" w:eastAsia="微软雅黑" w:hAnsi="微软雅黑" w:cs="微软雅黑" w:hint="eastAsia"/>
          <w:lang w:val="en-US" w:eastAsia="zh-CN"/>
        </w:rPr>
        <w:t>。</w:t>
      </w:r>
    </w:p>
    <w:p w14:paraId="66C4BB7A"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64B0AF0C" w14:textId="43162277" w:rsidR="00D900B9" w:rsidRDefault="00E5457A">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除了根据请购单生成采购订单外，用户还可以在N</w:t>
      </w:r>
      <w:r>
        <w:rPr>
          <w:rFonts w:ascii="微软雅黑" w:eastAsia="微软雅黑" w:hAnsi="微软雅黑" w:cs="微软雅黑"/>
          <w:lang w:val="en-US" w:eastAsia="zh-CN"/>
        </w:rPr>
        <w:t>S</w:t>
      </w:r>
      <w:r>
        <w:rPr>
          <w:rFonts w:ascii="微软雅黑" w:eastAsia="微软雅黑" w:hAnsi="微软雅黑" w:cs="微软雅黑" w:hint="eastAsia"/>
          <w:lang w:val="en-US" w:eastAsia="zh-CN"/>
        </w:rPr>
        <w:t>中建立年度采购框架，根据年度采购框架生成采购合同。</w:t>
      </w:r>
    </w:p>
    <w:p w14:paraId="6AB54542" w14:textId="77777777" w:rsidR="00671C9A" w:rsidRDefault="00A86F54" w:rsidP="00671C9A">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收货数量少于采购合同数量</w:t>
      </w:r>
      <w:r w:rsidR="00E0534A">
        <w:rPr>
          <w:rFonts w:ascii="微软雅黑" w:eastAsia="微软雅黑" w:hAnsi="微软雅黑" w:cs="微软雅黑" w:hint="eastAsia"/>
          <w:lang w:val="en-US" w:eastAsia="zh-CN"/>
        </w:rPr>
        <w:t>且后续不再采购</w:t>
      </w:r>
      <w:r>
        <w:rPr>
          <w:rFonts w:ascii="微软雅黑" w:eastAsia="微软雅黑" w:hAnsi="微软雅黑" w:cs="微软雅黑" w:hint="eastAsia"/>
          <w:lang w:val="en-US" w:eastAsia="zh-CN"/>
        </w:rPr>
        <w:t>时，</w:t>
      </w:r>
      <w:r w:rsidR="003C1F52">
        <w:rPr>
          <w:rFonts w:ascii="微软雅黑" w:eastAsia="微软雅黑" w:hAnsi="微软雅黑" w:cs="微软雅黑" w:hint="eastAsia"/>
          <w:lang w:val="en-US" w:eastAsia="zh-CN"/>
        </w:rPr>
        <w:t>系统会生成收货异常通知单</w:t>
      </w:r>
      <w:r w:rsidR="00E0534A">
        <w:rPr>
          <w:rFonts w:ascii="微软雅黑" w:eastAsia="微软雅黑" w:hAnsi="微软雅黑" w:cs="微软雅黑" w:hint="eastAsia"/>
          <w:lang w:val="en-US" w:eastAsia="zh-CN"/>
        </w:rPr>
        <w:t>，由销售人员确认后</w:t>
      </w:r>
      <w:r w:rsidR="00797FA6">
        <w:rPr>
          <w:rFonts w:ascii="微软雅黑" w:eastAsia="微软雅黑" w:hAnsi="微软雅黑" w:cs="微软雅黑" w:hint="eastAsia"/>
          <w:lang w:val="en-US" w:eastAsia="zh-CN"/>
        </w:rPr>
        <w:t>关单</w:t>
      </w:r>
      <w:r w:rsidR="00E0534A">
        <w:rPr>
          <w:rFonts w:ascii="微软雅黑" w:eastAsia="微软雅黑" w:hAnsi="微软雅黑" w:cs="微软雅黑" w:hint="eastAsia"/>
          <w:lang w:val="en-US" w:eastAsia="zh-CN"/>
        </w:rPr>
        <w:t>，此采购订单不再执行收货动作。若收货数量大于采购合同，则需要补录请购单或采购合同。</w:t>
      </w:r>
    </w:p>
    <w:p w14:paraId="2BFA6CE6" w14:textId="0ED70A5D" w:rsidR="00D900B9" w:rsidRPr="00A3788A" w:rsidRDefault="00093C02" w:rsidP="00671C9A">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lastRenderedPageBreak/>
        <w:t>仓库在</w:t>
      </w:r>
      <w:r w:rsidR="00797FA6">
        <w:rPr>
          <w:rFonts w:ascii="微软雅黑" w:eastAsia="微软雅黑" w:hAnsi="微软雅黑" w:cs="微软雅黑"/>
          <w:lang w:val="en-US" w:eastAsia="zh-CN"/>
        </w:rPr>
        <w:t>OI</w:t>
      </w:r>
      <w:r w:rsidRPr="00A3788A">
        <w:rPr>
          <w:rFonts w:ascii="微软雅黑" w:eastAsia="微软雅黑" w:hAnsi="微软雅黑" w:cs="微软雅黑"/>
          <w:lang w:val="en-US" w:eastAsia="zh-CN"/>
        </w:rPr>
        <w:t>中执行入库任务</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之后执行上架任务</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上架任务完成后库存增加</w:t>
      </w:r>
      <w:r w:rsidRPr="00A3788A">
        <w:rPr>
          <w:rFonts w:ascii="微软雅黑" w:eastAsia="微软雅黑" w:hAnsi="微软雅黑" w:cs="微软雅黑" w:hint="eastAsia"/>
          <w:lang w:val="en-US" w:eastAsia="zh-CN"/>
        </w:rPr>
        <w:t>，可查看库存总表</w:t>
      </w:r>
      <w:r w:rsidR="00797FA6">
        <w:rPr>
          <w:rFonts w:ascii="微软雅黑" w:eastAsia="微软雅黑" w:hAnsi="微软雅黑" w:cs="微软雅黑" w:hint="eastAsia"/>
          <w:lang w:val="en-US" w:eastAsia="zh-CN"/>
        </w:rPr>
        <w:t>和</w:t>
      </w:r>
      <w:r w:rsidRPr="00A3788A">
        <w:rPr>
          <w:rFonts w:ascii="微软雅黑" w:eastAsia="微软雅黑" w:hAnsi="微软雅黑" w:cs="微软雅黑" w:hint="eastAsia"/>
          <w:lang w:val="en-US" w:eastAsia="zh-CN"/>
        </w:rPr>
        <w:t>库存明细报表查看库存</w:t>
      </w:r>
      <w:r w:rsidR="00797FA6">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在入库完成之后</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通过接口将入库单</w:t>
      </w:r>
      <w:r w:rsidR="00797FA6">
        <w:rPr>
          <w:rFonts w:ascii="微软雅黑" w:eastAsia="微软雅黑" w:hAnsi="微软雅黑" w:cs="微软雅黑" w:hint="eastAsia"/>
          <w:lang w:val="en-US" w:eastAsia="zh-CN"/>
        </w:rPr>
        <w:t>同步</w:t>
      </w:r>
      <w:r w:rsidRPr="00A3788A">
        <w:rPr>
          <w:rFonts w:ascii="微软雅黑" w:eastAsia="微软雅黑" w:hAnsi="微软雅黑" w:cs="微软雅黑"/>
          <w:lang w:val="en-US" w:eastAsia="zh-CN"/>
        </w:rPr>
        <w:t>至N</w:t>
      </w:r>
      <w:r w:rsidR="00797FA6">
        <w:rPr>
          <w:rFonts w:ascii="微软雅黑" w:eastAsia="微软雅黑" w:hAnsi="微软雅黑" w:cs="微软雅黑"/>
          <w:lang w:val="en-US" w:eastAsia="zh-CN"/>
        </w:rPr>
        <w:t>S</w:t>
      </w:r>
      <w:r w:rsidRPr="00A3788A">
        <w:rPr>
          <w:rFonts w:ascii="微软雅黑" w:eastAsia="微软雅黑" w:hAnsi="微软雅黑" w:cs="微软雅黑"/>
          <w:lang w:val="en-US" w:eastAsia="zh-CN"/>
        </w:rPr>
        <w:t>中</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N</w:t>
      </w:r>
      <w:r w:rsidR="00797FA6">
        <w:rPr>
          <w:rFonts w:ascii="微软雅黑" w:eastAsia="微软雅黑" w:hAnsi="微软雅黑" w:cs="微软雅黑"/>
          <w:lang w:val="en-US" w:eastAsia="zh-CN"/>
        </w:rPr>
        <w:t>S</w:t>
      </w:r>
      <w:r w:rsidRPr="00A3788A">
        <w:rPr>
          <w:rFonts w:ascii="微软雅黑" w:eastAsia="微软雅黑" w:hAnsi="微软雅黑" w:cs="微软雅黑"/>
          <w:lang w:val="en-US" w:eastAsia="zh-CN"/>
        </w:rPr>
        <w:t>库存增加</w:t>
      </w:r>
      <w:r w:rsidRPr="00A3788A">
        <w:rPr>
          <w:rFonts w:ascii="微软雅黑" w:eastAsia="微软雅黑" w:hAnsi="微软雅黑" w:cs="微软雅黑" w:hint="eastAsia"/>
          <w:lang w:val="en-US" w:eastAsia="zh-CN"/>
        </w:rPr>
        <w:t>。</w:t>
      </w:r>
    </w:p>
    <w:p w14:paraId="4761E5BA" w14:textId="77777777" w:rsidR="00D900B9" w:rsidRPr="00A3788A" w:rsidRDefault="00093C02">
      <w:pPr>
        <w:pStyle w:val="20"/>
        <w:keepLines w:val="0"/>
        <w:tabs>
          <w:tab w:val="left" w:pos="792"/>
        </w:tabs>
        <w:autoSpaceDE w:val="0"/>
        <w:autoSpaceDN w:val="0"/>
        <w:adjustRightInd w:val="0"/>
        <w:spacing w:before="120" w:after="40" w:line="240" w:lineRule="auto"/>
        <w:ind w:left="1080" w:rightChars="0" w:right="0" w:hanging="720"/>
        <w:rPr>
          <w:rFonts w:ascii="微软雅黑" w:eastAsia="微软雅黑" w:hAnsi="微软雅黑"/>
        </w:rPr>
      </w:pPr>
      <w:bookmarkStart w:id="68" w:name="_Toc10731187"/>
      <w:r w:rsidRPr="00A3788A">
        <w:rPr>
          <w:rFonts w:ascii="微软雅黑" w:eastAsia="微软雅黑" w:hAnsi="微软雅黑"/>
        </w:rPr>
        <w:t>采购退货</w:t>
      </w:r>
      <w:bookmarkEnd w:id="68"/>
    </w:p>
    <w:p w14:paraId="11B6F38E" w14:textId="77777777" w:rsidR="00D900B9" w:rsidRPr="00A3788A" w:rsidRDefault="00093C02">
      <w:pPr>
        <w:pStyle w:val="3"/>
        <w:rPr>
          <w:rFonts w:ascii="微软雅黑" w:eastAsia="微软雅黑" w:hAnsi="微软雅黑"/>
          <w:szCs w:val="32"/>
          <w:lang w:eastAsia="zh-CN"/>
        </w:rPr>
      </w:pPr>
      <w:commentRangeStart w:id="69"/>
      <w:r w:rsidRPr="00A3788A">
        <w:rPr>
          <w:rFonts w:ascii="微软雅黑" w:eastAsia="微软雅黑" w:hAnsi="微软雅黑"/>
          <w:szCs w:val="32"/>
          <w:lang w:eastAsia="zh-CN"/>
        </w:rPr>
        <w:t>流程图</w:t>
      </w:r>
      <w:commentRangeEnd w:id="69"/>
      <w:r w:rsidR="0055763C" w:rsidRPr="00A3788A">
        <w:rPr>
          <w:rStyle w:val="aff1"/>
          <w:rFonts w:ascii="微软雅黑" w:eastAsia="微软雅黑" w:hAnsi="微软雅黑"/>
          <w:b w:val="0"/>
          <w:bCs w:val="0"/>
          <w:i w:val="0"/>
          <w:color w:val="00154D"/>
          <w:lang w:eastAsia="zh-CN"/>
        </w:rPr>
        <w:commentReference w:id="69"/>
      </w:r>
    </w:p>
    <w:p w14:paraId="31409070" w14:textId="2E95F379" w:rsidR="00D900B9" w:rsidRPr="00A3788A" w:rsidRDefault="00511C9D">
      <w:pPr>
        <w:rPr>
          <w:rFonts w:ascii="微软雅黑" w:eastAsia="微软雅黑" w:hAnsi="微软雅黑"/>
        </w:rPr>
      </w:pPr>
      <w:r>
        <w:object w:dxaOrig="8192" w:dyaOrig="11296" w14:anchorId="047C45FF">
          <v:shape id="_x0000_i1049" type="#_x0000_t75" style="width:409.55pt;height:564.8pt" o:ole="">
            <v:imagedata r:id="rId36" o:title=""/>
          </v:shape>
          <o:OLEObject Type="Embed" ProgID="Visio.Drawing.15" ShapeID="_x0000_i1049" DrawAspect="Content" ObjectID="_1632730588" r:id="rId37"/>
        </w:object>
      </w:r>
      <w:bookmarkStart w:id="70" w:name="_GoBack"/>
      <w:bookmarkEnd w:id="70"/>
    </w:p>
    <w:p w14:paraId="14F1F6C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lastRenderedPageBreak/>
        <w:t>流程节点说明</w:t>
      </w:r>
    </w:p>
    <w:tbl>
      <w:tblPr>
        <w:tblW w:w="10147" w:type="dxa"/>
        <w:tblLayout w:type="fixed"/>
        <w:tblLook w:val="04A0" w:firstRow="1" w:lastRow="0" w:firstColumn="1" w:lastColumn="0" w:noHBand="0" w:noVBand="1"/>
      </w:tblPr>
      <w:tblGrid>
        <w:gridCol w:w="960"/>
        <w:gridCol w:w="2278"/>
        <w:gridCol w:w="1275"/>
        <w:gridCol w:w="1418"/>
        <w:gridCol w:w="4216"/>
      </w:tblGrid>
      <w:tr w:rsidR="00D900B9" w:rsidRPr="00A3788A" w14:paraId="4843303C"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195CF58"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278" w:type="dxa"/>
            <w:tcBorders>
              <w:top w:val="double" w:sz="6" w:space="0" w:color="auto"/>
              <w:left w:val="nil"/>
              <w:bottom w:val="single" w:sz="8" w:space="0" w:color="auto"/>
              <w:right w:val="single" w:sz="8" w:space="0" w:color="auto"/>
            </w:tcBorders>
            <w:shd w:val="clear" w:color="auto" w:fill="92D050"/>
            <w:vAlign w:val="center"/>
          </w:tcPr>
          <w:p w14:paraId="0B4037A4"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75" w:type="dxa"/>
            <w:tcBorders>
              <w:top w:val="double" w:sz="6" w:space="0" w:color="auto"/>
              <w:left w:val="nil"/>
              <w:bottom w:val="single" w:sz="8" w:space="0" w:color="auto"/>
              <w:right w:val="single" w:sz="8" w:space="0" w:color="auto"/>
            </w:tcBorders>
            <w:shd w:val="clear" w:color="auto" w:fill="92D050"/>
            <w:vAlign w:val="center"/>
          </w:tcPr>
          <w:p w14:paraId="39A34BCC"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418" w:type="dxa"/>
            <w:tcBorders>
              <w:top w:val="double" w:sz="6" w:space="0" w:color="auto"/>
              <w:left w:val="nil"/>
              <w:bottom w:val="single" w:sz="8" w:space="0" w:color="auto"/>
              <w:right w:val="single" w:sz="8" w:space="0" w:color="auto"/>
            </w:tcBorders>
            <w:shd w:val="clear" w:color="auto" w:fill="92D050"/>
            <w:vAlign w:val="center"/>
          </w:tcPr>
          <w:p w14:paraId="489F93F2"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216" w:type="dxa"/>
            <w:tcBorders>
              <w:top w:val="double" w:sz="6" w:space="0" w:color="auto"/>
              <w:left w:val="nil"/>
              <w:bottom w:val="single" w:sz="8" w:space="0" w:color="auto"/>
              <w:right w:val="double" w:sz="6" w:space="0" w:color="auto"/>
            </w:tcBorders>
            <w:shd w:val="clear" w:color="auto" w:fill="92D050"/>
            <w:vAlign w:val="center"/>
          </w:tcPr>
          <w:p w14:paraId="2CFB85A7"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76CB7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49E3C1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278" w:type="dxa"/>
            <w:tcBorders>
              <w:top w:val="nil"/>
              <w:left w:val="nil"/>
              <w:bottom w:val="single" w:sz="8" w:space="0" w:color="auto"/>
              <w:right w:val="single" w:sz="8" w:space="0" w:color="auto"/>
            </w:tcBorders>
            <w:shd w:val="clear" w:color="auto" w:fill="FFFFFF"/>
            <w:vAlign w:val="center"/>
          </w:tcPr>
          <w:p w14:paraId="55745DC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供应商退货审批</w:t>
            </w:r>
          </w:p>
        </w:tc>
        <w:tc>
          <w:tcPr>
            <w:tcW w:w="1275" w:type="dxa"/>
            <w:tcBorders>
              <w:top w:val="nil"/>
              <w:left w:val="nil"/>
              <w:bottom w:val="single" w:sz="8" w:space="0" w:color="auto"/>
              <w:right w:val="single" w:sz="8" w:space="0" w:color="auto"/>
            </w:tcBorders>
            <w:shd w:val="clear" w:color="auto" w:fill="FFFFFF"/>
            <w:vAlign w:val="center"/>
          </w:tcPr>
          <w:p w14:paraId="6C3F6FB1" w14:textId="68281C68" w:rsidR="00D900B9" w:rsidRPr="00A3788A" w:rsidRDefault="00E567FF">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58ACBA8E" w14:textId="0CA39658" w:rsidR="00D900B9" w:rsidRPr="00A3788A" w:rsidRDefault="00E567FF">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757DD118" w14:textId="7889C81F" w:rsidR="00D900B9" w:rsidRPr="00A3788A" w:rsidRDefault="00E567FF">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hint="eastAsia"/>
                <w:color w:val="000000"/>
                <w:szCs w:val="20"/>
                <w:lang w:eastAsia="zh-CN"/>
              </w:rPr>
              <w:t>员在</w:t>
            </w:r>
            <w:r>
              <w:rPr>
                <w:rFonts w:ascii="微软雅黑" w:eastAsia="微软雅黑" w:hAnsi="微软雅黑" w:cs="Calibri"/>
                <w:color w:val="000000"/>
                <w:szCs w:val="20"/>
                <w:lang w:eastAsia="zh-CN"/>
              </w:rPr>
              <w:t>NS</w:t>
            </w:r>
            <w:r w:rsidR="00093C02" w:rsidRPr="00A3788A">
              <w:rPr>
                <w:rFonts w:ascii="微软雅黑" w:eastAsia="微软雅黑" w:hAnsi="微软雅黑" w:cs="Calibri" w:hint="eastAsia"/>
                <w:color w:val="000000"/>
                <w:szCs w:val="20"/>
                <w:lang w:eastAsia="zh-CN"/>
              </w:rPr>
              <w:t>中录入供应商退货审批</w:t>
            </w:r>
            <w:r>
              <w:rPr>
                <w:rFonts w:ascii="微软雅黑" w:eastAsia="微软雅黑" w:hAnsi="微软雅黑" w:cs="Calibri" w:hint="eastAsia"/>
                <w:color w:val="000000"/>
                <w:szCs w:val="20"/>
                <w:lang w:eastAsia="zh-CN"/>
              </w:rPr>
              <w:t>。</w:t>
            </w:r>
          </w:p>
        </w:tc>
      </w:tr>
      <w:tr w:rsidR="00D900B9" w:rsidRPr="00A3788A" w14:paraId="185E1D2D"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773CB34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278" w:type="dxa"/>
            <w:tcBorders>
              <w:top w:val="nil"/>
              <w:left w:val="nil"/>
              <w:bottom w:val="single" w:sz="8" w:space="0" w:color="auto"/>
              <w:right w:val="single" w:sz="8" w:space="0" w:color="auto"/>
            </w:tcBorders>
            <w:shd w:val="clear" w:color="auto" w:fill="FFFFFF"/>
            <w:vAlign w:val="center"/>
          </w:tcPr>
          <w:p w14:paraId="6EB7B4D7" w14:textId="44BB23C1"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审批</w:t>
            </w:r>
            <w:r w:rsidR="006B3C6D">
              <w:rPr>
                <w:rFonts w:ascii="微软雅黑" w:eastAsia="微软雅黑" w:hAnsi="微软雅黑" w:cs="Calibri" w:hint="eastAsia"/>
                <w:color w:val="000000"/>
                <w:szCs w:val="20"/>
                <w:lang w:eastAsia="zh-CN"/>
              </w:rPr>
              <w:t>通过</w:t>
            </w:r>
          </w:p>
        </w:tc>
        <w:tc>
          <w:tcPr>
            <w:tcW w:w="1275" w:type="dxa"/>
            <w:tcBorders>
              <w:top w:val="nil"/>
              <w:left w:val="nil"/>
              <w:bottom w:val="single" w:sz="8" w:space="0" w:color="auto"/>
              <w:right w:val="single" w:sz="8" w:space="0" w:color="auto"/>
            </w:tcBorders>
            <w:shd w:val="clear" w:color="auto" w:fill="FFFFFF"/>
            <w:vAlign w:val="center"/>
          </w:tcPr>
          <w:p w14:paraId="18A17F8A" w14:textId="59A24515" w:rsidR="00D900B9" w:rsidRPr="00A3788A" w:rsidRDefault="00A37DD5">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NS</w:t>
            </w:r>
          </w:p>
        </w:tc>
        <w:tc>
          <w:tcPr>
            <w:tcW w:w="1418" w:type="dxa"/>
            <w:tcBorders>
              <w:top w:val="nil"/>
              <w:left w:val="nil"/>
              <w:bottom w:val="single" w:sz="8" w:space="0" w:color="auto"/>
              <w:right w:val="single" w:sz="8" w:space="0" w:color="auto"/>
            </w:tcBorders>
            <w:shd w:val="clear" w:color="auto" w:fill="FFFFFF"/>
            <w:vAlign w:val="center"/>
          </w:tcPr>
          <w:p w14:paraId="06A6861C" w14:textId="161B0F37" w:rsidR="00D900B9" w:rsidRPr="00A3788A" w:rsidRDefault="006B3C6D">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跟单</w:t>
            </w:r>
            <w:r w:rsidR="00093C02" w:rsidRPr="00A3788A">
              <w:rPr>
                <w:rFonts w:ascii="微软雅黑" w:eastAsia="微软雅黑" w:hAnsi="微软雅黑" w:cs="Calibri"/>
                <w:color w:val="000000"/>
                <w:szCs w:val="20"/>
              </w:rPr>
              <w:t>组</w:t>
            </w:r>
          </w:p>
        </w:tc>
        <w:tc>
          <w:tcPr>
            <w:tcW w:w="4216" w:type="dxa"/>
            <w:tcBorders>
              <w:top w:val="nil"/>
              <w:left w:val="nil"/>
              <w:bottom w:val="single" w:sz="8" w:space="0" w:color="auto"/>
              <w:right w:val="double" w:sz="6" w:space="0" w:color="auto"/>
            </w:tcBorders>
            <w:shd w:val="clear" w:color="auto" w:fill="FFFFFF"/>
          </w:tcPr>
          <w:p w14:paraId="3D73A3C2" w14:textId="7B82C208"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审批</w:t>
            </w:r>
            <w:r w:rsidR="006B3C6D">
              <w:rPr>
                <w:rFonts w:ascii="微软雅黑" w:eastAsia="微软雅黑" w:hAnsi="微软雅黑" w:cs="Calibri" w:hint="eastAsia"/>
                <w:color w:val="000000"/>
                <w:szCs w:val="20"/>
                <w:lang w:eastAsia="zh-CN"/>
              </w:rPr>
              <w:t>通过后，接口自动同步至O</w:t>
            </w:r>
            <w:r w:rsidR="006B3C6D">
              <w:rPr>
                <w:rFonts w:ascii="微软雅黑" w:eastAsia="微软雅黑" w:hAnsi="微软雅黑" w:cs="Calibri"/>
                <w:color w:val="000000"/>
                <w:szCs w:val="20"/>
                <w:lang w:eastAsia="zh-CN"/>
              </w:rPr>
              <w:t>I</w:t>
            </w:r>
            <w:r w:rsidR="006B3C6D">
              <w:rPr>
                <w:rFonts w:ascii="微软雅黑" w:eastAsia="微软雅黑" w:hAnsi="微软雅黑" w:cs="Calibri" w:hint="eastAsia"/>
                <w:color w:val="000000"/>
                <w:szCs w:val="20"/>
                <w:lang w:eastAsia="zh-CN"/>
              </w:rPr>
              <w:t>。</w:t>
            </w:r>
          </w:p>
        </w:tc>
      </w:tr>
      <w:tr w:rsidR="00D900B9" w:rsidRPr="00A3788A" w14:paraId="05720EC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6D91F6B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278" w:type="dxa"/>
            <w:tcBorders>
              <w:top w:val="nil"/>
              <w:left w:val="nil"/>
              <w:bottom w:val="single" w:sz="8" w:space="0" w:color="auto"/>
              <w:right w:val="single" w:sz="8" w:space="0" w:color="auto"/>
            </w:tcBorders>
            <w:shd w:val="clear" w:color="auto" w:fill="FFFFFF"/>
            <w:vAlign w:val="center"/>
          </w:tcPr>
          <w:p w14:paraId="13B2297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采购退货单</w:t>
            </w:r>
          </w:p>
        </w:tc>
        <w:tc>
          <w:tcPr>
            <w:tcW w:w="1275" w:type="dxa"/>
            <w:tcBorders>
              <w:top w:val="nil"/>
              <w:left w:val="nil"/>
              <w:bottom w:val="single" w:sz="8" w:space="0" w:color="auto"/>
              <w:right w:val="single" w:sz="8" w:space="0" w:color="auto"/>
            </w:tcBorders>
            <w:shd w:val="clear" w:color="auto" w:fill="FFFFFF"/>
            <w:vAlign w:val="center"/>
          </w:tcPr>
          <w:p w14:paraId="34EC83A2" w14:textId="21941E1D" w:rsidR="00D900B9" w:rsidRPr="00A3788A" w:rsidRDefault="006B3C6D">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70829E70" w14:textId="341B8C6E" w:rsidR="00D900B9" w:rsidRPr="00A3788A"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nil"/>
              <w:left w:val="nil"/>
              <w:bottom w:val="single" w:sz="8" w:space="0" w:color="auto"/>
              <w:right w:val="double" w:sz="6" w:space="0" w:color="auto"/>
            </w:tcBorders>
            <w:shd w:val="clear" w:color="auto" w:fill="FFFFFF"/>
          </w:tcPr>
          <w:p w14:paraId="5E051E8E" w14:textId="16197E58" w:rsidR="00D900B9" w:rsidRPr="00A3788A" w:rsidRDefault="00A37DD5">
            <w:pPr>
              <w:tabs>
                <w:tab w:val="left" w:pos="420"/>
                <w:tab w:val="center" w:pos="1935"/>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接口自动同步至O</w:t>
            </w:r>
            <w:r>
              <w:rPr>
                <w:rFonts w:ascii="微软雅黑" w:eastAsia="微软雅黑" w:hAnsi="微软雅黑" w:cs="Calibri"/>
                <w:color w:val="000000"/>
                <w:szCs w:val="20"/>
                <w:lang w:eastAsia="zh-CN"/>
              </w:rPr>
              <w:t>I</w:t>
            </w:r>
            <w:r w:rsidR="00093C02" w:rsidRPr="00A3788A">
              <w:rPr>
                <w:rFonts w:ascii="微软雅黑" w:eastAsia="微软雅黑" w:hAnsi="微软雅黑" w:cs="Calibri"/>
                <w:color w:val="000000"/>
                <w:szCs w:val="20"/>
                <w:lang w:eastAsia="zh-CN"/>
              </w:rPr>
              <w:t>生成</w:t>
            </w:r>
            <w:r>
              <w:rPr>
                <w:rFonts w:ascii="微软雅黑" w:eastAsia="微软雅黑" w:hAnsi="微软雅黑" w:cs="Calibri" w:hint="eastAsia"/>
                <w:color w:val="000000"/>
                <w:szCs w:val="20"/>
                <w:lang w:eastAsia="zh-CN"/>
              </w:rPr>
              <w:t>采购</w:t>
            </w:r>
            <w:r w:rsidR="00093C02" w:rsidRPr="00A3788A">
              <w:rPr>
                <w:rFonts w:ascii="微软雅黑" w:eastAsia="微软雅黑" w:hAnsi="微软雅黑" w:cs="Calibri"/>
                <w:color w:val="000000"/>
                <w:szCs w:val="20"/>
                <w:lang w:eastAsia="zh-CN"/>
              </w:rPr>
              <w:t>退货单</w:t>
            </w:r>
            <w:r>
              <w:rPr>
                <w:rFonts w:ascii="微软雅黑" w:eastAsia="微软雅黑" w:hAnsi="微软雅黑" w:cs="Calibri" w:hint="eastAsia"/>
                <w:color w:val="000000"/>
                <w:szCs w:val="20"/>
                <w:lang w:eastAsia="zh-CN"/>
              </w:rPr>
              <w:t>。</w:t>
            </w:r>
          </w:p>
        </w:tc>
      </w:tr>
      <w:tr w:rsidR="00D900B9" w:rsidRPr="00A3788A" w14:paraId="2F90E107"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03AD659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278" w:type="dxa"/>
            <w:tcBorders>
              <w:top w:val="nil"/>
              <w:left w:val="nil"/>
              <w:bottom w:val="single" w:sz="8" w:space="0" w:color="auto"/>
              <w:right w:val="single" w:sz="8" w:space="0" w:color="auto"/>
            </w:tcBorders>
            <w:shd w:val="clear" w:color="auto" w:fill="FFFFFF"/>
            <w:vAlign w:val="center"/>
          </w:tcPr>
          <w:p w14:paraId="2E1F63B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出库任务</w:t>
            </w:r>
          </w:p>
        </w:tc>
        <w:tc>
          <w:tcPr>
            <w:tcW w:w="1275" w:type="dxa"/>
            <w:tcBorders>
              <w:top w:val="nil"/>
              <w:left w:val="nil"/>
              <w:bottom w:val="single" w:sz="8" w:space="0" w:color="auto"/>
              <w:right w:val="single" w:sz="8" w:space="0" w:color="auto"/>
            </w:tcBorders>
            <w:shd w:val="clear" w:color="auto" w:fill="FFFFFF"/>
            <w:vAlign w:val="center"/>
          </w:tcPr>
          <w:p w14:paraId="05423C9B" w14:textId="1B46E580" w:rsidR="00D900B9" w:rsidRPr="00A3788A" w:rsidRDefault="009B447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591BABD9" w14:textId="4397372E"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159C7DC0" w14:textId="07F869C5" w:rsidR="00D900B9" w:rsidRPr="00A3788A" w:rsidRDefault="009B4476">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根据采购退货单，生成出库任务。</w:t>
            </w:r>
          </w:p>
        </w:tc>
      </w:tr>
      <w:tr w:rsidR="00D900B9" w:rsidRPr="00A3788A" w14:paraId="17A11D50"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64159EC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278" w:type="dxa"/>
            <w:tcBorders>
              <w:top w:val="nil"/>
              <w:left w:val="nil"/>
              <w:bottom w:val="single" w:sz="8" w:space="0" w:color="auto"/>
              <w:right w:val="single" w:sz="8" w:space="0" w:color="auto"/>
            </w:tcBorders>
            <w:shd w:val="clear" w:color="auto" w:fill="FFFFFF"/>
            <w:vAlign w:val="center"/>
          </w:tcPr>
          <w:p w14:paraId="2C7A602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订单分析</w:t>
            </w:r>
          </w:p>
        </w:tc>
        <w:tc>
          <w:tcPr>
            <w:tcW w:w="1275" w:type="dxa"/>
            <w:tcBorders>
              <w:top w:val="nil"/>
              <w:left w:val="nil"/>
              <w:bottom w:val="single" w:sz="8" w:space="0" w:color="auto"/>
              <w:right w:val="single" w:sz="8" w:space="0" w:color="auto"/>
            </w:tcBorders>
            <w:shd w:val="clear" w:color="auto" w:fill="FFFFFF"/>
            <w:vAlign w:val="center"/>
          </w:tcPr>
          <w:p w14:paraId="6DC7F37C" w14:textId="578DF115" w:rsidR="00D900B9" w:rsidRPr="00A3788A" w:rsidRDefault="009B447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AD4E026" w14:textId="39730AF3"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43A7CE46" w14:textId="26BFAB33"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订单分析是否为异常订单</w:t>
            </w:r>
          </w:p>
        </w:tc>
      </w:tr>
      <w:tr w:rsidR="00D900B9" w:rsidRPr="00A3788A" w14:paraId="07EDA317"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AEE3D4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6</w:t>
            </w:r>
          </w:p>
        </w:tc>
        <w:tc>
          <w:tcPr>
            <w:tcW w:w="2278" w:type="dxa"/>
            <w:tcBorders>
              <w:top w:val="nil"/>
              <w:left w:val="nil"/>
              <w:bottom w:val="single" w:sz="8" w:space="0" w:color="auto"/>
              <w:right w:val="single" w:sz="8" w:space="0" w:color="auto"/>
            </w:tcBorders>
            <w:shd w:val="clear" w:color="auto" w:fill="FFFFFF"/>
            <w:vAlign w:val="center"/>
          </w:tcPr>
          <w:p w14:paraId="40B1EE5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生成波次</w:t>
            </w:r>
          </w:p>
        </w:tc>
        <w:tc>
          <w:tcPr>
            <w:tcW w:w="1275" w:type="dxa"/>
            <w:tcBorders>
              <w:top w:val="nil"/>
              <w:left w:val="nil"/>
              <w:bottom w:val="single" w:sz="8" w:space="0" w:color="auto"/>
              <w:right w:val="single" w:sz="8" w:space="0" w:color="auto"/>
            </w:tcBorders>
            <w:shd w:val="clear" w:color="auto" w:fill="FFFFFF"/>
            <w:vAlign w:val="center"/>
          </w:tcPr>
          <w:p w14:paraId="05114AC3" w14:textId="2D92945C" w:rsidR="00D900B9" w:rsidRPr="00A3788A" w:rsidRDefault="009B447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036DD570" w14:textId="057C51C0"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27A1DED0" w14:textId="5D4F3441"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color w:val="000000"/>
                <w:szCs w:val="20"/>
                <w:lang w:eastAsia="zh-CN"/>
              </w:rPr>
              <w:t>生成波次</w:t>
            </w:r>
            <w:r w:rsidR="0008039B">
              <w:rPr>
                <w:rFonts w:ascii="微软雅黑" w:eastAsia="微软雅黑" w:hAnsi="微软雅黑" w:cs="Calibri" w:hint="eastAsia"/>
                <w:color w:val="000000"/>
                <w:szCs w:val="20"/>
                <w:lang w:eastAsia="zh-CN"/>
              </w:rPr>
              <w:t>，准备拣货</w:t>
            </w:r>
          </w:p>
        </w:tc>
      </w:tr>
      <w:tr w:rsidR="00D900B9" w:rsidRPr="00A3788A" w14:paraId="4FD02429"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964E7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7</w:t>
            </w:r>
          </w:p>
        </w:tc>
        <w:tc>
          <w:tcPr>
            <w:tcW w:w="2278" w:type="dxa"/>
            <w:tcBorders>
              <w:top w:val="nil"/>
              <w:left w:val="nil"/>
              <w:bottom w:val="single" w:sz="8" w:space="0" w:color="auto"/>
              <w:right w:val="single" w:sz="8" w:space="0" w:color="auto"/>
            </w:tcBorders>
            <w:shd w:val="clear" w:color="auto" w:fill="FFFFFF"/>
            <w:vAlign w:val="center"/>
          </w:tcPr>
          <w:p w14:paraId="1B4C41E2" w14:textId="30D5D3F9" w:rsidR="00D900B9" w:rsidRPr="00A3788A" w:rsidRDefault="0008039B">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拣货任务</w:t>
            </w:r>
            <w:r w:rsidR="00093C02" w:rsidRPr="00A3788A">
              <w:rPr>
                <w:rFonts w:ascii="微软雅黑" w:eastAsia="微软雅黑" w:hAnsi="微软雅黑" w:cs="Calibri" w:hint="eastAsia"/>
                <w:color w:val="000000"/>
                <w:szCs w:val="20"/>
                <w:lang w:eastAsia="zh-CN"/>
              </w:rPr>
              <w:t>复</w:t>
            </w:r>
            <w:r w:rsidR="00093C02" w:rsidRPr="00A3788A">
              <w:rPr>
                <w:rFonts w:ascii="微软雅黑" w:eastAsia="微软雅黑" w:hAnsi="微软雅黑" w:cs="Calibri"/>
                <w:color w:val="000000"/>
                <w:szCs w:val="20"/>
              </w:rPr>
              <w:t>核</w:t>
            </w:r>
          </w:p>
        </w:tc>
        <w:tc>
          <w:tcPr>
            <w:tcW w:w="1275" w:type="dxa"/>
            <w:tcBorders>
              <w:top w:val="nil"/>
              <w:left w:val="nil"/>
              <w:bottom w:val="single" w:sz="8" w:space="0" w:color="auto"/>
              <w:right w:val="single" w:sz="8" w:space="0" w:color="auto"/>
            </w:tcBorders>
            <w:shd w:val="clear" w:color="auto" w:fill="FFFFFF"/>
            <w:vAlign w:val="center"/>
          </w:tcPr>
          <w:p w14:paraId="5788461B" w14:textId="793C756E" w:rsidR="00D900B9" w:rsidRPr="00A3788A" w:rsidRDefault="0008039B">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OI</w:t>
            </w:r>
          </w:p>
        </w:tc>
        <w:tc>
          <w:tcPr>
            <w:tcW w:w="1418" w:type="dxa"/>
            <w:tcBorders>
              <w:top w:val="nil"/>
              <w:left w:val="nil"/>
              <w:bottom w:val="single" w:sz="8" w:space="0" w:color="auto"/>
              <w:right w:val="single" w:sz="8" w:space="0" w:color="auto"/>
            </w:tcBorders>
            <w:shd w:val="clear" w:color="auto" w:fill="FFFFFF"/>
            <w:vAlign w:val="center"/>
          </w:tcPr>
          <w:p w14:paraId="21F64CD5" w14:textId="221E371E"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仓库</w:t>
            </w:r>
          </w:p>
        </w:tc>
        <w:tc>
          <w:tcPr>
            <w:tcW w:w="4216" w:type="dxa"/>
            <w:tcBorders>
              <w:top w:val="nil"/>
              <w:left w:val="nil"/>
              <w:bottom w:val="single" w:sz="8" w:space="0" w:color="auto"/>
              <w:right w:val="double" w:sz="6" w:space="0" w:color="auto"/>
            </w:tcBorders>
            <w:shd w:val="clear" w:color="auto" w:fill="FFFFFF"/>
          </w:tcPr>
          <w:p w14:paraId="00EE44C0" w14:textId="37FF5E62" w:rsidR="00D900B9" w:rsidRPr="00A3788A" w:rsidRDefault="0008039B">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复核拣货任务</w:t>
            </w:r>
          </w:p>
        </w:tc>
      </w:tr>
      <w:tr w:rsidR="00D900B9" w:rsidRPr="00A3788A" w14:paraId="0DF011A5" w14:textId="77777777">
        <w:trPr>
          <w:cantSplit/>
          <w:trHeight w:val="590"/>
        </w:trPr>
        <w:tc>
          <w:tcPr>
            <w:tcW w:w="960" w:type="dxa"/>
            <w:tcBorders>
              <w:top w:val="single" w:sz="8" w:space="0" w:color="auto"/>
              <w:left w:val="double" w:sz="6" w:space="0" w:color="auto"/>
              <w:bottom w:val="single" w:sz="4" w:space="0" w:color="auto"/>
              <w:right w:val="single" w:sz="8" w:space="0" w:color="auto"/>
            </w:tcBorders>
            <w:shd w:val="clear" w:color="auto" w:fill="FFFFFF"/>
            <w:vAlign w:val="center"/>
          </w:tcPr>
          <w:p w14:paraId="7F080B6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8</w:t>
            </w:r>
          </w:p>
        </w:tc>
        <w:tc>
          <w:tcPr>
            <w:tcW w:w="2278" w:type="dxa"/>
            <w:tcBorders>
              <w:top w:val="single" w:sz="8" w:space="0" w:color="auto"/>
              <w:left w:val="nil"/>
              <w:bottom w:val="single" w:sz="4" w:space="0" w:color="auto"/>
              <w:right w:val="single" w:sz="8" w:space="0" w:color="auto"/>
            </w:tcBorders>
            <w:shd w:val="clear" w:color="auto" w:fill="FFFFFF"/>
            <w:vAlign w:val="center"/>
          </w:tcPr>
          <w:p w14:paraId="72A9E01B" w14:textId="0E3ECF6D" w:rsidR="00D900B9" w:rsidRPr="00A3788A" w:rsidRDefault="00A34BB0">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供应商贷项</w:t>
            </w:r>
          </w:p>
        </w:tc>
        <w:tc>
          <w:tcPr>
            <w:tcW w:w="1275" w:type="dxa"/>
            <w:tcBorders>
              <w:top w:val="single" w:sz="8" w:space="0" w:color="auto"/>
              <w:left w:val="nil"/>
              <w:bottom w:val="single" w:sz="4" w:space="0" w:color="auto"/>
              <w:right w:val="single" w:sz="8" w:space="0" w:color="auto"/>
            </w:tcBorders>
            <w:shd w:val="clear" w:color="auto" w:fill="FFFFFF"/>
            <w:vAlign w:val="center"/>
          </w:tcPr>
          <w:p w14:paraId="7A07517C" w14:textId="1211DAE5" w:rsidR="00D900B9" w:rsidRPr="00A3788A" w:rsidRDefault="005A0746">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NS</w:t>
            </w:r>
          </w:p>
        </w:tc>
        <w:tc>
          <w:tcPr>
            <w:tcW w:w="1418" w:type="dxa"/>
            <w:tcBorders>
              <w:top w:val="single" w:sz="8" w:space="0" w:color="auto"/>
              <w:left w:val="nil"/>
              <w:bottom w:val="single" w:sz="4" w:space="0" w:color="auto"/>
              <w:right w:val="single" w:sz="8" w:space="0" w:color="auto"/>
            </w:tcBorders>
            <w:shd w:val="clear" w:color="auto" w:fill="FFFFFF"/>
            <w:vAlign w:val="center"/>
          </w:tcPr>
          <w:p w14:paraId="05CDEE9F" w14:textId="325CB759" w:rsidR="00D900B9" w:rsidRPr="00A3788A" w:rsidRDefault="00D900B9">
            <w:pPr>
              <w:tabs>
                <w:tab w:val="left" w:pos="420"/>
                <w:tab w:val="left" w:pos="720"/>
              </w:tabs>
              <w:spacing w:line="400" w:lineRule="exact"/>
              <w:rPr>
                <w:rFonts w:ascii="微软雅黑" w:eastAsia="微软雅黑" w:hAnsi="微软雅黑" w:cs="Calibri"/>
                <w:color w:val="000000"/>
                <w:szCs w:val="20"/>
              </w:rPr>
            </w:pPr>
          </w:p>
        </w:tc>
        <w:tc>
          <w:tcPr>
            <w:tcW w:w="4216" w:type="dxa"/>
            <w:tcBorders>
              <w:top w:val="single" w:sz="8" w:space="0" w:color="auto"/>
              <w:left w:val="nil"/>
              <w:bottom w:val="single" w:sz="4" w:space="0" w:color="auto"/>
              <w:right w:val="double" w:sz="6" w:space="0" w:color="auto"/>
            </w:tcBorders>
            <w:shd w:val="clear" w:color="auto" w:fill="FFFFFF"/>
          </w:tcPr>
          <w:p w14:paraId="484804E1" w14:textId="7D2A2B40" w:rsidR="00D900B9" w:rsidRPr="00A3788A" w:rsidRDefault="005A0746">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接口自动同步至N</w:t>
            </w:r>
            <w:r>
              <w:rPr>
                <w:rFonts w:ascii="微软雅黑" w:eastAsia="微软雅黑" w:hAnsi="微软雅黑" w:cs="Calibri"/>
                <w:color w:val="000000"/>
                <w:szCs w:val="20"/>
                <w:lang w:eastAsia="zh-CN"/>
              </w:rPr>
              <w:t>S</w:t>
            </w:r>
            <w:r>
              <w:rPr>
                <w:rFonts w:ascii="微软雅黑" w:eastAsia="微软雅黑" w:hAnsi="微软雅黑" w:cs="Calibri" w:hint="eastAsia"/>
                <w:color w:val="000000"/>
                <w:szCs w:val="20"/>
                <w:lang w:eastAsia="zh-CN"/>
              </w:rPr>
              <w:t>，生成</w:t>
            </w:r>
            <w:r w:rsidR="004C7C23">
              <w:rPr>
                <w:rFonts w:ascii="微软雅黑" w:eastAsia="微软雅黑" w:hAnsi="微软雅黑" w:cs="Calibri" w:hint="eastAsia"/>
                <w:color w:val="000000"/>
                <w:szCs w:val="20"/>
                <w:lang w:eastAsia="zh-CN"/>
              </w:rPr>
              <w:t>供应商贷项</w:t>
            </w:r>
          </w:p>
        </w:tc>
      </w:tr>
      <w:tr w:rsidR="00D900B9" w:rsidRPr="00A3788A" w14:paraId="4ABCAC91"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4DE19B9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9</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631BCA79" w14:textId="56BF06E3" w:rsidR="00D900B9" w:rsidRPr="00A3788A" w:rsidRDefault="004C7C23">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供应商退款日记账</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C336823" w14:textId="47070198" w:rsidR="00D900B9" w:rsidRPr="00A3788A" w:rsidRDefault="004C7C23">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B2EDAF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财务</w:t>
            </w:r>
          </w:p>
        </w:tc>
        <w:tc>
          <w:tcPr>
            <w:tcW w:w="4216" w:type="dxa"/>
            <w:tcBorders>
              <w:top w:val="single" w:sz="4" w:space="0" w:color="auto"/>
              <w:left w:val="nil"/>
              <w:bottom w:val="single" w:sz="4" w:space="0" w:color="auto"/>
              <w:right w:val="double" w:sz="6" w:space="0" w:color="auto"/>
            </w:tcBorders>
            <w:shd w:val="clear" w:color="auto" w:fill="FFFFFF"/>
          </w:tcPr>
          <w:p w14:paraId="6F91E2F4" w14:textId="02CE666B" w:rsidR="00D900B9" w:rsidRPr="00A3788A" w:rsidRDefault="004C7C23">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供应商退款后，财务录入供应商退款日记账</w:t>
            </w:r>
            <w:r w:rsidR="00291A40">
              <w:rPr>
                <w:rFonts w:ascii="微软雅黑" w:eastAsia="微软雅黑" w:hAnsi="微软雅黑" w:cs="Calibri" w:hint="eastAsia"/>
                <w:color w:val="000000"/>
                <w:szCs w:val="20"/>
                <w:lang w:eastAsia="zh-CN"/>
              </w:rPr>
              <w:t>。</w:t>
            </w:r>
          </w:p>
        </w:tc>
      </w:tr>
      <w:tr w:rsidR="00291A40" w:rsidRPr="00A3788A" w14:paraId="2807EB5D" w14:textId="77777777">
        <w:trPr>
          <w:cantSplit/>
          <w:trHeight w:val="590"/>
        </w:trPr>
        <w:tc>
          <w:tcPr>
            <w:tcW w:w="960" w:type="dxa"/>
            <w:tcBorders>
              <w:top w:val="single" w:sz="4" w:space="0" w:color="auto"/>
              <w:left w:val="double" w:sz="6" w:space="0" w:color="auto"/>
              <w:bottom w:val="single" w:sz="4" w:space="0" w:color="auto"/>
              <w:right w:val="single" w:sz="8" w:space="0" w:color="auto"/>
            </w:tcBorders>
            <w:shd w:val="clear" w:color="auto" w:fill="FFFFFF"/>
            <w:vAlign w:val="center"/>
          </w:tcPr>
          <w:p w14:paraId="0FDC2603" w14:textId="08A31CDA" w:rsidR="00291A40" w:rsidRPr="00A3788A" w:rsidRDefault="00291A40">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10</w:t>
            </w:r>
          </w:p>
        </w:tc>
        <w:tc>
          <w:tcPr>
            <w:tcW w:w="2278" w:type="dxa"/>
            <w:tcBorders>
              <w:top w:val="single" w:sz="4" w:space="0" w:color="auto"/>
              <w:left w:val="nil"/>
              <w:bottom w:val="single" w:sz="4" w:space="0" w:color="auto"/>
              <w:right w:val="single" w:sz="8" w:space="0" w:color="auto"/>
            </w:tcBorders>
            <w:shd w:val="clear" w:color="auto" w:fill="FFFFFF"/>
            <w:vAlign w:val="center"/>
          </w:tcPr>
          <w:p w14:paraId="0BAB0547" w14:textId="55ED14AC" w:rsidR="00291A40" w:rsidRDefault="00291A40">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账单付款</w:t>
            </w:r>
          </w:p>
        </w:tc>
        <w:tc>
          <w:tcPr>
            <w:tcW w:w="1275" w:type="dxa"/>
            <w:tcBorders>
              <w:top w:val="single" w:sz="4" w:space="0" w:color="auto"/>
              <w:left w:val="nil"/>
              <w:bottom w:val="single" w:sz="4" w:space="0" w:color="auto"/>
              <w:right w:val="single" w:sz="8" w:space="0" w:color="auto"/>
            </w:tcBorders>
            <w:shd w:val="clear" w:color="auto" w:fill="FFFFFF"/>
            <w:vAlign w:val="center"/>
          </w:tcPr>
          <w:p w14:paraId="3AF63382" w14:textId="22E3469F" w:rsidR="00291A40" w:rsidRDefault="00291A40">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color w:val="000000"/>
                <w:szCs w:val="20"/>
              </w:rPr>
              <w:t>NS</w:t>
            </w:r>
          </w:p>
        </w:tc>
        <w:tc>
          <w:tcPr>
            <w:tcW w:w="1418" w:type="dxa"/>
            <w:tcBorders>
              <w:top w:val="single" w:sz="4" w:space="0" w:color="auto"/>
              <w:left w:val="nil"/>
              <w:bottom w:val="single" w:sz="4" w:space="0" w:color="auto"/>
              <w:right w:val="single" w:sz="8" w:space="0" w:color="auto"/>
            </w:tcBorders>
            <w:shd w:val="clear" w:color="auto" w:fill="FFFFFF"/>
            <w:vAlign w:val="center"/>
          </w:tcPr>
          <w:p w14:paraId="1222DD58" w14:textId="3D32B9CD" w:rsidR="00291A40" w:rsidRPr="00A3788A" w:rsidRDefault="00291A40">
            <w:pPr>
              <w:tabs>
                <w:tab w:val="left" w:pos="420"/>
                <w:tab w:val="left" w:pos="720"/>
              </w:tabs>
              <w:spacing w:line="400" w:lineRule="exact"/>
              <w:rPr>
                <w:rFonts w:ascii="微软雅黑" w:eastAsia="微软雅黑" w:hAnsi="微软雅黑" w:cs="Calibri"/>
                <w:color w:val="000000"/>
                <w:szCs w:val="20"/>
              </w:rPr>
            </w:pPr>
            <w:r>
              <w:rPr>
                <w:rFonts w:ascii="微软雅黑" w:eastAsia="微软雅黑" w:hAnsi="微软雅黑" w:cs="Calibri" w:hint="eastAsia"/>
                <w:color w:val="000000"/>
                <w:szCs w:val="20"/>
                <w:lang w:eastAsia="zh-CN"/>
              </w:rPr>
              <w:t>财务</w:t>
            </w:r>
          </w:p>
        </w:tc>
        <w:tc>
          <w:tcPr>
            <w:tcW w:w="4216" w:type="dxa"/>
            <w:tcBorders>
              <w:top w:val="single" w:sz="4" w:space="0" w:color="auto"/>
              <w:left w:val="nil"/>
              <w:bottom w:val="single" w:sz="4" w:space="0" w:color="auto"/>
              <w:right w:val="double" w:sz="6" w:space="0" w:color="auto"/>
            </w:tcBorders>
            <w:shd w:val="clear" w:color="auto" w:fill="FFFFFF"/>
          </w:tcPr>
          <w:p w14:paraId="5E9227A6" w14:textId="119E8B99" w:rsidR="00291A40" w:rsidRDefault="00291A40">
            <w:pPr>
              <w:tabs>
                <w:tab w:val="left" w:pos="420"/>
                <w:tab w:val="left" w:pos="720"/>
              </w:tabs>
              <w:spacing w:line="400" w:lineRule="exact"/>
              <w:rPr>
                <w:rFonts w:ascii="微软雅黑" w:eastAsia="微软雅黑" w:hAnsi="微软雅黑" w:cs="Calibri"/>
                <w:color w:val="000000"/>
                <w:szCs w:val="20"/>
                <w:lang w:eastAsia="zh-CN"/>
              </w:rPr>
            </w:pPr>
            <w:r>
              <w:rPr>
                <w:rFonts w:ascii="微软雅黑" w:eastAsia="微软雅黑" w:hAnsi="微软雅黑" w:cs="Calibri" w:hint="eastAsia"/>
                <w:color w:val="000000"/>
                <w:szCs w:val="20"/>
                <w:lang w:eastAsia="zh-CN"/>
              </w:rPr>
              <w:t>财务用退款日记账核销供应商贷项。</w:t>
            </w:r>
          </w:p>
        </w:tc>
      </w:tr>
    </w:tbl>
    <w:p w14:paraId="6CB4E2AA" w14:textId="77777777" w:rsidR="00D900B9" w:rsidRPr="009B69B4" w:rsidRDefault="00D900B9">
      <w:pPr>
        <w:rPr>
          <w:rFonts w:ascii="微软雅黑" w:eastAsia="微软雅黑" w:hAnsi="微软雅黑"/>
          <w:lang w:val="en-US" w:eastAsia="zh-CN"/>
        </w:rPr>
      </w:pPr>
    </w:p>
    <w:p w14:paraId="3FC4FD99" w14:textId="1DC5F5D9" w:rsidR="00D900B9" w:rsidRDefault="00093C02" w:rsidP="008F63A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4E7544B2" w14:textId="376AC187" w:rsidR="008F63A2" w:rsidRPr="00206CBD" w:rsidRDefault="008F63A2" w:rsidP="00206CBD">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国外采购一般不会退货</w:t>
      </w:r>
      <w:r w:rsidR="00206CBD">
        <w:rPr>
          <w:rFonts w:ascii="微软雅黑" w:eastAsia="微软雅黑" w:hAnsi="微软雅黑" w:cs="微软雅黑" w:hint="eastAsia"/>
          <w:lang w:val="en-US" w:eastAsia="zh-CN"/>
        </w:rPr>
        <w:t>；国内退货业务较少</w:t>
      </w:r>
      <w:r>
        <w:rPr>
          <w:rFonts w:ascii="微软雅黑" w:eastAsia="微软雅黑" w:hAnsi="微软雅黑" w:cs="微软雅黑" w:hint="eastAsia"/>
          <w:lang w:val="en-US" w:eastAsia="zh-CN"/>
        </w:rPr>
        <w:t>。</w:t>
      </w:r>
    </w:p>
    <w:p w14:paraId="0341ACC1"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4938F9C8" w14:textId="49DA0906" w:rsidR="00D900B9" w:rsidRDefault="00C94112">
      <w:pPr>
        <w:spacing w:beforeLines="50" w:before="120"/>
        <w:ind w:firstLineChars="200" w:firstLine="440"/>
        <w:rPr>
          <w:rFonts w:ascii="微软雅黑" w:eastAsia="微软雅黑" w:hAnsi="微软雅黑" w:cs="微软雅黑"/>
          <w:lang w:val="en-US" w:eastAsia="zh-CN"/>
        </w:rPr>
      </w:pPr>
      <w:r>
        <w:rPr>
          <w:rFonts w:ascii="微软雅黑" w:eastAsia="微软雅黑" w:hAnsi="微软雅黑" w:cs="微软雅黑" w:hint="eastAsia"/>
          <w:lang w:val="en-US" w:eastAsia="zh-CN"/>
        </w:rPr>
        <w:t>按照上面的流程，执行标准的采购退货流程即可。</w:t>
      </w:r>
    </w:p>
    <w:p w14:paraId="4C990BE9" w14:textId="266AD698" w:rsidR="002C7702" w:rsidRDefault="002C7702">
      <w:pPr>
        <w:spacing w:after="0" w:line="240" w:lineRule="auto"/>
        <w:rPr>
          <w:rFonts w:ascii="微软雅黑" w:eastAsia="微软雅黑" w:hAnsi="微软雅黑" w:cs="微软雅黑"/>
          <w:lang w:val="en-US" w:eastAsia="zh-CN"/>
        </w:rPr>
      </w:pPr>
      <w:r>
        <w:rPr>
          <w:rFonts w:ascii="微软雅黑" w:eastAsia="微软雅黑" w:hAnsi="微软雅黑" w:cs="微软雅黑"/>
          <w:lang w:val="en-US" w:eastAsia="zh-CN"/>
        </w:rPr>
        <w:br w:type="page"/>
      </w:r>
    </w:p>
    <w:p w14:paraId="29D33B6F" w14:textId="77777777" w:rsidR="00D900B9" w:rsidRPr="00A3788A" w:rsidRDefault="00093C02">
      <w:pPr>
        <w:pStyle w:val="1"/>
        <w:rPr>
          <w:rFonts w:ascii="微软雅黑" w:eastAsia="微软雅黑" w:hAnsi="微软雅黑"/>
        </w:rPr>
      </w:pPr>
      <w:bookmarkStart w:id="71" w:name="_Toc10731188"/>
      <w:r w:rsidRPr="00A3788A">
        <w:rPr>
          <w:rFonts w:ascii="微软雅黑" w:eastAsia="微软雅黑" w:hAnsi="微软雅黑" w:cs="宋体" w:hint="eastAsia"/>
        </w:rPr>
        <w:lastRenderedPageBreak/>
        <w:t>仓储管理</w:t>
      </w:r>
      <w:bookmarkEnd w:id="71"/>
    </w:p>
    <w:p w14:paraId="279BD9A2" w14:textId="77777777" w:rsidR="00D900B9" w:rsidRPr="00A3788A" w:rsidRDefault="00093C02">
      <w:pPr>
        <w:pStyle w:val="20"/>
        <w:ind w:left="1285"/>
        <w:rPr>
          <w:rFonts w:ascii="微软雅黑" w:eastAsia="微软雅黑" w:hAnsi="微软雅黑" w:cs="MS Gothic"/>
          <w:lang w:eastAsia="zh-CN"/>
        </w:rPr>
      </w:pPr>
      <w:bookmarkStart w:id="72" w:name="_Toc10731189"/>
      <w:r w:rsidRPr="00A3788A">
        <w:rPr>
          <w:rFonts w:ascii="微软雅黑" w:eastAsia="微软雅黑" w:hAnsi="微软雅黑" w:cs="微软雅黑" w:hint="eastAsia"/>
          <w:lang w:eastAsia="zh-CN"/>
        </w:rPr>
        <w:t>仓库</w:t>
      </w:r>
      <w:r w:rsidRPr="00A3788A">
        <w:rPr>
          <w:rFonts w:ascii="微软雅黑" w:eastAsia="微软雅黑" w:hAnsi="微软雅黑" w:cs="MS Gothic" w:hint="eastAsia"/>
          <w:lang w:eastAsia="zh-CN"/>
        </w:rPr>
        <w:t>管理</w:t>
      </w:r>
      <w:bookmarkEnd w:id="72"/>
    </w:p>
    <w:p w14:paraId="20F8DA32" w14:textId="77777777" w:rsidR="00D900B9" w:rsidRPr="00A3788A" w:rsidRDefault="00093C02">
      <w:pPr>
        <w:pStyle w:val="3"/>
        <w:rPr>
          <w:rFonts w:ascii="微软雅黑" w:eastAsia="微软雅黑" w:hAnsi="微软雅黑"/>
          <w:lang w:eastAsia="zh-CN"/>
        </w:rPr>
      </w:pPr>
      <w:r w:rsidRPr="00A3788A">
        <w:rPr>
          <w:rFonts w:ascii="微软雅黑" w:eastAsia="微软雅黑" w:hAnsi="微软雅黑" w:hint="eastAsia"/>
          <w:szCs w:val="32"/>
          <w:lang w:eastAsia="zh-CN"/>
        </w:rPr>
        <w:t>仓库</w:t>
      </w:r>
      <w:r w:rsidRPr="00A3788A">
        <w:rPr>
          <w:rFonts w:ascii="微软雅黑" w:eastAsia="微软雅黑" w:hAnsi="微软雅黑"/>
          <w:szCs w:val="32"/>
          <w:lang w:eastAsia="zh-CN"/>
        </w:rPr>
        <w:t>架构</w:t>
      </w:r>
    </w:p>
    <w:p w14:paraId="05D76870" w14:textId="77777777" w:rsidR="00D900B9" w:rsidRPr="00A3788A" w:rsidRDefault="00D900B9">
      <w:pPr>
        <w:rPr>
          <w:rFonts w:ascii="微软雅黑" w:eastAsia="微软雅黑" w:hAnsi="微软雅黑"/>
          <w:lang w:eastAsia="zh-CN"/>
        </w:rPr>
      </w:pPr>
    </w:p>
    <w:p w14:paraId="33CE53F9" w14:textId="77777777" w:rsidR="00D900B9" w:rsidRPr="00A3788A" w:rsidRDefault="00093C02">
      <w:pPr>
        <w:jc w:val="center"/>
        <w:rPr>
          <w:rFonts w:ascii="微软雅黑" w:eastAsia="微软雅黑" w:hAnsi="微软雅黑"/>
          <w:lang w:eastAsia="zh-CN"/>
        </w:rPr>
      </w:pPr>
      <w:r w:rsidRPr="00A3788A">
        <w:rPr>
          <w:rFonts w:ascii="微软雅黑" w:eastAsia="微软雅黑" w:hAnsi="微软雅黑"/>
          <w:noProof/>
          <w:lang w:val="en-US" w:eastAsia="zh-CN"/>
        </w:rPr>
        <w:drawing>
          <wp:inline distT="0" distB="0" distL="0" distR="0" wp14:anchorId="6F834EA2" wp14:editId="1B6C95DD">
            <wp:extent cx="5507355" cy="18180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5507355" cy="1818005"/>
                    </a:xfrm>
                    <a:prstGeom prst="rect">
                      <a:avLst/>
                    </a:prstGeom>
                    <a:noFill/>
                    <a:ln>
                      <a:noFill/>
                    </a:ln>
                  </pic:spPr>
                </pic:pic>
              </a:graphicData>
            </a:graphic>
          </wp:inline>
        </w:drawing>
      </w:r>
    </w:p>
    <w:p w14:paraId="0D7855A5" w14:textId="77777777" w:rsidR="00D900B9" w:rsidRPr="00A3788A" w:rsidRDefault="00093C02">
      <w:pPr>
        <w:jc w:val="center"/>
        <w:rPr>
          <w:rFonts w:ascii="微软雅黑" w:eastAsia="微软雅黑" w:hAnsi="微软雅黑"/>
          <w:lang w:eastAsia="zh-CN"/>
        </w:rPr>
      </w:pPr>
      <w:r w:rsidRPr="00A3788A">
        <w:rPr>
          <w:rFonts w:ascii="微软雅黑" w:eastAsia="微软雅黑" w:hAnsi="微软雅黑"/>
          <w:noProof/>
          <w:lang w:val="en-US" w:eastAsia="zh-CN"/>
        </w:rPr>
        <w:drawing>
          <wp:inline distT="0" distB="0" distL="0" distR="0" wp14:anchorId="2FBE0040" wp14:editId="271C5D3C">
            <wp:extent cx="6189345" cy="1226185"/>
            <wp:effectExtent l="0" t="0" r="190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6189345" cy="1226185"/>
                    </a:xfrm>
                    <a:prstGeom prst="rect">
                      <a:avLst/>
                    </a:prstGeom>
                    <a:noFill/>
                    <a:ln>
                      <a:noFill/>
                    </a:ln>
                  </pic:spPr>
                </pic:pic>
              </a:graphicData>
            </a:graphic>
          </wp:inline>
        </w:drawing>
      </w:r>
    </w:p>
    <w:p w14:paraId="5C7A5AC7" w14:textId="77777777" w:rsidR="00D900B9" w:rsidRPr="00A3788A" w:rsidRDefault="00D900B9">
      <w:pPr>
        <w:jc w:val="center"/>
        <w:rPr>
          <w:rFonts w:ascii="微软雅黑" w:eastAsia="微软雅黑" w:hAnsi="微软雅黑"/>
          <w:lang w:eastAsia="zh-CN"/>
        </w:rPr>
      </w:pPr>
    </w:p>
    <w:p w14:paraId="5CF97B34" w14:textId="77777777" w:rsidR="00D900B9" w:rsidRPr="00CE4533" w:rsidRDefault="00093C02" w:rsidP="00CE4533">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由于每家子公司都会自行采购库存，而线上店铺发货时有经常会因自己库存不足而从需要从其他子公司的仓库发货，因此为方便管理和操作，在系统中创建供应链公司（美资商贸），统一由美资商贸进行采购。</w:t>
      </w:r>
    </w:p>
    <w:p w14:paraId="69F85DD8" w14:textId="77777777" w:rsidR="00D900B9" w:rsidRPr="00A3788A" w:rsidRDefault="00093C02">
      <w:pPr>
        <w:pStyle w:val="3"/>
        <w:rPr>
          <w:rFonts w:ascii="微软雅黑" w:eastAsia="微软雅黑" w:hAnsi="微软雅黑"/>
          <w:lang w:eastAsia="zh-CN"/>
        </w:rPr>
      </w:pPr>
      <w:r w:rsidRPr="00A3788A">
        <w:rPr>
          <w:rFonts w:ascii="微软雅黑" w:eastAsia="微软雅黑" w:hAnsi="微软雅黑"/>
          <w:szCs w:val="32"/>
          <w:lang w:eastAsia="zh-CN"/>
        </w:rPr>
        <w:t>需求现状</w:t>
      </w:r>
    </w:p>
    <w:p w14:paraId="78350D25" w14:textId="77777777" w:rsidR="00D900B9" w:rsidRPr="00A3788A" w:rsidRDefault="00093C02">
      <w:pPr>
        <w:numPr>
          <w:ilvl w:val="0"/>
          <w:numId w:val="19"/>
        </w:numPr>
        <w:ind w:firstLine="283"/>
        <w:rPr>
          <w:rFonts w:ascii="微软雅黑" w:eastAsia="微软雅黑" w:hAnsi="微软雅黑"/>
          <w:lang w:val="en-US" w:eastAsia="zh-CN"/>
        </w:rPr>
      </w:pPr>
      <w:r w:rsidRPr="00A3788A">
        <w:rPr>
          <w:rFonts w:ascii="微软雅黑" w:eastAsia="微软雅黑" w:hAnsi="微软雅黑" w:hint="eastAsia"/>
          <w:lang w:val="en-US" w:eastAsia="zh-CN"/>
        </w:rPr>
        <w:t>仓库架构如上图所示，公司实体仓总共有四处，分别是：北京门店、上海门店、香港门店、香港主仓</w:t>
      </w:r>
      <w:r w:rsidRPr="00A3788A">
        <w:rPr>
          <w:rFonts w:ascii="微软雅黑" w:eastAsia="微软雅黑" w:hAnsi="微软雅黑" w:hint="eastAsia"/>
          <w:lang w:eastAsia="zh-CN"/>
        </w:rPr>
        <w:t>。</w:t>
      </w:r>
      <w:r w:rsidRPr="00A3788A">
        <w:rPr>
          <w:rFonts w:ascii="微软雅黑" w:eastAsia="微软雅黑" w:hAnsi="微软雅黑" w:hint="eastAsia"/>
          <w:lang w:val="en-US" w:eastAsia="zh-CN"/>
        </w:rPr>
        <w:t>其中北京门店和上海门店区分存货区与售卖区（1楼与2楼），库存要分别管理。</w:t>
      </w:r>
    </w:p>
    <w:p w14:paraId="264630F1" w14:textId="77777777" w:rsidR="00D900B9" w:rsidRPr="00A3788A" w:rsidRDefault="00093C02">
      <w:pPr>
        <w:ind w:firstLine="283"/>
        <w:rPr>
          <w:rFonts w:ascii="微软雅黑" w:eastAsia="微软雅黑" w:hAnsi="微软雅黑"/>
          <w:lang w:eastAsia="zh-CN"/>
        </w:rPr>
      </w:pPr>
      <w:r w:rsidRPr="00A3788A">
        <w:rPr>
          <w:rFonts w:ascii="微软雅黑" w:eastAsia="微软雅黑" w:hAnsi="微软雅黑"/>
          <w:lang w:eastAsia="zh-CN"/>
        </w:rPr>
        <w:t>2</w:t>
      </w:r>
      <w:r w:rsidRPr="00A3788A">
        <w:rPr>
          <w:rFonts w:ascii="微软雅黑" w:eastAsia="微软雅黑" w:hAnsi="微软雅黑" w:hint="eastAsia"/>
          <w:lang w:eastAsia="zh-CN"/>
        </w:rPr>
        <w:t>）库位管理。北京门店有</w:t>
      </w:r>
      <w:r w:rsidRPr="00A3788A">
        <w:rPr>
          <w:rFonts w:ascii="微软雅黑" w:eastAsia="微软雅黑" w:hAnsi="微软雅黑" w:hint="eastAsia"/>
          <w:lang w:val="en-US" w:eastAsia="zh-CN"/>
        </w:rPr>
        <w:t>库位</w:t>
      </w:r>
      <w:r w:rsidRPr="00A3788A">
        <w:rPr>
          <w:rFonts w:ascii="微软雅黑" w:eastAsia="微软雅黑" w:hAnsi="微软雅黑" w:hint="eastAsia"/>
          <w:lang w:eastAsia="zh-CN"/>
        </w:rPr>
        <w:t>；上海门店没有库位，</w:t>
      </w:r>
      <w:r w:rsidRPr="00A3788A">
        <w:rPr>
          <w:rFonts w:ascii="微软雅黑" w:eastAsia="微软雅黑" w:hAnsi="微软雅黑" w:hint="eastAsia"/>
          <w:lang w:val="en-US" w:eastAsia="zh-CN"/>
        </w:rPr>
        <w:t>通过</w:t>
      </w:r>
      <w:r w:rsidRPr="00A3788A">
        <w:rPr>
          <w:rFonts w:ascii="微软雅黑" w:eastAsia="微软雅黑" w:hAnsi="微软雅黑" w:hint="eastAsia"/>
          <w:lang w:eastAsia="zh-CN"/>
        </w:rPr>
        <w:t>货架划分。每个库位设置对应的容量；按照品类，按照功能设置库位摆放货品。</w:t>
      </w:r>
      <w:r w:rsidRPr="00A3788A">
        <w:rPr>
          <w:rFonts w:ascii="微软雅黑" w:eastAsia="微软雅黑" w:hAnsi="微软雅黑" w:hint="eastAsia"/>
          <w:lang w:val="en-US" w:eastAsia="zh-CN"/>
        </w:rPr>
        <w:t>目前</w:t>
      </w:r>
      <w:r w:rsidRPr="00A3788A">
        <w:rPr>
          <w:rFonts w:ascii="微软雅黑" w:eastAsia="微软雅黑" w:hAnsi="微软雅黑" w:hint="eastAsia"/>
          <w:lang w:eastAsia="zh-CN"/>
        </w:rPr>
        <w:t>包材</w:t>
      </w:r>
      <w:r w:rsidRPr="00A3788A">
        <w:rPr>
          <w:rFonts w:ascii="微软雅黑" w:eastAsia="微软雅黑" w:hAnsi="微软雅黑" w:hint="eastAsia"/>
          <w:lang w:val="en-US" w:eastAsia="zh-CN"/>
        </w:rPr>
        <w:t>放在</w:t>
      </w:r>
      <w:r w:rsidRPr="00A3788A">
        <w:rPr>
          <w:rFonts w:ascii="微软雅黑" w:eastAsia="微软雅黑" w:hAnsi="微软雅黑" w:hint="eastAsia"/>
          <w:lang w:eastAsia="zh-CN"/>
        </w:rPr>
        <w:t>前台柜子里，</w:t>
      </w:r>
      <w:r w:rsidRPr="00A3788A">
        <w:rPr>
          <w:rFonts w:ascii="微软雅黑" w:eastAsia="微软雅黑" w:hAnsi="微软雅黑" w:hint="eastAsia"/>
          <w:lang w:val="en-US" w:eastAsia="zh-CN"/>
        </w:rPr>
        <w:t>避免</w:t>
      </w:r>
      <w:r w:rsidRPr="00A3788A">
        <w:rPr>
          <w:rFonts w:ascii="微软雅黑" w:eastAsia="微软雅黑" w:hAnsi="微软雅黑" w:hint="eastAsia"/>
          <w:lang w:eastAsia="zh-CN"/>
        </w:rPr>
        <w:t>影响店面的美观。</w:t>
      </w:r>
    </w:p>
    <w:p w14:paraId="6DD041A0" w14:textId="77777777" w:rsidR="00D900B9" w:rsidRPr="00A3788A" w:rsidRDefault="00093C02">
      <w:pPr>
        <w:numPr>
          <w:ilvl w:val="0"/>
          <w:numId w:val="20"/>
        </w:numPr>
        <w:ind w:firstLine="283"/>
        <w:rPr>
          <w:rFonts w:ascii="微软雅黑" w:eastAsia="微软雅黑" w:hAnsi="微软雅黑"/>
          <w:lang w:eastAsia="zh-CN"/>
        </w:rPr>
      </w:pPr>
      <w:r w:rsidRPr="00A3788A">
        <w:rPr>
          <w:rFonts w:ascii="微软雅黑" w:eastAsia="微软雅黑" w:hAnsi="微软雅黑" w:hint="eastAsia"/>
          <w:lang w:eastAsia="zh-CN"/>
        </w:rPr>
        <w:t>目前商品的有效期由每个月人工检查，需要系统商品有效期记录，并且希望根据有效期预警，在即将到期时自动提醒；周转规则根据有效期临近的优先出库。（</w:t>
      </w:r>
      <w:r w:rsidRPr="00A3788A">
        <w:rPr>
          <w:rFonts w:ascii="微软雅黑" w:eastAsia="微软雅黑" w:hAnsi="微软雅黑" w:hint="eastAsia"/>
          <w:lang w:val="en-US" w:eastAsia="zh-CN"/>
        </w:rPr>
        <w:t>同一商品</w:t>
      </w:r>
      <w:r w:rsidRPr="00A3788A">
        <w:rPr>
          <w:rFonts w:ascii="微软雅黑" w:eastAsia="微软雅黑" w:hAnsi="微软雅黑" w:hint="eastAsia"/>
          <w:lang w:eastAsia="zh-CN"/>
        </w:rPr>
        <w:t>）</w:t>
      </w:r>
    </w:p>
    <w:p w14:paraId="69727A2E" w14:textId="77777777" w:rsidR="00D900B9" w:rsidRPr="00A3788A" w:rsidRDefault="00093C02">
      <w:pPr>
        <w:numPr>
          <w:ilvl w:val="0"/>
          <w:numId w:val="20"/>
        </w:numPr>
        <w:ind w:firstLine="283"/>
        <w:rPr>
          <w:rFonts w:ascii="微软雅黑" w:eastAsia="微软雅黑" w:hAnsi="微软雅黑"/>
          <w:lang w:eastAsia="zh-CN"/>
        </w:rPr>
      </w:pPr>
      <w:r w:rsidRPr="00A3788A">
        <w:rPr>
          <w:rFonts w:ascii="微软雅黑" w:eastAsia="微软雅黑" w:hAnsi="微软雅黑" w:hint="eastAsia"/>
          <w:lang w:eastAsia="zh-CN"/>
        </w:rPr>
        <w:lastRenderedPageBreak/>
        <w:t>门店与对应仓库（即</w:t>
      </w:r>
      <w:r w:rsidRPr="00A3788A">
        <w:rPr>
          <w:rFonts w:ascii="微软雅黑" w:eastAsia="微软雅黑" w:hAnsi="微软雅黑" w:hint="eastAsia"/>
          <w:lang w:val="en-US" w:eastAsia="zh-CN"/>
        </w:rPr>
        <w:t>1</w:t>
      </w:r>
      <w:r w:rsidRPr="00A3788A">
        <w:rPr>
          <w:rFonts w:ascii="微软雅黑" w:eastAsia="微软雅黑" w:hAnsi="微软雅黑" w:hint="eastAsia"/>
          <w:lang w:eastAsia="zh-CN"/>
        </w:rPr>
        <w:t>楼与</w:t>
      </w:r>
      <w:r w:rsidRPr="00A3788A">
        <w:rPr>
          <w:rFonts w:ascii="微软雅黑" w:eastAsia="微软雅黑" w:hAnsi="微软雅黑" w:hint="eastAsia"/>
          <w:lang w:val="en-US" w:eastAsia="zh-CN"/>
        </w:rPr>
        <w:t>2</w:t>
      </w:r>
      <w:r w:rsidRPr="00A3788A">
        <w:rPr>
          <w:rFonts w:ascii="微软雅黑" w:eastAsia="微软雅黑" w:hAnsi="微软雅黑" w:hint="eastAsia"/>
          <w:lang w:eastAsia="zh-CN"/>
        </w:rPr>
        <w:t>楼）有同样的商品，需要精准定位商品。</w:t>
      </w:r>
      <w:r w:rsidRPr="00A3788A">
        <w:rPr>
          <w:rFonts w:ascii="微软雅黑" w:eastAsia="微软雅黑" w:hAnsi="微软雅黑" w:hint="eastAsia"/>
          <w:lang w:val="en-US" w:eastAsia="zh-CN"/>
        </w:rPr>
        <w:t>以</w:t>
      </w:r>
      <w:r w:rsidRPr="00A3788A">
        <w:rPr>
          <w:rFonts w:ascii="微软雅黑" w:eastAsia="微软雅黑" w:hAnsi="微软雅黑" w:hint="eastAsia"/>
          <w:lang w:eastAsia="zh-CN"/>
        </w:rPr>
        <w:t>香港门店</w:t>
      </w:r>
      <w:r w:rsidRPr="00A3788A">
        <w:rPr>
          <w:rFonts w:ascii="微软雅黑" w:eastAsia="微软雅黑" w:hAnsi="微软雅黑" w:hint="eastAsia"/>
          <w:lang w:val="en-US" w:eastAsia="zh-CN"/>
        </w:rPr>
        <w:t>为例</w:t>
      </w:r>
      <w:r w:rsidRPr="00A3788A">
        <w:rPr>
          <w:rFonts w:ascii="微软雅黑" w:eastAsia="微软雅黑" w:hAnsi="微软雅黑" w:hint="eastAsia"/>
          <w:lang w:eastAsia="zh-CN"/>
        </w:rPr>
        <w:t>，目前</w:t>
      </w:r>
      <w:r w:rsidRPr="00A3788A">
        <w:rPr>
          <w:rFonts w:ascii="微软雅黑" w:eastAsia="微软雅黑" w:hAnsi="微软雅黑"/>
          <w:lang w:eastAsia="zh-CN"/>
        </w:rPr>
        <w:t>3</w:t>
      </w:r>
      <w:r w:rsidRPr="00A3788A">
        <w:rPr>
          <w:rFonts w:ascii="微软雅黑" w:eastAsia="微软雅黑" w:hAnsi="微软雅黑" w:hint="eastAsia"/>
          <w:lang w:eastAsia="zh-CN"/>
        </w:rPr>
        <w:t>个店员，</w:t>
      </w:r>
      <w:r w:rsidRPr="00A3788A">
        <w:rPr>
          <w:rFonts w:ascii="微软雅黑" w:eastAsia="微软雅黑" w:hAnsi="微软雅黑" w:hint="eastAsia"/>
          <w:lang w:val="en-US" w:eastAsia="zh-CN"/>
        </w:rPr>
        <w:t>完全</w:t>
      </w:r>
      <w:r w:rsidRPr="00A3788A">
        <w:rPr>
          <w:rFonts w:ascii="微软雅黑" w:eastAsia="微软雅黑" w:hAnsi="微软雅黑" w:hint="eastAsia"/>
          <w:lang w:eastAsia="zh-CN"/>
        </w:rPr>
        <w:t>由人工记忆库位分布。</w:t>
      </w:r>
    </w:p>
    <w:p w14:paraId="67C615A5" w14:textId="77777777" w:rsidR="00D900B9" w:rsidRPr="00A3788A" w:rsidRDefault="00093C02">
      <w:pPr>
        <w:numPr>
          <w:ilvl w:val="0"/>
          <w:numId w:val="20"/>
        </w:numPr>
        <w:ind w:firstLine="283"/>
        <w:rPr>
          <w:rFonts w:ascii="微软雅黑" w:eastAsia="微软雅黑" w:hAnsi="微软雅黑"/>
          <w:lang w:eastAsia="zh-CN"/>
        </w:rPr>
      </w:pPr>
      <w:r w:rsidRPr="00A3788A">
        <w:rPr>
          <w:rFonts w:ascii="微软雅黑" w:eastAsia="微软雅黑" w:hAnsi="微软雅黑" w:hint="eastAsia"/>
          <w:lang w:eastAsia="zh-CN"/>
        </w:rPr>
        <w:t>仓库绩效考核项：完成的任务数、当天任务当天是否完成、任务的平均时间，单据任务认领，库存准确率，入库考核效率，质量考核（客服配合问询），质检准确率。</w:t>
      </w:r>
    </w:p>
    <w:p w14:paraId="35393A1A" w14:textId="77777777" w:rsidR="00D900B9" w:rsidRPr="00A3788A" w:rsidRDefault="00093C02">
      <w:pPr>
        <w:numPr>
          <w:ilvl w:val="0"/>
          <w:numId w:val="20"/>
        </w:numPr>
        <w:rPr>
          <w:rFonts w:ascii="微软雅黑" w:eastAsia="微软雅黑" w:hAnsi="微软雅黑"/>
          <w:lang w:eastAsia="zh-CN"/>
        </w:rPr>
      </w:pPr>
      <w:r w:rsidRPr="00A3788A">
        <w:rPr>
          <w:rFonts w:ascii="微软雅黑" w:eastAsia="微软雅黑" w:hAnsi="微软雅黑" w:hint="eastAsia"/>
          <w:lang w:eastAsia="zh-CN"/>
        </w:rPr>
        <w:t>仓库硬件：</w:t>
      </w:r>
      <w:r w:rsidRPr="00A3788A">
        <w:rPr>
          <w:rFonts w:ascii="微软雅黑" w:eastAsia="微软雅黑" w:hAnsi="微软雅黑"/>
          <w:lang w:eastAsia="zh-CN"/>
        </w:rPr>
        <w:t>PDA</w:t>
      </w:r>
      <w:r w:rsidRPr="00A3788A">
        <w:rPr>
          <w:rFonts w:ascii="微软雅黑" w:eastAsia="微软雅黑" w:hAnsi="微软雅黑" w:hint="eastAsia"/>
          <w:lang w:eastAsia="zh-CN"/>
        </w:rPr>
        <w:t>、扫描枪、热敏打印机、支持网络打印、商品标签</w:t>
      </w:r>
      <w:r w:rsidRPr="00A3788A">
        <w:rPr>
          <w:rFonts w:ascii="微软雅黑" w:eastAsia="微软雅黑" w:hAnsi="微软雅黑"/>
          <w:lang w:eastAsia="zh-CN"/>
        </w:rPr>
        <w:t>UPC</w:t>
      </w:r>
      <w:r w:rsidRPr="00A3788A">
        <w:rPr>
          <w:rFonts w:ascii="微软雅黑" w:eastAsia="微软雅黑" w:hAnsi="微软雅黑" w:hint="eastAsia"/>
          <w:lang w:eastAsia="zh-CN"/>
        </w:rPr>
        <w:t>编码、非卖品标签防盗签和价格标签、打印</w:t>
      </w:r>
      <w:r w:rsidRPr="00A3788A">
        <w:rPr>
          <w:rFonts w:ascii="微软雅黑" w:eastAsia="微软雅黑" w:hAnsi="微软雅黑"/>
          <w:lang w:eastAsia="zh-CN"/>
        </w:rPr>
        <w:t>20mm*30 mm</w:t>
      </w:r>
      <w:r w:rsidRPr="00A3788A">
        <w:rPr>
          <w:rFonts w:ascii="微软雅黑" w:eastAsia="微软雅黑" w:hAnsi="微软雅黑" w:hint="eastAsia"/>
          <w:lang w:eastAsia="zh-CN"/>
        </w:rPr>
        <w:t>条码</w:t>
      </w:r>
      <w:r w:rsidRPr="00A3788A">
        <w:rPr>
          <w:rFonts w:ascii="微软雅黑" w:eastAsia="微软雅黑" w:hAnsi="微软雅黑"/>
          <w:lang w:eastAsia="zh-CN"/>
        </w:rPr>
        <w:t xml:space="preserve"> </w:t>
      </w:r>
      <w:r w:rsidRPr="00A3788A">
        <w:rPr>
          <w:rFonts w:ascii="微软雅黑" w:eastAsia="微软雅黑" w:hAnsi="微软雅黑" w:hint="eastAsia"/>
          <w:lang w:eastAsia="zh-CN"/>
        </w:rPr>
        <w:t>货品名称</w:t>
      </w:r>
      <w:r w:rsidRPr="00A3788A">
        <w:rPr>
          <w:rFonts w:ascii="微软雅黑" w:eastAsia="微软雅黑" w:hAnsi="微软雅黑"/>
          <w:lang w:eastAsia="zh-CN"/>
        </w:rPr>
        <w:t xml:space="preserve"> </w:t>
      </w:r>
      <w:r w:rsidRPr="00A3788A">
        <w:rPr>
          <w:rFonts w:ascii="微软雅黑" w:eastAsia="微软雅黑" w:hAnsi="微软雅黑" w:hint="eastAsia"/>
          <w:lang w:eastAsia="zh-CN"/>
        </w:rPr>
        <w:t>货品价格</w:t>
      </w:r>
      <w:r w:rsidRPr="00A3788A">
        <w:rPr>
          <w:rFonts w:ascii="微软雅黑" w:eastAsia="微软雅黑" w:hAnsi="微软雅黑"/>
          <w:lang w:eastAsia="zh-CN"/>
        </w:rPr>
        <w:t xml:space="preserve"> </w:t>
      </w:r>
      <w:r w:rsidRPr="00A3788A">
        <w:rPr>
          <w:rFonts w:ascii="微软雅黑" w:eastAsia="微软雅黑" w:hAnsi="微软雅黑" w:hint="eastAsia"/>
          <w:lang w:eastAsia="zh-CN"/>
        </w:rPr>
        <w:t>防盗签、</w:t>
      </w:r>
      <w:r w:rsidRPr="00A3788A">
        <w:rPr>
          <w:rFonts w:ascii="微软雅黑" w:eastAsia="微软雅黑" w:hAnsi="微软雅黑"/>
          <w:lang w:eastAsia="zh-CN"/>
        </w:rPr>
        <w:t>POS</w:t>
      </w:r>
      <w:r w:rsidRPr="00A3788A">
        <w:rPr>
          <w:rFonts w:ascii="微软雅黑" w:eastAsia="微软雅黑" w:hAnsi="微软雅黑" w:hint="eastAsia"/>
          <w:lang w:eastAsia="zh-CN"/>
        </w:rPr>
        <w:t>机、柜台一体机（扫描枪、单频和双频）移动</w:t>
      </w:r>
      <w:r w:rsidRPr="00A3788A">
        <w:rPr>
          <w:rFonts w:ascii="微软雅黑" w:eastAsia="微软雅黑" w:hAnsi="微软雅黑"/>
          <w:lang w:eastAsia="zh-CN"/>
        </w:rPr>
        <w:t>POS</w:t>
      </w:r>
      <w:r w:rsidRPr="00A3788A">
        <w:rPr>
          <w:rFonts w:ascii="微软雅黑" w:eastAsia="微软雅黑" w:hAnsi="微软雅黑" w:hint="eastAsia"/>
          <w:lang w:eastAsia="zh-CN"/>
        </w:rPr>
        <w:t>机要安卓</w:t>
      </w:r>
      <w:r w:rsidRPr="00A3788A">
        <w:rPr>
          <w:rFonts w:ascii="微软雅黑" w:eastAsia="微软雅黑" w:hAnsi="微软雅黑"/>
          <w:lang w:eastAsia="zh-CN"/>
        </w:rPr>
        <w:t>Paid</w:t>
      </w:r>
      <w:r w:rsidRPr="00A3788A">
        <w:rPr>
          <w:rFonts w:ascii="微软雅黑" w:eastAsia="微软雅黑" w:hAnsi="微软雅黑" w:hint="eastAsia"/>
          <w:lang w:eastAsia="zh-CN"/>
        </w:rPr>
        <w:t>、收银刷信用卡、云打印机、发票针式打印机、小票打印机（硬卡纸打印机）</w:t>
      </w:r>
      <w:r w:rsidRPr="00A3788A">
        <w:rPr>
          <w:rFonts w:ascii="微软雅黑" w:eastAsia="微软雅黑" w:hAnsi="微软雅黑"/>
          <w:lang w:eastAsia="zh-CN"/>
        </w:rPr>
        <w:t xml:space="preserve"> </w:t>
      </w:r>
      <w:r w:rsidRPr="00A3788A">
        <w:rPr>
          <w:rFonts w:ascii="微软雅黑" w:eastAsia="微软雅黑" w:hAnsi="微软雅黑" w:hint="eastAsia"/>
          <w:lang w:eastAsia="zh-CN"/>
        </w:rPr>
        <w:t>激光打印机。</w:t>
      </w:r>
    </w:p>
    <w:p w14:paraId="6F76C525"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3A76042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1）如仓库架构图所示，在北京门店和上海门店之下，分别划分出3个逻辑仓：主仓、公关仓和残次仓，以便于库存管理。</w:t>
      </w:r>
    </w:p>
    <w:p w14:paraId="5C89C1E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2</w:t>
      </w:r>
      <w:r w:rsidRPr="00A3788A">
        <w:rPr>
          <w:rFonts w:ascii="微软雅黑" w:eastAsia="微软雅黑" w:hAnsi="微软雅黑" w:cs="微软雅黑" w:hint="eastAsia"/>
          <w:lang w:val="en-US" w:eastAsia="zh-CN"/>
        </w:rPr>
        <w:t>）系统中有绑定库位、相邻库位、空库位（新品入库）；可以系统中有库位容量的参数，在入库时系统会根据容量提示存放库位。</w:t>
      </w:r>
    </w:p>
    <w:p w14:paraId="2BE0992E"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包材可以绑定固定库位，以对应实际的柜台。</w:t>
      </w:r>
    </w:p>
    <w:p w14:paraId="6261408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3）在Orderin中通过设置对应库位，管理货品的有效期。预警通过报表实现。但是对于效期临近的优先出库，由于门店内都是随机出库所以无法控制。</w:t>
      </w:r>
    </w:p>
    <w:p w14:paraId="47F4FABE"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库存报表能够按库位、库区进行划分，显示同一商品在不同区域的库存情况。</w:t>
      </w:r>
    </w:p>
    <w:p w14:paraId="1C442F5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4）鉴于现在每个货架不附码不能贴标签，系统中创建精准货位库位表，人工对应库位；建议二、对架子进行编码，粗放管理；建议三、贴化妆品标签，按每个种类贴上美化合适的标签；</w:t>
      </w:r>
    </w:p>
    <w:p w14:paraId="7ED971D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系统支持创建各类报表</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报表具体如何实现</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实现效果如何</w:t>
      </w:r>
      <w:r w:rsidRPr="00A3788A">
        <w:rPr>
          <w:rFonts w:ascii="微软雅黑" w:eastAsia="微软雅黑" w:hAnsi="微软雅黑" w:cs="微软雅黑" w:hint="eastAsia"/>
          <w:lang w:val="en-US" w:eastAsia="zh-CN"/>
        </w:rPr>
        <w:t>，</w:t>
      </w:r>
      <w:r w:rsidRPr="00A3788A">
        <w:rPr>
          <w:rFonts w:ascii="微软雅黑" w:eastAsia="微软雅黑" w:hAnsi="微软雅黑" w:cs="微软雅黑"/>
          <w:lang w:val="en-US" w:eastAsia="zh-CN"/>
        </w:rPr>
        <w:t>需等到提供明确的计算逻辑后确定</w:t>
      </w:r>
      <w:r w:rsidRPr="00A3788A">
        <w:rPr>
          <w:rFonts w:ascii="微软雅黑" w:eastAsia="微软雅黑" w:hAnsi="微软雅黑" w:cs="微软雅黑" w:hint="eastAsia"/>
          <w:lang w:val="en-US" w:eastAsia="zh-CN"/>
        </w:rPr>
        <w:t>。</w:t>
      </w:r>
    </w:p>
    <w:p w14:paraId="76F19015" w14:textId="77777777" w:rsidR="00D900B9" w:rsidRPr="00A3788A" w:rsidRDefault="00093C02">
      <w:pPr>
        <w:pStyle w:val="20"/>
        <w:ind w:left="1285"/>
        <w:rPr>
          <w:rFonts w:ascii="微软雅黑" w:eastAsia="微软雅黑" w:hAnsi="微软雅黑" w:cs="微软雅黑"/>
          <w:lang w:eastAsia="zh-CN"/>
        </w:rPr>
      </w:pPr>
      <w:bookmarkStart w:id="73" w:name="_Toc10731190"/>
      <w:r w:rsidRPr="00A3788A">
        <w:rPr>
          <w:rFonts w:ascii="微软雅黑" w:eastAsia="微软雅黑" w:hAnsi="微软雅黑" w:cs="微软雅黑"/>
          <w:lang w:eastAsia="zh-CN"/>
        </w:rPr>
        <w:lastRenderedPageBreak/>
        <w:t>入库流程</w:t>
      </w:r>
      <w:bookmarkEnd w:id="73"/>
    </w:p>
    <w:p w14:paraId="2C317861" w14:textId="77777777" w:rsidR="00D900B9" w:rsidRPr="00A3788A" w:rsidRDefault="00093C02">
      <w:pPr>
        <w:pStyle w:val="3"/>
        <w:rPr>
          <w:rFonts w:ascii="微软雅黑" w:eastAsia="微软雅黑" w:hAnsi="微软雅黑"/>
          <w:lang w:eastAsia="zh-CN"/>
        </w:rPr>
      </w:pPr>
      <w:r w:rsidRPr="00A3788A">
        <w:rPr>
          <w:rFonts w:ascii="微软雅黑" w:eastAsia="微软雅黑" w:hAnsi="微软雅黑" w:hint="eastAsia"/>
          <w:szCs w:val="32"/>
          <w:lang w:eastAsia="zh-CN"/>
        </w:rPr>
        <w:t>流程图</w:t>
      </w:r>
    </w:p>
    <w:p w14:paraId="00E3F9BC" w14:textId="65BD30F7"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4BE904D3">
          <v:shape id="_x0000_i1030" type="#_x0000_t75" alt="" style="width:433.85pt;height:314.2pt;mso-width-percent:0;mso-height-percent:0;mso-width-percent:0;mso-height-percent:0">
            <v:imagedata r:id="rId40" o:title=""/>
          </v:shape>
        </w:pict>
      </w:r>
    </w:p>
    <w:p w14:paraId="44F04244" w14:textId="77777777" w:rsidR="00D900B9" w:rsidRPr="00A3788A" w:rsidRDefault="00093C02">
      <w:pPr>
        <w:pStyle w:val="3"/>
        <w:numPr>
          <w:ilvl w:val="2"/>
          <w:numId w:val="17"/>
        </w:numPr>
        <w:rPr>
          <w:rFonts w:ascii="微软雅黑" w:eastAsia="微软雅黑" w:hAnsi="微软雅黑"/>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342860C2"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502B018C"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1CE72ACF"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6B61FD98"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294AAB7A"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30A13985"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5787469D"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0C14CA39"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149E94B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上游单据类型</w:t>
            </w:r>
          </w:p>
        </w:tc>
        <w:tc>
          <w:tcPr>
            <w:tcW w:w="1386" w:type="dxa"/>
            <w:tcBorders>
              <w:top w:val="nil"/>
              <w:left w:val="nil"/>
              <w:bottom w:val="single" w:sz="8" w:space="0" w:color="auto"/>
              <w:right w:val="single" w:sz="8" w:space="0" w:color="auto"/>
            </w:tcBorders>
            <w:shd w:val="clear" w:color="auto" w:fill="FFFFFF"/>
            <w:vAlign w:val="center"/>
          </w:tcPr>
          <w:p w14:paraId="22BC308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289EBB8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C8C257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入库流程的上游单据可能是采购单、移库单、销售退货。</w:t>
            </w:r>
          </w:p>
        </w:tc>
      </w:tr>
      <w:tr w:rsidR="00D900B9" w:rsidRPr="00A3788A" w14:paraId="425C8F65"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BACC7F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2E80C4F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收货任务</w:t>
            </w:r>
          </w:p>
        </w:tc>
        <w:tc>
          <w:tcPr>
            <w:tcW w:w="1386" w:type="dxa"/>
            <w:tcBorders>
              <w:top w:val="nil"/>
              <w:left w:val="nil"/>
              <w:bottom w:val="single" w:sz="8" w:space="0" w:color="auto"/>
              <w:right w:val="single" w:sz="8" w:space="0" w:color="auto"/>
            </w:tcBorders>
            <w:shd w:val="clear" w:color="auto" w:fill="FFFFFF"/>
            <w:vAlign w:val="center"/>
          </w:tcPr>
          <w:p w14:paraId="1D104CF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565331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664C168"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根据上游单据生成收货任务，通知仓库收货。</w:t>
            </w:r>
          </w:p>
        </w:tc>
      </w:tr>
      <w:tr w:rsidR="00D900B9" w:rsidRPr="00A3788A" w14:paraId="6C5159E4"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73F5DCA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3A1EA6A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Q</w:t>
            </w:r>
            <w:r w:rsidRPr="00A3788A">
              <w:rPr>
                <w:rFonts w:ascii="微软雅黑" w:eastAsia="微软雅黑" w:hAnsi="微软雅黑" w:cs="Calibri"/>
                <w:color w:val="000000"/>
                <w:lang w:eastAsia="zh-CN"/>
              </w:rPr>
              <w:t>C质检</w:t>
            </w:r>
          </w:p>
        </w:tc>
        <w:tc>
          <w:tcPr>
            <w:tcW w:w="1386" w:type="dxa"/>
            <w:tcBorders>
              <w:top w:val="nil"/>
              <w:left w:val="nil"/>
              <w:bottom w:val="single" w:sz="8" w:space="0" w:color="auto"/>
              <w:right w:val="single" w:sz="8" w:space="0" w:color="auto"/>
            </w:tcBorders>
            <w:shd w:val="clear" w:color="auto" w:fill="FFFFFF"/>
            <w:vAlign w:val="center"/>
          </w:tcPr>
          <w:p w14:paraId="44ECCA5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4B1BF5E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AB56787"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收货后需要质检的货品进行质检。</w:t>
            </w:r>
          </w:p>
        </w:tc>
      </w:tr>
      <w:tr w:rsidR="00D900B9" w:rsidRPr="00A3788A" w14:paraId="212F4229"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07F2745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7B6618D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货品上架</w:t>
            </w:r>
          </w:p>
        </w:tc>
        <w:tc>
          <w:tcPr>
            <w:tcW w:w="1386" w:type="dxa"/>
            <w:tcBorders>
              <w:top w:val="nil"/>
              <w:left w:val="nil"/>
              <w:bottom w:val="single" w:sz="8" w:space="0" w:color="auto"/>
              <w:right w:val="single" w:sz="8" w:space="0" w:color="auto"/>
            </w:tcBorders>
            <w:shd w:val="clear" w:color="auto" w:fill="FFFFFF"/>
            <w:vAlign w:val="center"/>
          </w:tcPr>
          <w:p w14:paraId="16D3541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444D862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D20DF9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对于质检后允许上架的货品上架。</w:t>
            </w:r>
          </w:p>
        </w:tc>
      </w:tr>
      <w:tr w:rsidR="00D900B9" w:rsidRPr="00A3788A" w14:paraId="2A2F9049"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D09D45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6D2314D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货品收据</w:t>
            </w:r>
          </w:p>
        </w:tc>
        <w:tc>
          <w:tcPr>
            <w:tcW w:w="1386" w:type="dxa"/>
            <w:tcBorders>
              <w:top w:val="nil"/>
              <w:left w:val="nil"/>
              <w:bottom w:val="single" w:sz="8" w:space="0" w:color="auto"/>
              <w:right w:val="single" w:sz="8" w:space="0" w:color="auto"/>
            </w:tcBorders>
            <w:shd w:val="clear" w:color="auto" w:fill="FFFFFF"/>
            <w:vAlign w:val="center"/>
          </w:tcPr>
          <w:p w14:paraId="75E29D9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w:t>
            </w:r>
          </w:p>
        </w:tc>
        <w:tc>
          <w:tcPr>
            <w:tcW w:w="1720" w:type="dxa"/>
            <w:tcBorders>
              <w:top w:val="nil"/>
              <w:left w:val="nil"/>
              <w:bottom w:val="single" w:sz="8" w:space="0" w:color="auto"/>
              <w:right w:val="single" w:sz="8" w:space="0" w:color="auto"/>
            </w:tcBorders>
            <w:shd w:val="clear" w:color="auto" w:fill="FFFFFF"/>
            <w:vAlign w:val="center"/>
          </w:tcPr>
          <w:p w14:paraId="11C5B4C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8B606C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N</w:t>
            </w:r>
            <w:r w:rsidRPr="00A3788A">
              <w:rPr>
                <w:rFonts w:ascii="微软雅黑" w:eastAsia="微软雅黑" w:hAnsi="微软雅黑" w:cs="Calibri"/>
                <w:color w:val="000000"/>
                <w:lang w:eastAsia="zh-CN"/>
              </w:rPr>
              <w:t>S自动生成货品收据</w:t>
            </w:r>
            <w:r w:rsidRPr="00A3788A">
              <w:rPr>
                <w:rFonts w:ascii="微软雅黑" w:eastAsia="微软雅黑" w:hAnsi="微软雅黑" w:cs="Calibri" w:hint="eastAsia"/>
                <w:color w:val="000000"/>
                <w:lang w:eastAsia="zh-CN"/>
              </w:rPr>
              <w:t>。</w:t>
            </w:r>
          </w:p>
        </w:tc>
      </w:tr>
      <w:tr w:rsidR="00D900B9" w:rsidRPr="00A3788A" w14:paraId="115E6CCC"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7DBF01A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23AE77C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进入寄货区</w:t>
            </w:r>
          </w:p>
        </w:tc>
        <w:tc>
          <w:tcPr>
            <w:tcW w:w="1386" w:type="dxa"/>
            <w:tcBorders>
              <w:top w:val="nil"/>
              <w:left w:val="nil"/>
              <w:bottom w:val="single" w:sz="8" w:space="0" w:color="auto"/>
              <w:right w:val="single" w:sz="8" w:space="0" w:color="auto"/>
            </w:tcBorders>
            <w:shd w:val="clear" w:color="auto" w:fill="FFFFFF"/>
            <w:vAlign w:val="center"/>
          </w:tcPr>
          <w:p w14:paraId="7735AB3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0F53C7C"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B1E3830"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不允许上架的货品进入寄货区待处理。</w:t>
            </w:r>
          </w:p>
        </w:tc>
      </w:tr>
    </w:tbl>
    <w:p w14:paraId="6E807C0A" w14:textId="77777777" w:rsidR="00D900B9" w:rsidRPr="00A3788A" w:rsidRDefault="00D900B9">
      <w:pPr>
        <w:jc w:val="center"/>
        <w:rPr>
          <w:rFonts w:ascii="微软雅黑" w:eastAsia="微软雅黑" w:hAnsi="微软雅黑"/>
          <w:lang w:eastAsia="zh-CN"/>
        </w:rPr>
      </w:pPr>
    </w:p>
    <w:p w14:paraId="522372BC" w14:textId="77777777" w:rsidR="00D900B9" w:rsidRPr="00A3788A" w:rsidRDefault="00093C02">
      <w:pPr>
        <w:pStyle w:val="3"/>
        <w:rPr>
          <w:rFonts w:ascii="微软雅黑" w:eastAsia="微软雅黑" w:hAnsi="微软雅黑"/>
          <w:lang w:eastAsia="zh-CN"/>
        </w:rPr>
      </w:pPr>
      <w:r w:rsidRPr="00A3788A">
        <w:rPr>
          <w:rFonts w:ascii="微软雅黑" w:eastAsia="微软雅黑" w:hAnsi="微软雅黑"/>
          <w:szCs w:val="32"/>
          <w:lang w:eastAsia="zh-CN"/>
        </w:rPr>
        <w:lastRenderedPageBreak/>
        <w:t>需求现状</w:t>
      </w:r>
    </w:p>
    <w:p w14:paraId="34F56DBD" w14:textId="77777777" w:rsidR="00D900B9" w:rsidRPr="00A3788A" w:rsidRDefault="00093C02">
      <w:pPr>
        <w:numPr>
          <w:ilvl w:val="0"/>
          <w:numId w:val="21"/>
        </w:numPr>
        <w:ind w:firstLine="283"/>
        <w:rPr>
          <w:rFonts w:ascii="微软雅黑" w:eastAsia="微软雅黑" w:hAnsi="微软雅黑"/>
          <w:lang w:val="en-US" w:eastAsia="zh-CN"/>
        </w:rPr>
      </w:pPr>
      <w:r w:rsidRPr="00A3788A">
        <w:rPr>
          <w:rFonts w:ascii="微软雅黑" w:eastAsia="微软雅黑" w:hAnsi="微软雅黑" w:hint="eastAsia"/>
          <w:lang w:val="en-US" w:eastAsia="zh-CN"/>
        </w:rPr>
        <w:t>同</w:t>
      </w:r>
      <w:r w:rsidRPr="00A3788A">
        <w:rPr>
          <w:rFonts w:ascii="微软雅黑" w:eastAsia="微软雅黑" w:hAnsi="微软雅黑" w:hint="eastAsia"/>
          <w:lang w:eastAsia="zh-CN"/>
        </w:rPr>
        <w:t>批来货，</w:t>
      </w:r>
      <w:r w:rsidRPr="00A3788A">
        <w:rPr>
          <w:rFonts w:ascii="微软雅黑" w:eastAsia="微软雅黑" w:hAnsi="微软雅黑" w:hint="eastAsia"/>
          <w:lang w:val="en-US" w:eastAsia="zh-CN"/>
        </w:rPr>
        <w:t>货品数量差别很大，但是每个品都绑定库位，造成部分库位空缺，另一部分超出容量。</w:t>
      </w:r>
    </w:p>
    <w:p w14:paraId="467FC486" w14:textId="77777777" w:rsidR="00D900B9" w:rsidRPr="00A3788A" w:rsidRDefault="00093C02">
      <w:pPr>
        <w:numPr>
          <w:ilvl w:val="0"/>
          <w:numId w:val="21"/>
        </w:numPr>
        <w:ind w:firstLine="283"/>
        <w:rPr>
          <w:rFonts w:ascii="微软雅黑" w:eastAsia="微软雅黑" w:hAnsi="微软雅黑"/>
          <w:lang w:val="en-US" w:eastAsia="zh-CN"/>
        </w:rPr>
      </w:pPr>
      <w:r w:rsidRPr="00A3788A">
        <w:rPr>
          <w:rFonts w:ascii="微软雅黑" w:eastAsia="微软雅黑" w:hAnsi="微软雅黑" w:hint="eastAsia"/>
          <w:lang w:eastAsia="zh-CN"/>
        </w:rPr>
        <w:t>采购收货质检</w:t>
      </w:r>
      <w:r w:rsidRPr="00A3788A">
        <w:rPr>
          <w:rFonts w:ascii="微软雅黑" w:eastAsia="微软雅黑" w:hAnsi="微软雅黑" w:hint="eastAsia"/>
          <w:lang w:val="en-US" w:eastAsia="zh-CN"/>
        </w:rPr>
        <w:t>需要检查项</w:t>
      </w:r>
      <w:r w:rsidRPr="00A3788A">
        <w:rPr>
          <w:rFonts w:ascii="微软雅黑" w:eastAsia="微软雅黑" w:hAnsi="微软雅黑" w:hint="eastAsia"/>
          <w:lang w:eastAsia="zh-CN"/>
        </w:rPr>
        <w:t>：生产日期、有效日期、到货日期、数量、是否破损，每样来货全部质检，仓库有专门质检人员；不合格的商品驳回，或者转成残次品。</w:t>
      </w:r>
    </w:p>
    <w:p w14:paraId="2EA332DB"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45E2BDC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1）通过存捡分离的方式管理库存。只在拣货区设置库位容量上限，存货区不限制，如果超出则存放至存货区管理。</w:t>
      </w:r>
    </w:p>
    <w:p w14:paraId="2698047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2</w:t>
      </w:r>
      <w:r w:rsidRPr="00A3788A">
        <w:rPr>
          <w:rFonts w:ascii="微软雅黑" w:eastAsia="微软雅黑" w:hAnsi="微软雅黑" w:cs="微软雅黑" w:hint="eastAsia"/>
          <w:lang w:val="en-US" w:eastAsia="zh-CN"/>
        </w:rPr>
        <w:t>）Orderin中有质检模块可以针对以上质检项进行质检。</w:t>
      </w:r>
    </w:p>
    <w:p w14:paraId="30F01C67" w14:textId="77777777" w:rsidR="00D900B9" w:rsidRPr="00A3788A" w:rsidRDefault="00D900B9">
      <w:pPr>
        <w:rPr>
          <w:rFonts w:ascii="微软雅黑" w:eastAsia="微软雅黑" w:hAnsi="微软雅黑"/>
          <w:lang w:val="en-US" w:eastAsia="zh-CN"/>
        </w:rPr>
      </w:pPr>
    </w:p>
    <w:p w14:paraId="067E66BA" w14:textId="77777777" w:rsidR="00D900B9" w:rsidRPr="00A3788A" w:rsidRDefault="00093C02">
      <w:pPr>
        <w:pStyle w:val="20"/>
        <w:ind w:left="1285"/>
        <w:rPr>
          <w:rFonts w:ascii="微软雅黑" w:eastAsia="微软雅黑" w:hAnsi="微软雅黑" w:cs="微软雅黑"/>
          <w:lang w:eastAsia="zh-CN"/>
        </w:rPr>
      </w:pPr>
      <w:bookmarkStart w:id="74" w:name="_Toc10731191"/>
      <w:r w:rsidRPr="00A3788A">
        <w:rPr>
          <w:rFonts w:ascii="微软雅黑" w:eastAsia="微软雅黑" w:hAnsi="微软雅黑" w:cs="微软雅黑"/>
          <w:lang w:eastAsia="zh-CN"/>
        </w:rPr>
        <w:lastRenderedPageBreak/>
        <w:t>出库流程</w:t>
      </w:r>
      <w:bookmarkEnd w:id="74"/>
    </w:p>
    <w:p w14:paraId="3A378FB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hint="eastAsia"/>
          <w:szCs w:val="32"/>
          <w:lang w:eastAsia="zh-CN"/>
        </w:rPr>
        <w:t>流程图</w:t>
      </w:r>
    </w:p>
    <w:p w14:paraId="009218E9" w14:textId="260C6FBD"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330C71CC">
          <v:shape id="_x0000_i1031" type="#_x0000_t75" alt="" style="width:307.15pt;height:542.35pt;mso-width-percent:0;mso-height-percent:0;mso-width-percent:0;mso-height-percent:0">
            <v:imagedata r:id="rId41" o:title=""/>
          </v:shape>
        </w:pict>
      </w:r>
    </w:p>
    <w:p w14:paraId="7FD24E8D"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hint="eastAsia"/>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73A437DD"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421C61FF"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55E852DF"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4CC009AE"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7E403BCA"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01429D96"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576A8716"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7E001836"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lastRenderedPageBreak/>
              <w:t>1</w:t>
            </w:r>
          </w:p>
        </w:tc>
        <w:tc>
          <w:tcPr>
            <w:tcW w:w="1994" w:type="dxa"/>
            <w:tcBorders>
              <w:top w:val="nil"/>
              <w:left w:val="nil"/>
              <w:bottom w:val="single" w:sz="8" w:space="0" w:color="auto"/>
              <w:right w:val="single" w:sz="8" w:space="0" w:color="auto"/>
            </w:tcBorders>
            <w:shd w:val="clear" w:color="auto" w:fill="FFFFFF"/>
            <w:vAlign w:val="center"/>
          </w:tcPr>
          <w:p w14:paraId="64ADCFD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发货任务</w:t>
            </w:r>
          </w:p>
        </w:tc>
        <w:tc>
          <w:tcPr>
            <w:tcW w:w="1386" w:type="dxa"/>
            <w:tcBorders>
              <w:top w:val="nil"/>
              <w:left w:val="nil"/>
              <w:bottom w:val="single" w:sz="8" w:space="0" w:color="auto"/>
              <w:right w:val="single" w:sz="8" w:space="0" w:color="auto"/>
            </w:tcBorders>
            <w:shd w:val="clear" w:color="auto" w:fill="FFFFFF"/>
            <w:vAlign w:val="center"/>
          </w:tcPr>
          <w:p w14:paraId="7B0A7D0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C6BA2A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284AC4B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根据上游单据生成发货任务。</w:t>
            </w:r>
          </w:p>
        </w:tc>
      </w:tr>
      <w:tr w:rsidR="00D900B9" w:rsidRPr="00A3788A" w14:paraId="60DD045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CCD3D92"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58BFD71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分析</w:t>
            </w:r>
          </w:p>
        </w:tc>
        <w:tc>
          <w:tcPr>
            <w:tcW w:w="1386" w:type="dxa"/>
            <w:tcBorders>
              <w:top w:val="nil"/>
              <w:left w:val="nil"/>
              <w:bottom w:val="single" w:sz="8" w:space="0" w:color="auto"/>
              <w:right w:val="single" w:sz="8" w:space="0" w:color="auto"/>
            </w:tcBorders>
            <w:shd w:val="clear" w:color="auto" w:fill="FFFFFF"/>
            <w:vAlign w:val="center"/>
          </w:tcPr>
          <w:p w14:paraId="52AA7686"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7091DA3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266DE45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确认发货明细，生成波次。</w:t>
            </w:r>
          </w:p>
        </w:tc>
      </w:tr>
      <w:tr w:rsidR="00D900B9" w:rsidRPr="00A3788A" w14:paraId="5906A13A"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19FD572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270628B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执行波次</w:t>
            </w:r>
          </w:p>
        </w:tc>
        <w:tc>
          <w:tcPr>
            <w:tcW w:w="1386" w:type="dxa"/>
            <w:tcBorders>
              <w:top w:val="nil"/>
              <w:left w:val="nil"/>
              <w:bottom w:val="single" w:sz="8" w:space="0" w:color="auto"/>
              <w:right w:val="single" w:sz="8" w:space="0" w:color="auto"/>
            </w:tcBorders>
            <w:shd w:val="clear" w:color="auto" w:fill="FFFFFF"/>
            <w:vAlign w:val="center"/>
          </w:tcPr>
          <w:p w14:paraId="32541C37"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5FCB44DE"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41DDF27"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选择执行的波次。</w:t>
            </w:r>
          </w:p>
        </w:tc>
      </w:tr>
      <w:tr w:rsidR="00D900B9" w:rsidRPr="00A3788A" w14:paraId="087C7CF2"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6E64018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0D9BF250"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拣货任务</w:t>
            </w:r>
          </w:p>
        </w:tc>
        <w:tc>
          <w:tcPr>
            <w:tcW w:w="1386" w:type="dxa"/>
            <w:tcBorders>
              <w:top w:val="nil"/>
              <w:left w:val="nil"/>
              <w:bottom w:val="single" w:sz="8" w:space="0" w:color="auto"/>
              <w:right w:val="single" w:sz="8" w:space="0" w:color="auto"/>
            </w:tcBorders>
            <w:shd w:val="clear" w:color="auto" w:fill="FFFFFF"/>
            <w:vAlign w:val="center"/>
          </w:tcPr>
          <w:p w14:paraId="32AB9F2F"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7D06A9C8"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3AC6A73"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根据拣货规则拣货，打印拣货单。</w:t>
            </w:r>
          </w:p>
        </w:tc>
      </w:tr>
      <w:tr w:rsidR="00D900B9" w:rsidRPr="00A3788A" w14:paraId="3F68FFB0"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2AD2081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5</w:t>
            </w:r>
          </w:p>
        </w:tc>
        <w:tc>
          <w:tcPr>
            <w:tcW w:w="1994" w:type="dxa"/>
            <w:tcBorders>
              <w:top w:val="nil"/>
              <w:left w:val="nil"/>
              <w:bottom w:val="single" w:sz="8" w:space="0" w:color="auto"/>
              <w:right w:val="single" w:sz="8" w:space="0" w:color="auto"/>
            </w:tcBorders>
            <w:shd w:val="clear" w:color="auto" w:fill="FFFFFF"/>
            <w:vAlign w:val="center"/>
          </w:tcPr>
          <w:p w14:paraId="568DFCD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订单复核</w:t>
            </w:r>
          </w:p>
        </w:tc>
        <w:tc>
          <w:tcPr>
            <w:tcW w:w="1386" w:type="dxa"/>
            <w:tcBorders>
              <w:top w:val="nil"/>
              <w:left w:val="nil"/>
              <w:bottom w:val="single" w:sz="8" w:space="0" w:color="auto"/>
              <w:right w:val="single" w:sz="8" w:space="0" w:color="auto"/>
            </w:tcBorders>
            <w:shd w:val="clear" w:color="auto" w:fill="FFFFFF"/>
            <w:vAlign w:val="center"/>
          </w:tcPr>
          <w:p w14:paraId="202A1981"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0A21295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353B4F9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确诊拣货后的货品清单。</w:t>
            </w:r>
          </w:p>
        </w:tc>
      </w:tr>
      <w:tr w:rsidR="00D900B9" w:rsidRPr="00A3788A" w14:paraId="33EE3FCB" w14:textId="77777777">
        <w:trPr>
          <w:cantSplit/>
          <w:trHeight w:val="651"/>
        </w:trPr>
        <w:tc>
          <w:tcPr>
            <w:tcW w:w="960" w:type="dxa"/>
            <w:tcBorders>
              <w:top w:val="nil"/>
              <w:left w:val="double" w:sz="2" w:space="0" w:color="auto"/>
              <w:bottom w:val="single" w:sz="8" w:space="0" w:color="auto"/>
              <w:right w:val="single" w:sz="8" w:space="0" w:color="auto"/>
            </w:tcBorders>
            <w:shd w:val="clear" w:color="auto" w:fill="FFFFFF"/>
            <w:vAlign w:val="center"/>
          </w:tcPr>
          <w:p w14:paraId="3A25E6B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6</w:t>
            </w:r>
          </w:p>
        </w:tc>
        <w:tc>
          <w:tcPr>
            <w:tcW w:w="1994" w:type="dxa"/>
            <w:tcBorders>
              <w:top w:val="nil"/>
              <w:left w:val="nil"/>
              <w:bottom w:val="single" w:sz="8" w:space="0" w:color="auto"/>
              <w:right w:val="single" w:sz="8" w:space="0" w:color="auto"/>
            </w:tcBorders>
            <w:shd w:val="clear" w:color="auto" w:fill="FFFFFF"/>
            <w:vAlign w:val="center"/>
          </w:tcPr>
          <w:p w14:paraId="5B11DEC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称重</w:t>
            </w:r>
          </w:p>
        </w:tc>
        <w:tc>
          <w:tcPr>
            <w:tcW w:w="1386" w:type="dxa"/>
            <w:tcBorders>
              <w:top w:val="nil"/>
              <w:left w:val="nil"/>
              <w:bottom w:val="single" w:sz="8" w:space="0" w:color="auto"/>
              <w:right w:val="single" w:sz="8" w:space="0" w:color="auto"/>
            </w:tcBorders>
            <w:shd w:val="clear" w:color="auto" w:fill="FFFFFF"/>
            <w:vAlign w:val="center"/>
          </w:tcPr>
          <w:p w14:paraId="579BD39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010AE7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6B01823D"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称重后打印装箱单，完成出库。N</w:t>
            </w:r>
            <w:r w:rsidRPr="00A3788A">
              <w:rPr>
                <w:rFonts w:ascii="微软雅黑" w:eastAsia="微软雅黑" w:hAnsi="微软雅黑" w:cs="Calibri"/>
                <w:color w:val="000000"/>
                <w:lang w:eastAsia="zh-CN"/>
              </w:rPr>
              <w:t>S自动生成对应出库单</w:t>
            </w:r>
            <w:r w:rsidRPr="00A3788A">
              <w:rPr>
                <w:rFonts w:ascii="微软雅黑" w:eastAsia="微软雅黑" w:hAnsi="微软雅黑" w:cs="Calibri" w:hint="eastAsia"/>
                <w:color w:val="000000"/>
                <w:lang w:eastAsia="zh-CN"/>
              </w:rPr>
              <w:t>。</w:t>
            </w:r>
          </w:p>
        </w:tc>
      </w:tr>
    </w:tbl>
    <w:p w14:paraId="56121C4C" w14:textId="77777777" w:rsidR="00D900B9" w:rsidRPr="00A3788A" w:rsidRDefault="00D900B9">
      <w:pPr>
        <w:rPr>
          <w:rFonts w:ascii="微软雅黑" w:eastAsia="微软雅黑" w:hAnsi="微软雅黑"/>
          <w:lang w:eastAsia="zh-CN"/>
        </w:rPr>
      </w:pPr>
    </w:p>
    <w:p w14:paraId="0FD46960"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62DB5294" w14:textId="77777777" w:rsidR="00D900B9" w:rsidRPr="00A3788A" w:rsidRDefault="00093C02">
      <w:pPr>
        <w:numPr>
          <w:ilvl w:val="0"/>
          <w:numId w:val="22"/>
        </w:numPr>
        <w:rPr>
          <w:rFonts w:ascii="微软雅黑" w:eastAsia="微软雅黑" w:hAnsi="微软雅黑" w:cs="微软雅黑"/>
          <w:szCs w:val="32"/>
          <w:lang w:val="en-US" w:eastAsia="zh-CN"/>
        </w:rPr>
      </w:pPr>
      <w:r w:rsidRPr="00A3788A">
        <w:rPr>
          <w:rFonts w:ascii="微软雅黑" w:eastAsia="微软雅黑" w:hAnsi="微软雅黑" w:cs="微软雅黑" w:hint="eastAsia"/>
          <w:szCs w:val="32"/>
          <w:lang w:val="en-US" w:eastAsia="zh-CN"/>
        </w:rPr>
        <w:t>拣货方式：根据业务和单量情况有多种方式，可能按单拣货、按单件拣货、按拣货路线拣货。</w:t>
      </w:r>
    </w:p>
    <w:p w14:paraId="12FBD547" w14:textId="77777777" w:rsidR="00D900B9" w:rsidRPr="00A3788A" w:rsidRDefault="00093C02">
      <w:pPr>
        <w:numPr>
          <w:ilvl w:val="0"/>
          <w:numId w:val="22"/>
        </w:numPr>
        <w:rPr>
          <w:rFonts w:ascii="微软雅黑" w:eastAsia="微软雅黑" w:hAnsi="微软雅黑" w:cs="微软雅黑"/>
          <w:szCs w:val="32"/>
          <w:lang w:val="en-US" w:eastAsia="zh-CN"/>
        </w:rPr>
      </w:pPr>
      <w:r w:rsidRPr="00A3788A">
        <w:rPr>
          <w:rFonts w:ascii="微软雅黑" w:eastAsia="微软雅黑" w:hAnsi="微软雅黑" w:cs="微软雅黑" w:hint="eastAsia"/>
          <w:szCs w:val="32"/>
          <w:lang w:val="en-US" w:eastAsia="zh-CN"/>
        </w:rPr>
        <w:t>出库需要打印装箱单，并且所有的包材（气泡棉、包装袋等）作为耗材直接调拨出库，每个月统一做一次耗材调拨。</w:t>
      </w:r>
    </w:p>
    <w:p w14:paraId="6231D2A4"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2C6AD33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Orderin支持以上三种拣货方式，建议预设为按单件拣货，系统第一次设置后可作为默认拣货方式，不用重复选择。</w:t>
      </w:r>
    </w:p>
    <w:p w14:paraId="1935C591" w14:textId="77777777" w:rsidR="00D900B9" w:rsidRPr="00A3788A" w:rsidRDefault="00093C02">
      <w:pPr>
        <w:pStyle w:val="20"/>
        <w:ind w:left="1285"/>
        <w:rPr>
          <w:rFonts w:ascii="微软雅黑" w:eastAsia="微软雅黑" w:hAnsi="微软雅黑" w:cs="微软雅黑"/>
          <w:lang w:eastAsia="zh-CN"/>
        </w:rPr>
      </w:pPr>
      <w:bookmarkStart w:id="75" w:name="_Toc10731192"/>
      <w:r w:rsidRPr="00A3788A">
        <w:rPr>
          <w:rFonts w:ascii="微软雅黑" w:eastAsia="微软雅黑" w:hAnsi="微软雅黑" w:cs="微软雅黑"/>
          <w:lang w:eastAsia="zh-CN"/>
        </w:rPr>
        <w:lastRenderedPageBreak/>
        <w:t>调拨管理</w:t>
      </w:r>
      <w:bookmarkEnd w:id="75"/>
    </w:p>
    <w:p w14:paraId="3EE90452"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hint="eastAsia"/>
          <w:szCs w:val="32"/>
          <w:lang w:eastAsia="zh-CN"/>
        </w:rPr>
        <w:t>流程</w:t>
      </w:r>
      <w:r w:rsidRPr="00A3788A">
        <w:rPr>
          <w:rFonts w:ascii="微软雅黑" w:eastAsia="微软雅黑" w:hAnsi="微软雅黑"/>
          <w:szCs w:val="32"/>
          <w:lang w:eastAsia="zh-CN"/>
        </w:rPr>
        <w:t>图</w:t>
      </w:r>
    </w:p>
    <w:p w14:paraId="0C57A3EB" w14:textId="462770BD" w:rsidR="00D900B9" w:rsidRPr="00A3788A" w:rsidRDefault="00511C9D">
      <w:pPr>
        <w:jc w:val="center"/>
        <w:rPr>
          <w:rFonts w:ascii="微软雅黑" w:eastAsia="微软雅黑" w:hAnsi="微软雅黑"/>
          <w:lang w:eastAsia="zh-CN"/>
        </w:rPr>
      </w:pPr>
      <w:r>
        <w:rPr>
          <w:rFonts w:ascii="微软雅黑" w:eastAsia="微软雅黑" w:hAnsi="微软雅黑"/>
          <w:noProof/>
        </w:rPr>
        <w:pict w14:anchorId="509C61F1">
          <v:shape id="_x0000_i1032" type="#_x0000_t75" alt="" style="width:213.2pt;height:369.8pt;mso-width-percent:0;mso-height-percent:0;mso-width-percent:0;mso-height-percent:0">
            <v:imagedata r:id="rId42" o:title=""/>
          </v:shape>
        </w:pict>
      </w:r>
    </w:p>
    <w:p w14:paraId="193837F4"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节点说明</w:t>
      </w:r>
    </w:p>
    <w:tbl>
      <w:tblPr>
        <w:tblW w:w="10147" w:type="dxa"/>
        <w:tblLayout w:type="fixed"/>
        <w:tblLook w:val="04A0" w:firstRow="1" w:lastRow="0" w:firstColumn="1" w:lastColumn="0" w:noHBand="0" w:noVBand="1"/>
      </w:tblPr>
      <w:tblGrid>
        <w:gridCol w:w="960"/>
        <w:gridCol w:w="1994"/>
        <w:gridCol w:w="1386"/>
        <w:gridCol w:w="1720"/>
        <w:gridCol w:w="4087"/>
      </w:tblGrid>
      <w:tr w:rsidR="00D900B9" w:rsidRPr="00A3788A" w14:paraId="14751414" w14:textId="77777777">
        <w:trPr>
          <w:trHeight w:val="350"/>
        </w:trPr>
        <w:tc>
          <w:tcPr>
            <w:tcW w:w="960" w:type="dxa"/>
            <w:tcBorders>
              <w:top w:val="double" w:sz="2" w:space="0" w:color="auto"/>
              <w:left w:val="double" w:sz="2" w:space="0" w:color="auto"/>
              <w:bottom w:val="single" w:sz="8" w:space="0" w:color="auto"/>
              <w:right w:val="single" w:sz="8" w:space="0" w:color="auto"/>
            </w:tcBorders>
            <w:shd w:val="clear" w:color="auto" w:fill="92D050"/>
            <w:vAlign w:val="center"/>
          </w:tcPr>
          <w:p w14:paraId="1CC74D5B" w14:textId="77777777" w:rsidR="00D900B9" w:rsidRPr="00A3788A" w:rsidRDefault="00093C02">
            <w:pPr>
              <w:spacing w:line="400" w:lineRule="exact"/>
              <w:jc w:val="center"/>
              <w:rPr>
                <w:rFonts w:ascii="微软雅黑" w:eastAsia="微软雅黑" w:hAnsi="微软雅黑" w:cs="Calibri"/>
                <w:color w:val="000000"/>
                <w:lang w:val="en-US" w:eastAsia="zh-CN"/>
              </w:rPr>
            </w:pPr>
            <w:r w:rsidRPr="00A3788A">
              <w:rPr>
                <w:rFonts w:ascii="微软雅黑" w:eastAsia="微软雅黑" w:hAnsi="微软雅黑" w:cs="Calibri" w:hint="eastAsia"/>
                <w:color w:val="000000"/>
              </w:rPr>
              <w:t>序号</w:t>
            </w:r>
          </w:p>
        </w:tc>
        <w:tc>
          <w:tcPr>
            <w:tcW w:w="1994" w:type="dxa"/>
            <w:tcBorders>
              <w:top w:val="double" w:sz="2" w:space="0" w:color="auto"/>
              <w:left w:val="nil"/>
              <w:bottom w:val="single" w:sz="8" w:space="0" w:color="auto"/>
              <w:right w:val="single" w:sz="8" w:space="0" w:color="auto"/>
            </w:tcBorders>
            <w:shd w:val="clear" w:color="auto" w:fill="92D050"/>
            <w:vAlign w:val="center"/>
          </w:tcPr>
          <w:p w14:paraId="24EF5B00"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步骤/任务描述</w:t>
            </w:r>
          </w:p>
        </w:tc>
        <w:tc>
          <w:tcPr>
            <w:tcW w:w="1386" w:type="dxa"/>
            <w:tcBorders>
              <w:top w:val="double" w:sz="2" w:space="0" w:color="auto"/>
              <w:left w:val="nil"/>
              <w:bottom w:val="single" w:sz="8" w:space="0" w:color="auto"/>
              <w:right w:val="single" w:sz="8" w:space="0" w:color="auto"/>
            </w:tcBorders>
            <w:shd w:val="clear" w:color="auto" w:fill="92D050"/>
            <w:vAlign w:val="center"/>
          </w:tcPr>
          <w:p w14:paraId="0D82D8A8"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信息系统</w:t>
            </w:r>
          </w:p>
        </w:tc>
        <w:tc>
          <w:tcPr>
            <w:tcW w:w="1720" w:type="dxa"/>
            <w:tcBorders>
              <w:top w:val="double" w:sz="2" w:space="0" w:color="auto"/>
              <w:left w:val="nil"/>
              <w:bottom w:val="single" w:sz="8" w:space="0" w:color="auto"/>
              <w:right w:val="single" w:sz="8" w:space="0" w:color="auto"/>
            </w:tcBorders>
            <w:shd w:val="clear" w:color="auto" w:fill="92D050"/>
            <w:vAlign w:val="center"/>
          </w:tcPr>
          <w:p w14:paraId="6FBE6DB6"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部门/岗位</w:t>
            </w:r>
          </w:p>
        </w:tc>
        <w:tc>
          <w:tcPr>
            <w:tcW w:w="4087" w:type="dxa"/>
            <w:tcBorders>
              <w:top w:val="double" w:sz="2" w:space="0" w:color="auto"/>
              <w:left w:val="nil"/>
              <w:bottom w:val="single" w:sz="8" w:space="0" w:color="auto"/>
              <w:right w:val="double" w:sz="2" w:space="0" w:color="auto"/>
            </w:tcBorders>
            <w:shd w:val="clear" w:color="auto" w:fill="92D050"/>
            <w:vAlign w:val="center"/>
          </w:tcPr>
          <w:p w14:paraId="7783C04C" w14:textId="77777777" w:rsidR="00D900B9" w:rsidRPr="00A3788A" w:rsidRDefault="00093C02">
            <w:pPr>
              <w:spacing w:line="400" w:lineRule="exact"/>
              <w:jc w:val="center"/>
              <w:rPr>
                <w:rFonts w:ascii="微软雅黑" w:eastAsia="微软雅黑" w:hAnsi="微软雅黑" w:cs="Calibri"/>
                <w:color w:val="000000"/>
              </w:rPr>
            </w:pPr>
            <w:r w:rsidRPr="00A3788A">
              <w:rPr>
                <w:rFonts w:ascii="微软雅黑" w:eastAsia="微软雅黑" w:hAnsi="微软雅黑" w:cs="Calibri" w:hint="eastAsia"/>
                <w:color w:val="000000"/>
              </w:rPr>
              <w:t>处理逻辑/要求说明</w:t>
            </w:r>
          </w:p>
        </w:tc>
      </w:tr>
      <w:tr w:rsidR="00D900B9" w:rsidRPr="00A3788A" w14:paraId="04CD2A08" w14:textId="77777777">
        <w:trPr>
          <w:cantSplit/>
          <w:trHeight w:val="590"/>
        </w:trPr>
        <w:tc>
          <w:tcPr>
            <w:tcW w:w="960" w:type="dxa"/>
            <w:tcBorders>
              <w:top w:val="nil"/>
              <w:left w:val="double" w:sz="2" w:space="0" w:color="auto"/>
              <w:bottom w:val="single" w:sz="8" w:space="0" w:color="auto"/>
              <w:right w:val="single" w:sz="8" w:space="0" w:color="auto"/>
            </w:tcBorders>
            <w:shd w:val="clear" w:color="auto" w:fill="FFFFFF"/>
            <w:vAlign w:val="center"/>
          </w:tcPr>
          <w:p w14:paraId="6A900F77" w14:textId="77777777" w:rsidR="00D900B9" w:rsidRPr="00A3788A" w:rsidRDefault="00093C02">
            <w:pPr>
              <w:spacing w:line="400" w:lineRule="exact"/>
              <w:rPr>
                <w:rFonts w:ascii="微软雅黑" w:eastAsia="微软雅黑" w:hAnsi="微软雅黑" w:cs="Calibri"/>
                <w:color w:val="000000"/>
                <w:sz w:val="21"/>
                <w:szCs w:val="21"/>
              </w:rPr>
            </w:pPr>
            <w:r w:rsidRPr="00A3788A">
              <w:rPr>
                <w:rFonts w:ascii="微软雅黑" w:eastAsia="微软雅黑" w:hAnsi="微软雅黑" w:cs="Calibri" w:hint="eastAsia"/>
                <w:color w:val="000000"/>
              </w:rPr>
              <w:t>1</w:t>
            </w:r>
          </w:p>
        </w:tc>
        <w:tc>
          <w:tcPr>
            <w:tcW w:w="1994" w:type="dxa"/>
            <w:tcBorders>
              <w:top w:val="nil"/>
              <w:left w:val="nil"/>
              <w:bottom w:val="single" w:sz="8" w:space="0" w:color="auto"/>
              <w:right w:val="single" w:sz="8" w:space="0" w:color="auto"/>
            </w:tcBorders>
            <w:shd w:val="clear" w:color="auto" w:fill="FFFFFF"/>
            <w:vAlign w:val="center"/>
          </w:tcPr>
          <w:p w14:paraId="33AE3E0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调拨任务</w:t>
            </w:r>
          </w:p>
        </w:tc>
        <w:tc>
          <w:tcPr>
            <w:tcW w:w="1386" w:type="dxa"/>
            <w:tcBorders>
              <w:top w:val="nil"/>
              <w:left w:val="nil"/>
              <w:bottom w:val="single" w:sz="8" w:space="0" w:color="auto"/>
              <w:right w:val="single" w:sz="8" w:space="0" w:color="auto"/>
            </w:tcBorders>
            <w:shd w:val="clear" w:color="auto" w:fill="FFFFFF"/>
            <w:vAlign w:val="center"/>
          </w:tcPr>
          <w:p w14:paraId="3E8E0DF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ABAE03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E38D19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创建调拨任务，选择调拨的货品及数量。N</w:t>
            </w:r>
            <w:r w:rsidRPr="00A3788A">
              <w:rPr>
                <w:rFonts w:ascii="微软雅黑" w:eastAsia="微软雅黑" w:hAnsi="微软雅黑" w:cs="Calibri"/>
                <w:color w:val="000000"/>
                <w:lang w:eastAsia="zh-CN"/>
              </w:rPr>
              <w:t>S自动生成库存转移单</w:t>
            </w:r>
            <w:r w:rsidRPr="00A3788A">
              <w:rPr>
                <w:rFonts w:ascii="微软雅黑" w:eastAsia="微软雅黑" w:hAnsi="微软雅黑" w:cs="Calibri" w:hint="eastAsia"/>
                <w:color w:val="000000"/>
                <w:lang w:eastAsia="zh-CN"/>
              </w:rPr>
              <w:t>。</w:t>
            </w:r>
          </w:p>
        </w:tc>
      </w:tr>
      <w:tr w:rsidR="00D900B9" w:rsidRPr="00A3788A" w14:paraId="0FE70983"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4DD233C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2</w:t>
            </w:r>
          </w:p>
        </w:tc>
        <w:tc>
          <w:tcPr>
            <w:tcW w:w="1994" w:type="dxa"/>
            <w:tcBorders>
              <w:top w:val="nil"/>
              <w:left w:val="nil"/>
              <w:bottom w:val="single" w:sz="8" w:space="0" w:color="auto"/>
              <w:right w:val="single" w:sz="8" w:space="0" w:color="auto"/>
            </w:tcBorders>
            <w:shd w:val="clear" w:color="auto" w:fill="FFFFFF"/>
            <w:vAlign w:val="center"/>
          </w:tcPr>
          <w:p w14:paraId="1418F59E"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执行任务</w:t>
            </w:r>
          </w:p>
        </w:tc>
        <w:tc>
          <w:tcPr>
            <w:tcW w:w="1386" w:type="dxa"/>
            <w:tcBorders>
              <w:top w:val="nil"/>
              <w:left w:val="nil"/>
              <w:bottom w:val="single" w:sz="8" w:space="0" w:color="auto"/>
              <w:right w:val="single" w:sz="8" w:space="0" w:color="auto"/>
            </w:tcBorders>
            <w:shd w:val="clear" w:color="auto" w:fill="FFFFFF"/>
            <w:vAlign w:val="center"/>
          </w:tcPr>
          <w:p w14:paraId="1C937B34"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0EA345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3E694CC"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选择需要开始操作的调拨单。</w:t>
            </w:r>
          </w:p>
        </w:tc>
      </w:tr>
      <w:tr w:rsidR="00D900B9" w:rsidRPr="00A3788A" w14:paraId="790617BD" w14:textId="77777777">
        <w:trPr>
          <w:cantSplit/>
          <w:trHeight w:val="626"/>
        </w:trPr>
        <w:tc>
          <w:tcPr>
            <w:tcW w:w="960" w:type="dxa"/>
            <w:tcBorders>
              <w:top w:val="nil"/>
              <w:left w:val="double" w:sz="2" w:space="0" w:color="auto"/>
              <w:bottom w:val="single" w:sz="8" w:space="0" w:color="auto"/>
              <w:right w:val="single" w:sz="8" w:space="0" w:color="auto"/>
            </w:tcBorders>
            <w:shd w:val="clear" w:color="auto" w:fill="FFFFFF"/>
            <w:vAlign w:val="center"/>
          </w:tcPr>
          <w:p w14:paraId="2D64B14B"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3</w:t>
            </w:r>
          </w:p>
        </w:tc>
        <w:tc>
          <w:tcPr>
            <w:tcW w:w="1994" w:type="dxa"/>
            <w:tcBorders>
              <w:top w:val="nil"/>
              <w:left w:val="nil"/>
              <w:bottom w:val="single" w:sz="8" w:space="0" w:color="auto"/>
              <w:right w:val="single" w:sz="8" w:space="0" w:color="auto"/>
            </w:tcBorders>
            <w:shd w:val="clear" w:color="auto" w:fill="FFFFFF"/>
            <w:vAlign w:val="center"/>
          </w:tcPr>
          <w:p w14:paraId="0AF267C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出库流程</w:t>
            </w:r>
          </w:p>
        </w:tc>
        <w:tc>
          <w:tcPr>
            <w:tcW w:w="1386" w:type="dxa"/>
            <w:tcBorders>
              <w:top w:val="nil"/>
              <w:left w:val="nil"/>
              <w:bottom w:val="single" w:sz="8" w:space="0" w:color="auto"/>
              <w:right w:val="single" w:sz="8" w:space="0" w:color="auto"/>
            </w:tcBorders>
            <w:shd w:val="clear" w:color="auto" w:fill="FFFFFF"/>
            <w:vAlign w:val="center"/>
          </w:tcPr>
          <w:p w14:paraId="10834B55"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17EDA4CB"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12D7B9F8"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见7</w:t>
            </w:r>
            <w:r w:rsidRPr="00A3788A">
              <w:rPr>
                <w:rFonts w:ascii="微软雅黑" w:eastAsia="微软雅黑" w:hAnsi="微软雅黑" w:cs="Calibri"/>
                <w:color w:val="000000"/>
                <w:lang w:eastAsia="zh-CN"/>
              </w:rPr>
              <w:t>.3出库流程</w:t>
            </w:r>
            <w:r w:rsidRPr="00A3788A">
              <w:rPr>
                <w:rFonts w:ascii="微软雅黑" w:eastAsia="微软雅黑" w:hAnsi="微软雅黑" w:cs="Calibri" w:hint="eastAsia"/>
                <w:color w:val="000000"/>
                <w:lang w:eastAsia="zh-CN"/>
              </w:rPr>
              <w:t>。</w:t>
            </w:r>
          </w:p>
        </w:tc>
      </w:tr>
      <w:tr w:rsidR="00D900B9" w:rsidRPr="00A3788A" w14:paraId="20E62A7A" w14:textId="77777777">
        <w:trPr>
          <w:cantSplit/>
          <w:trHeight w:val="550"/>
        </w:trPr>
        <w:tc>
          <w:tcPr>
            <w:tcW w:w="960" w:type="dxa"/>
            <w:tcBorders>
              <w:top w:val="nil"/>
              <w:left w:val="double" w:sz="2" w:space="0" w:color="auto"/>
              <w:bottom w:val="single" w:sz="8" w:space="0" w:color="auto"/>
              <w:right w:val="single" w:sz="8" w:space="0" w:color="auto"/>
            </w:tcBorders>
            <w:shd w:val="clear" w:color="auto" w:fill="FFFFFF"/>
            <w:vAlign w:val="center"/>
          </w:tcPr>
          <w:p w14:paraId="79C993C9"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4</w:t>
            </w:r>
          </w:p>
        </w:tc>
        <w:tc>
          <w:tcPr>
            <w:tcW w:w="1994" w:type="dxa"/>
            <w:tcBorders>
              <w:top w:val="nil"/>
              <w:left w:val="nil"/>
              <w:bottom w:val="single" w:sz="8" w:space="0" w:color="auto"/>
              <w:right w:val="single" w:sz="8" w:space="0" w:color="auto"/>
            </w:tcBorders>
            <w:shd w:val="clear" w:color="auto" w:fill="FFFFFF"/>
            <w:vAlign w:val="center"/>
          </w:tcPr>
          <w:p w14:paraId="4537760A"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入库流程</w:t>
            </w:r>
          </w:p>
        </w:tc>
        <w:tc>
          <w:tcPr>
            <w:tcW w:w="1386" w:type="dxa"/>
            <w:tcBorders>
              <w:top w:val="nil"/>
              <w:left w:val="nil"/>
              <w:bottom w:val="single" w:sz="8" w:space="0" w:color="auto"/>
              <w:right w:val="single" w:sz="8" w:space="0" w:color="auto"/>
            </w:tcBorders>
            <w:shd w:val="clear" w:color="auto" w:fill="FFFFFF"/>
            <w:vAlign w:val="center"/>
          </w:tcPr>
          <w:p w14:paraId="7BB82663"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color w:val="000000"/>
              </w:rPr>
              <w:t>O</w:t>
            </w:r>
            <w:r w:rsidRPr="00A3788A">
              <w:rPr>
                <w:rFonts w:ascii="微软雅黑" w:eastAsia="微软雅黑" w:hAnsi="微软雅黑" w:cs="Calibri" w:hint="eastAsia"/>
                <w:color w:val="000000"/>
              </w:rPr>
              <w:t>rderin</w:t>
            </w:r>
          </w:p>
        </w:tc>
        <w:tc>
          <w:tcPr>
            <w:tcW w:w="1720" w:type="dxa"/>
            <w:tcBorders>
              <w:top w:val="nil"/>
              <w:left w:val="nil"/>
              <w:bottom w:val="single" w:sz="8" w:space="0" w:color="auto"/>
              <w:right w:val="single" w:sz="8" w:space="0" w:color="auto"/>
            </w:tcBorders>
            <w:shd w:val="clear" w:color="auto" w:fill="FFFFFF"/>
            <w:vAlign w:val="center"/>
          </w:tcPr>
          <w:p w14:paraId="62A58C1D" w14:textId="77777777" w:rsidR="00D900B9" w:rsidRPr="00A3788A" w:rsidRDefault="00093C02">
            <w:pPr>
              <w:spacing w:line="400" w:lineRule="exact"/>
              <w:rPr>
                <w:rFonts w:ascii="微软雅黑" w:eastAsia="微软雅黑" w:hAnsi="微软雅黑" w:cs="Calibri"/>
                <w:color w:val="000000"/>
              </w:rPr>
            </w:pPr>
            <w:r w:rsidRPr="00A3788A">
              <w:rPr>
                <w:rFonts w:ascii="微软雅黑" w:eastAsia="微软雅黑" w:hAnsi="微软雅黑" w:cs="Calibri" w:hint="eastAsia"/>
                <w:color w:val="000000"/>
              </w:rPr>
              <w:t>仓库</w:t>
            </w:r>
          </w:p>
        </w:tc>
        <w:tc>
          <w:tcPr>
            <w:tcW w:w="4087" w:type="dxa"/>
            <w:tcBorders>
              <w:top w:val="nil"/>
              <w:left w:val="nil"/>
              <w:bottom w:val="single" w:sz="8" w:space="0" w:color="auto"/>
              <w:right w:val="double" w:sz="2" w:space="0" w:color="auto"/>
            </w:tcBorders>
            <w:shd w:val="clear" w:color="auto" w:fill="FFFFFF"/>
          </w:tcPr>
          <w:p w14:paraId="03FD20F6" w14:textId="77777777" w:rsidR="00D900B9" w:rsidRPr="00A3788A" w:rsidRDefault="00093C02">
            <w:pPr>
              <w:spacing w:line="400" w:lineRule="exact"/>
              <w:rPr>
                <w:rFonts w:ascii="微软雅黑" w:eastAsia="微软雅黑" w:hAnsi="微软雅黑" w:cs="Calibri"/>
                <w:color w:val="000000"/>
                <w:lang w:eastAsia="zh-CN"/>
              </w:rPr>
            </w:pPr>
            <w:r w:rsidRPr="00A3788A">
              <w:rPr>
                <w:rFonts w:ascii="微软雅黑" w:eastAsia="微软雅黑" w:hAnsi="微软雅黑" w:cs="Calibri" w:hint="eastAsia"/>
                <w:color w:val="000000"/>
                <w:lang w:eastAsia="zh-CN"/>
              </w:rPr>
              <w:t>见7</w:t>
            </w:r>
            <w:r w:rsidRPr="00A3788A">
              <w:rPr>
                <w:rFonts w:ascii="微软雅黑" w:eastAsia="微软雅黑" w:hAnsi="微软雅黑" w:cs="Calibri"/>
                <w:color w:val="000000"/>
                <w:lang w:eastAsia="zh-CN"/>
              </w:rPr>
              <w:t>.2入库流程</w:t>
            </w:r>
            <w:r w:rsidRPr="00A3788A">
              <w:rPr>
                <w:rFonts w:ascii="微软雅黑" w:eastAsia="微软雅黑" w:hAnsi="微软雅黑" w:cs="Calibri" w:hint="eastAsia"/>
                <w:color w:val="000000"/>
                <w:lang w:eastAsia="zh-CN"/>
              </w:rPr>
              <w:t>。</w:t>
            </w:r>
          </w:p>
        </w:tc>
      </w:tr>
    </w:tbl>
    <w:p w14:paraId="38F84B22" w14:textId="77777777" w:rsidR="00D900B9" w:rsidRPr="00A3788A" w:rsidRDefault="00D900B9">
      <w:pPr>
        <w:rPr>
          <w:rFonts w:ascii="微软雅黑" w:eastAsia="微软雅黑" w:hAnsi="微软雅黑"/>
          <w:lang w:eastAsia="zh-CN"/>
        </w:rPr>
      </w:pPr>
    </w:p>
    <w:p w14:paraId="286735C3"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lastRenderedPageBreak/>
        <w:t>需求现状</w:t>
      </w:r>
    </w:p>
    <w:p w14:paraId="1A864E9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门店员工将货品从存放区移至展示区，需要通过移动设备记录库存转移。如果店员忘记在系统中操作库位转移，系统中能否看出商品库存变化。</w:t>
      </w:r>
    </w:p>
    <w:p w14:paraId="2D8194AE"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5F3195E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移库时系统支持通过PDA记录库存转移，但是如果忘记操作，系统中无法提现库存变化。</w:t>
      </w:r>
    </w:p>
    <w:p w14:paraId="0C518037" w14:textId="77777777" w:rsidR="00D900B9" w:rsidRPr="00A3788A" w:rsidRDefault="00093C02">
      <w:pPr>
        <w:pStyle w:val="20"/>
        <w:ind w:left="1285"/>
        <w:rPr>
          <w:rFonts w:ascii="微软雅黑" w:eastAsia="微软雅黑" w:hAnsi="微软雅黑" w:cs="微软雅黑"/>
          <w:lang w:eastAsia="zh-CN"/>
        </w:rPr>
      </w:pPr>
      <w:r w:rsidRPr="00A3788A">
        <w:rPr>
          <w:rFonts w:ascii="微软雅黑" w:eastAsia="微软雅黑" w:hAnsi="微软雅黑" w:cs="微软雅黑"/>
          <w:lang w:eastAsia="zh-CN"/>
        </w:rPr>
        <w:t xml:space="preserve"> </w:t>
      </w:r>
      <w:bookmarkStart w:id="76" w:name="_Toc10731193"/>
      <w:r w:rsidRPr="00A3788A">
        <w:rPr>
          <w:rFonts w:ascii="微软雅黑" w:eastAsia="微软雅黑" w:hAnsi="微软雅黑" w:cs="微软雅黑"/>
          <w:lang w:eastAsia="zh-CN"/>
        </w:rPr>
        <w:t>物流管理</w:t>
      </w:r>
      <w:bookmarkEnd w:id="76"/>
    </w:p>
    <w:p w14:paraId="2DB06CAA"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需求现状</w:t>
      </w:r>
    </w:p>
    <w:p w14:paraId="64456F73" w14:textId="25C39F3C" w:rsidR="00D900B9" w:rsidRPr="00A3788A" w:rsidRDefault="00FE6542">
      <w:pPr>
        <w:ind w:left="283" w:firstLine="437"/>
        <w:rPr>
          <w:rFonts w:ascii="微软雅黑" w:eastAsia="微软雅黑" w:hAnsi="微软雅黑" w:cs="微软雅黑"/>
          <w:lang w:val="en-US" w:eastAsia="zh-CN"/>
        </w:rPr>
      </w:pPr>
      <w:r w:rsidRPr="00A3788A">
        <w:rPr>
          <w:rFonts w:ascii="微软雅黑" w:eastAsia="微软雅黑" w:hAnsi="微软雅黑" w:cs="微软雅黑"/>
          <w:lang w:val="en-US" w:eastAsia="zh-CN"/>
        </w:rPr>
        <w:t>雅耶</w:t>
      </w:r>
      <w:r w:rsidR="00093C02" w:rsidRPr="00A3788A">
        <w:rPr>
          <w:rFonts w:ascii="微软雅黑" w:eastAsia="微软雅黑" w:hAnsi="微软雅黑" w:cs="微软雅黑"/>
          <w:lang w:val="en-US" w:eastAsia="zh-CN"/>
        </w:rPr>
        <w:t>目前合作的承运商</w:t>
      </w:r>
      <w:r w:rsidR="00093C02" w:rsidRPr="00A3788A">
        <w:rPr>
          <w:rFonts w:ascii="微软雅黑" w:eastAsia="微软雅黑" w:hAnsi="微软雅黑" w:cs="微软雅黑" w:hint="eastAsia"/>
          <w:lang w:val="en-US" w:eastAsia="zh-CN"/>
        </w:rPr>
        <w:t>包括：中通、顺丰、韵达、</w:t>
      </w:r>
      <w:r w:rsidR="00093C02" w:rsidRPr="00A3788A">
        <w:rPr>
          <w:rFonts w:ascii="微软雅黑" w:eastAsia="微软雅黑" w:hAnsi="微软雅黑" w:cs="微软雅黑"/>
          <w:lang w:val="en-US" w:eastAsia="zh-CN"/>
        </w:rPr>
        <w:t>EMS</w:t>
      </w:r>
      <w:r w:rsidR="00093C02" w:rsidRPr="00A3788A">
        <w:rPr>
          <w:rFonts w:ascii="微软雅黑" w:eastAsia="微软雅黑" w:hAnsi="微软雅黑" w:cs="微软雅黑" w:hint="eastAsia"/>
          <w:lang w:val="en-US" w:eastAsia="zh-CN"/>
        </w:rPr>
        <w:t>四家。与以上承运商的后台数据进行对接，实时追踪快递信息，并且在发货时</w:t>
      </w:r>
      <w:r w:rsidR="00093C02" w:rsidRPr="00A3788A">
        <w:rPr>
          <w:rFonts w:ascii="微软雅黑" w:eastAsia="微软雅黑" w:hAnsi="微软雅黑" w:cs="微软雅黑"/>
          <w:lang w:val="en-US" w:eastAsia="zh-CN"/>
        </w:rPr>
        <w:t>打印电子面单</w:t>
      </w:r>
      <w:r w:rsidR="00093C02" w:rsidRPr="00A3788A">
        <w:rPr>
          <w:rFonts w:ascii="微软雅黑" w:eastAsia="微软雅黑" w:hAnsi="微软雅黑" w:cs="微软雅黑" w:hint="eastAsia"/>
          <w:lang w:val="en-US" w:eastAsia="zh-CN"/>
        </w:rPr>
        <w:t>。</w:t>
      </w:r>
    </w:p>
    <w:p w14:paraId="56D189BC" w14:textId="77777777" w:rsidR="00D900B9" w:rsidRPr="00A3788A" w:rsidRDefault="00093C02">
      <w:pPr>
        <w:pStyle w:val="3"/>
        <w:rPr>
          <w:rFonts w:ascii="微软雅黑" w:eastAsia="微软雅黑" w:hAnsi="微软雅黑"/>
          <w:szCs w:val="32"/>
          <w:lang w:eastAsia="zh-CN"/>
        </w:rPr>
      </w:pPr>
      <w:r w:rsidRPr="00A3788A">
        <w:rPr>
          <w:rFonts w:ascii="微软雅黑" w:eastAsia="微软雅黑" w:hAnsi="微软雅黑"/>
          <w:szCs w:val="32"/>
          <w:lang w:eastAsia="zh-CN"/>
        </w:rPr>
        <w:t>解决方案</w:t>
      </w:r>
    </w:p>
    <w:p w14:paraId="3F9DCDE9" w14:textId="77777777" w:rsidR="00D900B9" w:rsidRPr="00A3788A" w:rsidRDefault="00093C02">
      <w:pPr>
        <w:ind w:left="283" w:firstLine="432"/>
        <w:rPr>
          <w:rFonts w:ascii="微软雅黑" w:eastAsia="微软雅黑" w:hAnsi="微软雅黑"/>
          <w:lang w:eastAsia="zh-CN"/>
        </w:rPr>
      </w:pPr>
      <w:r w:rsidRPr="00A3788A">
        <w:rPr>
          <w:rFonts w:ascii="微软雅黑" w:eastAsia="微软雅黑" w:hAnsi="微软雅黑" w:hint="eastAsia"/>
          <w:lang w:eastAsia="zh-CN"/>
        </w:rPr>
        <w:t>Orderin已经打通与中通、顺丰、韵达、E</w:t>
      </w:r>
      <w:r w:rsidRPr="00A3788A">
        <w:rPr>
          <w:rFonts w:ascii="微软雅黑" w:eastAsia="微软雅黑" w:hAnsi="微软雅黑"/>
          <w:lang w:eastAsia="zh-CN"/>
        </w:rPr>
        <w:t>MS四家承运商后台的数据对接</w:t>
      </w:r>
      <w:r w:rsidRPr="00A3788A">
        <w:rPr>
          <w:rFonts w:ascii="微软雅黑" w:eastAsia="微软雅黑" w:hAnsi="微软雅黑" w:hint="eastAsia"/>
          <w:lang w:eastAsia="zh-CN"/>
        </w:rPr>
        <w:t>，</w:t>
      </w:r>
      <w:r w:rsidRPr="00A3788A">
        <w:rPr>
          <w:rFonts w:ascii="微软雅黑" w:eastAsia="微软雅黑" w:hAnsi="微软雅黑"/>
          <w:lang w:eastAsia="zh-CN"/>
        </w:rPr>
        <w:t>能够实时追踪快递信息</w:t>
      </w:r>
      <w:r w:rsidRPr="00A3788A">
        <w:rPr>
          <w:rFonts w:ascii="微软雅黑" w:eastAsia="微软雅黑" w:hAnsi="微软雅黑" w:hint="eastAsia"/>
          <w:lang w:eastAsia="zh-CN"/>
        </w:rPr>
        <w:t>。发货时，根据不同承运商后台提供的模板传输参数，支持在电子面单上打印发件人信息、收货人信息、快递单号、条形码等承运商打印符合承运商要求的热敏单。</w:t>
      </w:r>
    </w:p>
    <w:p w14:paraId="23F12A9B" w14:textId="71661339" w:rsidR="002C7702" w:rsidRDefault="002C7702">
      <w:pPr>
        <w:spacing w:after="0" w:line="240" w:lineRule="auto"/>
        <w:rPr>
          <w:rFonts w:ascii="微软雅黑" w:eastAsia="微软雅黑" w:hAnsi="微软雅黑" w:cs="微软雅黑"/>
          <w:lang w:eastAsia="zh-CN"/>
        </w:rPr>
      </w:pPr>
      <w:r>
        <w:rPr>
          <w:rFonts w:ascii="微软雅黑" w:eastAsia="微软雅黑" w:hAnsi="微软雅黑" w:cs="微软雅黑"/>
          <w:lang w:eastAsia="zh-CN"/>
        </w:rPr>
        <w:br w:type="page"/>
      </w:r>
    </w:p>
    <w:p w14:paraId="75FC304E" w14:textId="77777777" w:rsidR="00D900B9" w:rsidRPr="00A3788A" w:rsidRDefault="00093C02">
      <w:pPr>
        <w:pStyle w:val="1"/>
        <w:rPr>
          <w:rFonts w:ascii="微软雅黑" w:eastAsia="微软雅黑" w:hAnsi="微软雅黑" w:cs="Arial"/>
          <w:lang w:val="en-US"/>
        </w:rPr>
      </w:pPr>
      <w:bookmarkStart w:id="77" w:name="_Toc10731194"/>
      <w:r w:rsidRPr="00A3788A">
        <w:rPr>
          <w:rFonts w:ascii="微软雅黑" w:eastAsia="微软雅黑" w:hAnsi="微软雅黑" w:cs="宋体" w:hint="eastAsia"/>
          <w:lang w:eastAsia="zh-CN"/>
        </w:rPr>
        <w:lastRenderedPageBreak/>
        <w:t>财务</w:t>
      </w:r>
      <w:bookmarkEnd w:id="77"/>
    </w:p>
    <w:p w14:paraId="66D622C9" w14:textId="77777777" w:rsidR="00D900B9" w:rsidRPr="00A3788A" w:rsidRDefault="00093C02">
      <w:pPr>
        <w:pStyle w:val="20"/>
        <w:ind w:left="1285"/>
        <w:rPr>
          <w:rFonts w:ascii="微软雅黑" w:eastAsia="微软雅黑" w:hAnsi="微软雅黑"/>
        </w:rPr>
      </w:pPr>
      <w:bookmarkStart w:id="78" w:name="_Toc309772432"/>
      <w:bookmarkStart w:id="79" w:name="_Toc10731195"/>
      <w:r w:rsidRPr="00A3788A">
        <w:rPr>
          <w:rFonts w:ascii="微软雅黑" w:eastAsia="微软雅黑" w:hAnsi="微软雅黑" w:cs="微软雅黑" w:hint="eastAsia"/>
          <w:lang w:eastAsia="zh-CN"/>
        </w:rPr>
        <w:t>预算</w:t>
      </w:r>
      <w:bookmarkEnd w:id="78"/>
      <w:bookmarkEnd w:id="79"/>
    </w:p>
    <w:p w14:paraId="40015C00"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需求现状</w:t>
      </w:r>
    </w:p>
    <w:p w14:paraId="0F3343D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财务是通过Excel表手工记录预算值、实际发生值，无法在业务层面进行系统管控，针对预算的变更也无法保留变更记录，手工编制预算和实际发生额对照报表。</w:t>
      </w:r>
    </w:p>
    <w:p w14:paraId="3CBD7E4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财务希望按照每个店铺销售收入比例来设置预算值，并且希望预算能得到控制，比如业务部门5月份费用预算是100万，销售额为5000千万，当销售额度只完成了3000万，费用预算使用只能是使用五分之三，也就是60万。若超出需要给财务有相关的提醒功能。</w:t>
      </w:r>
    </w:p>
    <w:p w14:paraId="4CA1F2A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由于预算是按店铺明细、月份等维度维护，希望能提供预算数据导入功能。</w:t>
      </w:r>
    </w:p>
    <w:p w14:paraId="7BE61B5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采购预算的确认方式以支出项确认方式，如账单付款单，销售预算以销售出库确认方式</w:t>
      </w:r>
    </w:p>
    <w:p w14:paraId="45B31D43"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解决方案</w:t>
      </w:r>
    </w:p>
    <w:p w14:paraId="0376729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NetSuite系统中，可以为指定的 客户、物料、部门、类、仓库或者这些内容结合起来创建预算。如果在</w:t>
      </w: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帐户中启用了多预算功能，您还可以为同一时间段和标准组合创建多个预算。</w:t>
      </w:r>
    </w:p>
    <w:p w14:paraId="7216461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如果你需要根据以往的预算编制新的预算或者根据去年的预算信息创建预算，那么可以在NetSuite中复制一个需要的预算。或者通过导入接口，整理CSV文件导入。</w:t>
      </w:r>
    </w:p>
    <w:p w14:paraId="5B8B041E" w14:textId="77777777" w:rsidR="00D900B9" w:rsidRPr="00A3788A" w:rsidRDefault="00093C02">
      <w:pPr>
        <w:ind w:left="360"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 标准预算功能暂不支持预算结合业务功能模块进行控制提醒。但可以把报表放入快捷方式及时调取查看，在实际业务审核时可以参照报表进行审批。见截图</w:t>
      </w:r>
    </w:p>
    <w:p w14:paraId="7F29DC2B" w14:textId="77777777" w:rsidR="00D900B9" w:rsidRPr="00A3788A" w:rsidRDefault="00093C02">
      <w:pPr>
        <w:ind w:left="360" w:firstLineChars="200" w:firstLine="440"/>
        <w:rPr>
          <w:rFonts w:ascii="微软雅黑" w:eastAsia="微软雅黑" w:hAnsi="微软雅黑" w:cs="微软雅黑"/>
          <w:lang w:val="en-US" w:eastAsia="zh-CN"/>
        </w:rPr>
      </w:pPr>
      <w:r w:rsidRPr="00A3788A">
        <w:rPr>
          <w:rFonts w:ascii="微软雅黑" w:eastAsia="微软雅黑" w:hAnsi="微软雅黑"/>
          <w:noProof/>
          <w:lang w:val="en-US" w:eastAsia="zh-CN"/>
        </w:rPr>
        <w:lastRenderedPageBreak/>
        <w:drawing>
          <wp:inline distT="0" distB="0" distL="114300" distR="114300" wp14:anchorId="79EDF2B0" wp14:editId="38844917">
            <wp:extent cx="5553710" cy="3162300"/>
            <wp:effectExtent l="0" t="0" r="8890" b="0"/>
            <wp:docPr id="1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pic:cNvPicPr>
                  </pic:nvPicPr>
                  <pic:blipFill>
                    <a:blip r:embed="rId43"/>
                    <a:stretch>
                      <a:fillRect/>
                    </a:stretch>
                  </pic:blipFill>
                  <pic:spPr>
                    <a:xfrm>
                      <a:off x="0" y="0"/>
                      <a:ext cx="5553710" cy="3162300"/>
                    </a:xfrm>
                    <a:prstGeom prst="rect">
                      <a:avLst/>
                    </a:prstGeom>
                    <a:noFill/>
                    <a:ln w="9525">
                      <a:noFill/>
                    </a:ln>
                  </pic:spPr>
                </pic:pic>
              </a:graphicData>
            </a:graphic>
          </wp:inline>
        </w:drawing>
      </w:r>
    </w:p>
    <w:p w14:paraId="03F065B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可以提供标准预算与实际发生额对比报表，以及预算利润表。</w:t>
      </w:r>
    </w:p>
    <w:p w14:paraId="387A0BBF" w14:textId="77777777" w:rsidR="00D900B9" w:rsidRPr="00A3788A" w:rsidRDefault="00093C02">
      <w:pPr>
        <w:ind w:left="360"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如下截图</w:t>
      </w:r>
    </w:p>
    <w:p w14:paraId="3D216D10" w14:textId="77777777" w:rsidR="00D900B9" w:rsidRPr="00A3788A" w:rsidRDefault="00093C02">
      <w:pPr>
        <w:ind w:left="360" w:firstLineChars="200" w:firstLine="440"/>
        <w:rPr>
          <w:rFonts w:ascii="微软雅黑" w:eastAsia="微软雅黑" w:hAnsi="微软雅黑"/>
          <w:lang w:val="en-US" w:eastAsia="zh-CN"/>
        </w:rPr>
      </w:pPr>
      <w:r w:rsidRPr="00A3788A">
        <w:rPr>
          <w:rFonts w:ascii="微软雅黑" w:eastAsia="微软雅黑" w:hAnsi="微软雅黑"/>
          <w:noProof/>
          <w:lang w:val="en-US" w:eastAsia="zh-CN"/>
        </w:rPr>
        <w:drawing>
          <wp:inline distT="0" distB="0" distL="114300" distR="114300" wp14:anchorId="45F4DAA3" wp14:editId="5D746C8A">
            <wp:extent cx="5344795" cy="2990850"/>
            <wp:effectExtent l="0" t="0" r="8255" b="0"/>
            <wp:docPr id="3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9"/>
                    <pic:cNvPicPr>
                      <a:picLocks noChangeAspect="1"/>
                    </pic:cNvPicPr>
                  </pic:nvPicPr>
                  <pic:blipFill>
                    <a:blip r:embed="rId44"/>
                    <a:stretch>
                      <a:fillRect/>
                    </a:stretch>
                  </pic:blipFill>
                  <pic:spPr>
                    <a:xfrm>
                      <a:off x="0" y="0"/>
                      <a:ext cx="5344795" cy="2990850"/>
                    </a:xfrm>
                    <a:prstGeom prst="rect">
                      <a:avLst/>
                    </a:prstGeom>
                    <a:noFill/>
                    <a:ln w="9525">
                      <a:noFill/>
                    </a:ln>
                  </pic:spPr>
                </pic:pic>
              </a:graphicData>
            </a:graphic>
          </wp:inline>
        </w:drawing>
      </w:r>
    </w:p>
    <w:p w14:paraId="4661CE03" w14:textId="77777777" w:rsidR="00D900B9" w:rsidRPr="00A3788A" w:rsidRDefault="00D900B9">
      <w:pPr>
        <w:ind w:left="360" w:firstLineChars="200" w:firstLine="440"/>
        <w:rPr>
          <w:rFonts w:ascii="微软雅黑" w:eastAsia="微软雅黑" w:hAnsi="微软雅黑" w:cs="微软雅黑"/>
          <w:lang w:val="en-US" w:eastAsia="zh-CN"/>
        </w:rPr>
      </w:pPr>
    </w:p>
    <w:p w14:paraId="312922B5" w14:textId="77777777" w:rsidR="00D900B9" w:rsidRPr="00A3788A" w:rsidRDefault="00093C02">
      <w:pPr>
        <w:pStyle w:val="20"/>
        <w:ind w:left="1285"/>
        <w:rPr>
          <w:rFonts w:ascii="微软雅黑" w:eastAsia="微软雅黑" w:hAnsi="微软雅黑" w:cs="微软雅黑"/>
          <w:lang w:eastAsia="zh-CN"/>
        </w:rPr>
      </w:pPr>
      <w:bookmarkStart w:id="80" w:name="_Toc10731196"/>
      <w:r w:rsidRPr="00A3788A">
        <w:rPr>
          <w:rFonts w:ascii="微软雅黑" w:eastAsia="微软雅黑" w:hAnsi="微软雅黑" w:cs="微软雅黑" w:hint="eastAsia"/>
          <w:lang w:eastAsia="zh-CN"/>
        </w:rPr>
        <w:lastRenderedPageBreak/>
        <w:t>出入库成本总账影响</w:t>
      </w:r>
      <w:bookmarkEnd w:id="80"/>
    </w:p>
    <w:p w14:paraId="12253686"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需求现状</w:t>
      </w:r>
    </w:p>
    <w:p w14:paraId="38A9721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商品的出入库存成本主要是通过凭证记账方式记录，财务和业务未实现一体化，希望出入库成本可以根据商品、仓库、店铺进行核算明细化，采用移动加权计算成本。</w:t>
      </w:r>
    </w:p>
    <w:p w14:paraId="5789E9A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在采购入库检验时，检验出不合格商品时可以直接入库至残次品仓库，商品成本价为0，后续品牌方重新补货入库至正品仓，仓库商品成本需要独立核算。</w:t>
      </w:r>
    </w:p>
    <w:p w14:paraId="60D50EE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仓库有涉及到公关PR仓库，此类商品是由品牌商直接以0成本入库，用于各门店活动或试用。但此仓库的部分商品会涉及到销售出库。</w:t>
      </w:r>
    </w:p>
    <w:p w14:paraId="68A94A9E"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需要根据不同的类型做其他出入库成本计算，如公关、报废、盘盈盘亏、商品被盗。</w:t>
      </w:r>
    </w:p>
    <w:p w14:paraId="41A09106" w14:textId="77777777" w:rsidR="00D900B9" w:rsidRPr="00A3788A" w:rsidRDefault="00D900B9">
      <w:pPr>
        <w:spacing w:beforeLines="50" w:before="120"/>
        <w:ind w:firstLineChars="200" w:firstLine="440"/>
        <w:rPr>
          <w:rFonts w:ascii="微软雅黑" w:eastAsia="微软雅黑" w:hAnsi="微软雅黑" w:cs="微软雅黑"/>
          <w:lang w:val="en-US" w:eastAsia="zh-CN"/>
        </w:rPr>
      </w:pPr>
    </w:p>
    <w:p w14:paraId="47E87629" w14:textId="77777777" w:rsidR="00D900B9" w:rsidRPr="00A3788A" w:rsidRDefault="00D900B9">
      <w:pPr>
        <w:rPr>
          <w:rFonts w:ascii="微软雅黑" w:eastAsia="微软雅黑" w:hAnsi="微软雅黑"/>
          <w:lang w:val="en-US" w:eastAsia="zh-CN"/>
        </w:rPr>
      </w:pPr>
    </w:p>
    <w:p w14:paraId="3C09DAB6"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解决方案</w:t>
      </w:r>
    </w:p>
    <w:p w14:paraId="61184D7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Netsuite 可以根据不同的仓库核算商品成本，商品基础资料上可以定义成本计算方式，采购型的商品入库价格为应付暂估价格，后续供应商提供账单，系统会根据账单差异值重新对商品的成本进行核算。若该商品未做出库，则差异值调整至库存商品科目，若商品已经出库，则调整至主营业务成本。Netsuite系统支持成本及时核算功能，入库成本及时核算，不需要月底进行成本核算，及时产生总账影响数据及财务报表数据。 </w:t>
      </w:r>
    </w:p>
    <w:p w14:paraId="7C607D6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suite可以根据不同的仓库性质划分正品仓、残次品仓、公关仓，根据商品不同的状态选择对应的仓库。系统可以根据不同的仓库来计算 商品的成本价，当一个商品从一个仓库转移至另一个仓库时，其成本价值也会被转移至新的仓库进行成本计算。</w:t>
      </w:r>
    </w:p>
    <w:p w14:paraId="1CB8F5C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可以根据不同出入库类型进行库存数量及成本调整，不同的出入库类型可以对应不同的科目。</w:t>
      </w:r>
    </w:p>
    <w:p w14:paraId="7EBA714A" w14:textId="77777777" w:rsidR="00D900B9" w:rsidRPr="00A3788A" w:rsidRDefault="00093C02">
      <w:pPr>
        <w:spacing w:before="40" w:after="40"/>
        <w:rPr>
          <w:rFonts w:ascii="微软雅黑" w:eastAsia="微软雅黑" w:hAnsi="微软雅黑" w:cs="Arial"/>
          <w:color w:val="000000"/>
          <w:lang w:val="en-US" w:eastAsia="zh-CN"/>
        </w:rPr>
      </w:pPr>
      <w:r w:rsidRPr="00A3788A">
        <w:rPr>
          <w:rFonts w:ascii="微软雅黑" w:eastAsia="微软雅黑" w:hAnsi="微软雅黑" w:cs="Arial" w:hint="eastAsia"/>
          <w:color w:val="000000"/>
          <w:lang w:val="en-US" w:eastAsia="zh-CN"/>
        </w:rPr>
        <w:lastRenderedPageBreak/>
        <w:t xml:space="preserve">               </w:t>
      </w:r>
      <w:r w:rsidRPr="00A3788A">
        <w:rPr>
          <w:rFonts w:ascii="微软雅黑" w:eastAsia="微软雅黑" w:hAnsi="微软雅黑"/>
          <w:noProof/>
          <w:lang w:val="en-US" w:eastAsia="zh-CN"/>
        </w:rPr>
        <w:drawing>
          <wp:inline distT="0" distB="0" distL="114300" distR="114300" wp14:anchorId="5674D55B" wp14:editId="5B29DB20">
            <wp:extent cx="6191250" cy="2990850"/>
            <wp:effectExtent l="0" t="0" r="0" b="0"/>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45"/>
                    <a:stretch>
                      <a:fillRect/>
                    </a:stretch>
                  </pic:blipFill>
                  <pic:spPr>
                    <a:xfrm>
                      <a:off x="0" y="0"/>
                      <a:ext cx="6191250" cy="2990850"/>
                    </a:xfrm>
                    <a:prstGeom prst="rect">
                      <a:avLst/>
                    </a:prstGeom>
                    <a:noFill/>
                    <a:ln w="9525">
                      <a:noFill/>
                    </a:ln>
                  </pic:spPr>
                </pic:pic>
              </a:graphicData>
            </a:graphic>
          </wp:inline>
        </w:drawing>
      </w:r>
    </w:p>
    <w:p w14:paraId="51993073" w14:textId="77777777" w:rsidR="00D900B9" w:rsidRPr="00A3788A" w:rsidRDefault="00093C02">
      <w:pPr>
        <w:spacing w:before="40" w:after="40"/>
        <w:rPr>
          <w:rFonts w:ascii="微软雅黑" w:eastAsia="微软雅黑" w:hAnsi="微软雅黑" w:cs="Arial"/>
          <w:color w:val="auto"/>
          <w:sz w:val="20"/>
          <w:szCs w:val="20"/>
          <w:lang w:val="en-US"/>
        </w:rPr>
      </w:pPr>
      <w:r w:rsidRPr="00A3788A">
        <w:rPr>
          <w:rFonts w:ascii="微软雅黑" w:eastAsia="微软雅黑" w:hAnsi="微软雅黑" w:cs="Arial" w:hint="eastAsia"/>
          <w:color w:val="000000"/>
          <w:lang w:val="en-US" w:eastAsia="zh-CN"/>
        </w:rPr>
        <w:t xml:space="preserve">      </w:t>
      </w:r>
    </w:p>
    <w:p w14:paraId="7CE47C52" w14:textId="77777777" w:rsidR="00D900B9" w:rsidRPr="00A3788A" w:rsidRDefault="00093C02">
      <w:pPr>
        <w:pStyle w:val="20"/>
        <w:ind w:left="1285"/>
        <w:rPr>
          <w:rFonts w:ascii="微软雅黑" w:eastAsia="微软雅黑" w:hAnsi="微软雅黑" w:cs="微软雅黑"/>
          <w:lang w:eastAsia="zh-CN"/>
        </w:rPr>
      </w:pPr>
      <w:bookmarkStart w:id="81" w:name="_Toc10731197"/>
      <w:r w:rsidRPr="00A3788A">
        <w:rPr>
          <w:rFonts w:ascii="微软雅黑" w:eastAsia="微软雅黑" w:hAnsi="微软雅黑" w:cs="微软雅黑" w:hint="eastAsia"/>
          <w:lang w:eastAsia="zh-CN"/>
        </w:rPr>
        <w:t>发票/预收/收款/退款处理</w:t>
      </w:r>
      <w:bookmarkEnd w:id="81"/>
      <w:r w:rsidRPr="00A3788A">
        <w:rPr>
          <w:rFonts w:ascii="微软雅黑" w:eastAsia="微软雅黑" w:hAnsi="微软雅黑" w:cs="微软雅黑" w:hint="eastAsia"/>
          <w:lang w:eastAsia="zh-CN"/>
        </w:rPr>
        <w:t xml:space="preserve"> </w:t>
      </w:r>
    </w:p>
    <w:p w14:paraId="6482601B"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需求现状</w:t>
      </w:r>
    </w:p>
    <w:p w14:paraId="78ADD1A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的主要业务范围为多渠道，涉及线上为淘系零售店铺，独家品牌、代运营店铺；线下为门店、渠道分销等。公司地点主要为北京 、上海和香港。日常发货都是各公司间互相调拨货物完成销售活动，以店铺所在的公司结转主营业务收入和成本。公司间产生的交易通过互相开发票完成流转。但香港公司除外，希望能解决大陆公司与香港公司商品货权的关系。既不影响财务数据，又要合法合规。</w:t>
      </w:r>
    </w:p>
    <w:p w14:paraId="3F502E4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 目前涉及到的发票为增值税专业发票，增值税普通发票，税率为13%、6%、0%。对于零售端销售出库即确认销售成本和收入。</w:t>
      </w:r>
    </w:p>
    <w:p w14:paraId="020C78D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线下渠道客户有预收、账期要求，根据销售合同收款条件和客户的结算。需要有应收账龄分析报表，以及销售订单收款执行情况。</w:t>
      </w:r>
    </w:p>
    <w:p w14:paraId="3385A80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有代运营店铺业务，需要跟店铺方结算服务费用。</w:t>
      </w:r>
    </w:p>
    <w:p w14:paraId="298BE40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退货退款，前期是客服处理退款，后续流程退款由财务来处理，仅退款由客服处理。</w:t>
      </w:r>
    </w:p>
    <w:p w14:paraId="76B8601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Harmay 出纳目前收付款处理完成整理成excel 交给财务人务进行登账核销，希望出纳工作直接在系统中完成收付款导入工作，应收账款核销由会计完成。     </w:t>
      </w:r>
    </w:p>
    <w:p w14:paraId="1A4C7535"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cs="微软雅黑" w:hint="eastAsia"/>
          <w:lang w:val="en-US" w:eastAsia="zh-CN"/>
        </w:rPr>
        <w:lastRenderedPageBreak/>
        <w:t>解决方案</w:t>
      </w:r>
    </w:p>
    <w:p w14:paraId="0239341F"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Netsuite系统里的发票可以看成是形式发票，和金税发票不是同一个概念，系统里发票是确认应收账款和主营业务收入，Netsuite可以根据销售订单进行开票，也可以根据销售出库单后自动完成开票。发票上的到期日期结合客户付款条件计算出应收账龄分析表。</w:t>
      </w:r>
    </w:p>
    <w:p w14:paraId="67912FC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大陆公司之间，大陆与香港公司直接发货的解决方案为</w:t>
      </w:r>
    </w:p>
    <w:p w14:paraId="47E2A6B5" w14:textId="77777777" w:rsidR="00D900B9" w:rsidRPr="00A3788A" w:rsidRDefault="00093C02">
      <w:pPr>
        <w:numPr>
          <w:ilvl w:val="0"/>
          <w:numId w:val="23"/>
        </w:numPr>
        <w:rPr>
          <w:rFonts w:ascii="微软雅黑" w:eastAsia="微软雅黑" w:hAnsi="微软雅黑" w:cs="Arial"/>
          <w:lang w:val="en-US" w:eastAsia="zh-CN"/>
        </w:rPr>
      </w:pPr>
      <w:r w:rsidRPr="00A3788A">
        <w:rPr>
          <w:rFonts w:ascii="微软雅黑" w:eastAsia="微软雅黑" w:hAnsi="微软雅黑" w:cs="微软雅黑" w:hint="eastAsia"/>
          <w:lang w:val="en-US" w:eastAsia="zh-CN"/>
        </w:rPr>
        <w:t>当OMS 接收到销售订单审核时发现此商品需要香港公司发货时，则需要修改订单所属公司，发货时直接从香港仓库发货，收入和成本都由香港公司结算，后续和北京公司使用服务费方式结算。</w:t>
      </w:r>
    </w:p>
    <w:p w14:paraId="5D224E2F"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香港公司分录</w:t>
      </w:r>
      <w:r w:rsidRPr="00A3788A">
        <w:rPr>
          <w:rFonts w:ascii="微软雅黑" w:eastAsia="微软雅黑" w:hAnsi="微软雅黑" w:cs="Arial" w:hint="eastAsia"/>
          <w:lang w:val="en-US" w:eastAsia="zh-CN"/>
        </w:rPr>
        <w:t>：</w:t>
      </w:r>
    </w:p>
    <w:p w14:paraId="081E5883"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其他应收账款</w:t>
      </w:r>
    </w:p>
    <w:p w14:paraId="0F366199"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C</w:t>
      </w:r>
      <w:r w:rsidRPr="00A3788A">
        <w:rPr>
          <w:rFonts w:ascii="微软雅黑" w:eastAsia="微软雅黑" w:hAnsi="微软雅黑" w:cs="微软雅黑" w:hint="eastAsia"/>
          <w:lang w:val="en-US" w:eastAsia="zh-CN"/>
        </w:rPr>
        <w:t>r:主营业务收入</w:t>
      </w:r>
    </w:p>
    <w:p w14:paraId="344AF36A"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主营业务成本</w:t>
      </w:r>
    </w:p>
    <w:p w14:paraId="3A68F244"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Cr：库存商品</w:t>
      </w:r>
    </w:p>
    <w:p w14:paraId="6722DC7D"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Dr：销售费用</w:t>
      </w:r>
    </w:p>
    <w:p w14:paraId="3F7193AF"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Cr：应付账款</w:t>
      </w:r>
    </w:p>
    <w:p w14:paraId="033B661D"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北京公司分录：</w:t>
      </w:r>
    </w:p>
    <w:p w14:paraId="18C9093B"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支付宝</w:t>
      </w:r>
    </w:p>
    <w:p w14:paraId="7373D3BB"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Cr：其他应付账款</w:t>
      </w:r>
    </w:p>
    <w:p w14:paraId="3D8E9FB9"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应收账款</w:t>
      </w:r>
    </w:p>
    <w:p w14:paraId="2392608A"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Cr：服务费收入</w:t>
      </w:r>
    </w:p>
    <w:p w14:paraId="418E49ED"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以上分录涉及到的单据分别为销售发票、销售出库单、账单、日记账、费用发票。</w:t>
      </w:r>
    </w:p>
    <w:p w14:paraId="0AB6E0FE"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2</w:t>
      </w:r>
      <w:r w:rsidRPr="00A3788A">
        <w:rPr>
          <w:rFonts w:ascii="微软雅黑" w:eastAsia="微软雅黑" w:hAnsi="微软雅黑" w:cs="微软雅黑" w:hint="eastAsia"/>
          <w:lang w:val="en-US" w:eastAsia="zh-CN"/>
        </w:rPr>
        <w:t>、大陆公司以美资商贸为供应链公司，与其他公司之间的业务往来通过公司间账务处理</w:t>
      </w:r>
    </w:p>
    <w:p w14:paraId="24E22639"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供应链公司分录</w:t>
      </w:r>
      <w:r w:rsidRPr="00A3788A">
        <w:rPr>
          <w:rFonts w:ascii="微软雅黑" w:eastAsia="微软雅黑" w:hAnsi="微软雅黑" w:cs="Arial" w:hint="eastAsia"/>
          <w:lang w:val="en-US" w:eastAsia="zh-CN"/>
        </w:rPr>
        <w:t>：</w:t>
      </w:r>
    </w:p>
    <w:p w14:paraId="12E12A28"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应收账款-关联方</w:t>
      </w:r>
    </w:p>
    <w:p w14:paraId="631B0504"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Cr：主营业务收入-公司间</w:t>
      </w:r>
    </w:p>
    <w:p w14:paraId="1E9C450B"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销项税13%</w:t>
      </w:r>
    </w:p>
    <w:p w14:paraId="6C11819F"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Dr：主营业务成本-公司间</w:t>
      </w:r>
    </w:p>
    <w:p w14:paraId="76A6ADAA"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Cr：库存商品</w:t>
      </w:r>
    </w:p>
    <w:p w14:paraId="73614B2A"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销售公司分录：</w:t>
      </w:r>
    </w:p>
    <w:p w14:paraId="768D8690"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采购   DR：库存商品</w:t>
      </w:r>
    </w:p>
    <w:p w14:paraId="2E702957"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进项税13%</w:t>
      </w:r>
    </w:p>
    <w:p w14:paraId="1FEEBF28"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Cr:应付账款-关联方</w:t>
      </w:r>
    </w:p>
    <w:p w14:paraId="25281F20"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销售    Dr：应收账款-非关联方</w:t>
      </w:r>
    </w:p>
    <w:p w14:paraId="0F3ECDF1"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Cr：主营业务收入</w:t>
      </w:r>
    </w:p>
    <w:p w14:paraId="776F5CAE"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销项税13%</w:t>
      </w:r>
    </w:p>
    <w:p w14:paraId="06438004"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Dr：主营业务成本</w:t>
      </w:r>
    </w:p>
    <w:p w14:paraId="6692D638"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Cr：库存商品</w:t>
      </w:r>
    </w:p>
    <w:p w14:paraId="2A31081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以上涉及到的单据分别为公司间关联交易销售发票、销售出库单、采购账单。非关联方的销售发票、销售出库。</w:t>
      </w:r>
    </w:p>
    <w:p w14:paraId="3610742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支持出纳收款导入工作，出纳员可以批量导入收款单据，线上零售平台及POS收款的由orderin 根据收款单自动传入。线下渠道供应链客户可以通过CSV格式的文本批量导入进系统。</w:t>
      </w:r>
    </w:p>
    <w:p w14:paraId="30460565" w14:textId="77777777" w:rsidR="00D900B9" w:rsidRPr="00A3788A" w:rsidRDefault="00093C02">
      <w:pPr>
        <w:pStyle w:val="a7"/>
        <w:rPr>
          <w:rFonts w:ascii="微软雅黑" w:eastAsia="微软雅黑" w:hAnsi="微软雅黑" w:cs="微软雅黑"/>
          <w:lang w:val="en-US"/>
        </w:rPr>
      </w:pPr>
      <w:r w:rsidRPr="00A3788A">
        <w:rPr>
          <w:rFonts w:ascii="微软雅黑" w:eastAsia="微软雅黑" w:hAnsi="微软雅黑" w:cs="微软雅黑" w:hint="eastAsia"/>
          <w:lang w:val="en-US"/>
        </w:rPr>
        <w:t>Harmay代运营店铺收入确认直接通过费用发票处理，item名称为代运营服务费。如果是由前端业务人员负责核算，则在NS里通过做销售订单，财务进行审批开票形成主营业务服务费收入。</w:t>
      </w:r>
    </w:p>
    <w:p w14:paraId="0949B0C3"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分录设置为</w:t>
      </w:r>
    </w:p>
    <w:p w14:paraId="6B0EDDBD"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r w:rsidRPr="00A3788A">
        <w:rPr>
          <w:rFonts w:ascii="微软雅黑" w:eastAsia="微软雅黑" w:hAnsi="微软雅黑" w:cs="微软雅黑" w:hint="eastAsia"/>
          <w:lang w:val="en-US" w:eastAsia="zh-CN"/>
        </w:rPr>
        <w:t xml:space="preserve">  Dr：应收账款</w:t>
      </w:r>
    </w:p>
    <w:p w14:paraId="345D7EA4"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Cr：主营业务收入—服务费</w:t>
      </w:r>
    </w:p>
    <w:p w14:paraId="01D03179"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cs="微软雅黑" w:hint="eastAsia"/>
          <w:lang w:val="en-US" w:eastAsia="zh-CN"/>
        </w:rPr>
        <w:t xml:space="preserve">                                    </w:t>
      </w:r>
      <w:r w:rsidRPr="00A3788A">
        <w:rPr>
          <w:rFonts w:ascii="微软雅黑" w:eastAsia="微软雅黑" w:hAnsi="微软雅黑" w:cs="微软雅黑"/>
          <w:lang w:val="en-US" w:eastAsia="zh-CN"/>
        </w:rPr>
        <w:t xml:space="preserve"> </w:t>
      </w:r>
      <w:r w:rsidRPr="00A3788A">
        <w:rPr>
          <w:rFonts w:ascii="微软雅黑" w:eastAsia="微软雅黑" w:hAnsi="微软雅黑" w:cs="微软雅黑" w:hint="eastAsia"/>
          <w:lang w:val="en-US" w:eastAsia="zh-CN"/>
        </w:rPr>
        <w:t xml:space="preserve"> 销项税6%</w:t>
      </w:r>
      <w:r w:rsidRPr="00A3788A">
        <w:rPr>
          <w:rFonts w:ascii="微软雅黑" w:eastAsia="微软雅黑" w:hAnsi="微软雅黑" w:cs="Arial" w:hint="eastAsia"/>
          <w:lang w:val="en-US" w:eastAsia="zh-CN"/>
        </w:rPr>
        <w:t xml:space="preserve"> </w:t>
      </w:r>
    </w:p>
    <w:p w14:paraId="2B06A4E8"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流程图及节点说明</w:t>
      </w:r>
    </w:p>
    <w:p w14:paraId="38F129BB" w14:textId="721CDCA5" w:rsidR="00D900B9" w:rsidRPr="00A3788A" w:rsidRDefault="00093C02">
      <w:pPr>
        <w:rPr>
          <w:rFonts w:ascii="微软雅黑" w:eastAsia="微软雅黑" w:hAnsi="微软雅黑" w:cs="Arial"/>
          <w:lang w:val="en-US" w:eastAsia="zh-CN"/>
        </w:rPr>
      </w:pPr>
      <w:r w:rsidRPr="00A3788A">
        <w:rPr>
          <w:rFonts w:ascii="微软雅黑" w:eastAsia="微软雅黑" w:hAnsi="微软雅黑" w:cs="Arial" w:hint="eastAsia"/>
          <w:lang w:val="en-US" w:eastAsia="zh-CN"/>
        </w:rPr>
        <w:t xml:space="preserve">           </w:t>
      </w:r>
      <w:r w:rsidR="00511C9D">
        <w:rPr>
          <w:rFonts w:ascii="微软雅黑" w:eastAsia="微软雅黑" w:hAnsi="微软雅黑" w:cs="Arial"/>
          <w:noProof/>
          <w:lang w:val="en-US" w:eastAsia="zh-CN"/>
        </w:rPr>
        <w:pict w14:anchorId="43BF00B9">
          <v:shape id="_x0000_i1033" type="#_x0000_t75" alt="" style="width:461.9pt;height:404.9pt;mso-width-percent:0;mso-height-percent:0;mso-width-percent:0;mso-height-percent:0">
            <v:imagedata r:id="rId46" o:title=""/>
            <o:lock v:ext="edit" aspectratio="f"/>
          </v:shape>
        </w:pict>
      </w:r>
    </w:p>
    <w:p w14:paraId="16DAC66D"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hint="eastAsia"/>
          <w:color w:val="000000"/>
          <w:sz w:val="24"/>
          <w:lang w:eastAsia="zh-CN"/>
        </w:rPr>
        <w:t>线上零售、独家品牌、门店销售收款</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1A4756B6"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1FAEEC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72A653E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71EEA7E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6BAD209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6BC9081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720E3B88"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3DD6323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5D509D3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客户下单</w:t>
            </w:r>
          </w:p>
        </w:tc>
        <w:tc>
          <w:tcPr>
            <w:tcW w:w="1244" w:type="dxa"/>
            <w:tcBorders>
              <w:top w:val="nil"/>
              <w:left w:val="nil"/>
              <w:bottom w:val="single" w:sz="8" w:space="0" w:color="auto"/>
              <w:right w:val="single" w:sz="8" w:space="0" w:color="auto"/>
            </w:tcBorders>
            <w:shd w:val="clear" w:color="auto" w:fill="FFFFFF"/>
            <w:vAlign w:val="center"/>
          </w:tcPr>
          <w:p w14:paraId="78ABA31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平台</w:t>
            </w:r>
          </w:p>
        </w:tc>
        <w:tc>
          <w:tcPr>
            <w:tcW w:w="1720" w:type="dxa"/>
            <w:tcBorders>
              <w:top w:val="nil"/>
              <w:left w:val="nil"/>
              <w:bottom w:val="single" w:sz="8" w:space="0" w:color="auto"/>
              <w:right w:val="single" w:sz="8" w:space="0" w:color="auto"/>
            </w:tcBorders>
            <w:shd w:val="clear" w:color="auto" w:fill="FFFFFF"/>
            <w:vAlign w:val="center"/>
          </w:tcPr>
          <w:p w14:paraId="6B9C82F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业务</w:t>
            </w:r>
            <w:r w:rsidRPr="00A3788A">
              <w:rPr>
                <w:rFonts w:ascii="微软雅黑" w:eastAsia="微软雅黑" w:hAnsi="微软雅黑" w:cs="Calibri" w:hint="eastAsia"/>
                <w:color w:val="000000"/>
                <w:szCs w:val="20"/>
                <w:lang w:eastAsia="zh-CN"/>
              </w:rPr>
              <w:t>部门</w:t>
            </w:r>
          </w:p>
        </w:tc>
        <w:tc>
          <w:tcPr>
            <w:tcW w:w="4087" w:type="dxa"/>
            <w:tcBorders>
              <w:top w:val="nil"/>
              <w:left w:val="nil"/>
              <w:bottom w:val="single" w:sz="8" w:space="0" w:color="auto"/>
              <w:right w:val="double" w:sz="6" w:space="0" w:color="auto"/>
            </w:tcBorders>
            <w:shd w:val="clear" w:color="auto" w:fill="FFFFFF"/>
          </w:tcPr>
          <w:p w14:paraId="6E59473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客户通过各业务平台下单购买商品</w:t>
            </w:r>
          </w:p>
        </w:tc>
      </w:tr>
      <w:tr w:rsidR="00D900B9" w:rsidRPr="00A3788A" w14:paraId="321F73B0"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70ECAE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7D8B4C3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线上、门店订单处理流程</w:t>
            </w:r>
          </w:p>
        </w:tc>
        <w:tc>
          <w:tcPr>
            <w:tcW w:w="1244" w:type="dxa"/>
            <w:tcBorders>
              <w:top w:val="nil"/>
              <w:left w:val="nil"/>
              <w:bottom w:val="single" w:sz="8" w:space="0" w:color="auto"/>
              <w:right w:val="single" w:sz="8" w:space="0" w:color="auto"/>
            </w:tcBorders>
            <w:shd w:val="clear" w:color="auto" w:fill="FFFFFF"/>
            <w:vAlign w:val="center"/>
          </w:tcPr>
          <w:p w14:paraId="63F8F38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60A3C94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066D81F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在</w:t>
            </w:r>
            <w:r w:rsidRPr="00A3788A">
              <w:rPr>
                <w:rFonts w:ascii="微软雅黑" w:eastAsia="微软雅黑" w:hAnsi="微软雅黑" w:cs="Calibri" w:hint="eastAsia"/>
                <w:color w:val="000000"/>
                <w:szCs w:val="20"/>
                <w:lang w:val="en-US" w:eastAsia="zh-CN"/>
              </w:rPr>
              <w:t>orderin完成订单处理及发货流程，请参见线上销售、门店销售处理流程</w:t>
            </w:r>
          </w:p>
        </w:tc>
      </w:tr>
      <w:tr w:rsidR="00D900B9" w:rsidRPr="00A3788A" w14:paraId="4EFB1E97"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7BA5FF0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2A3686F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发票</w:t>
            </w:r>
          </w:p>
        </w:tc>
        <w:tc>
          <w:tcPr>
            <w:tcW w:w="1244" w:type="dxa"/>
            <w:tcBorders>
              <w:top w:val="nil"/>
              <w:left w:val="nil"/>
              <w:bottom w:val="single" w:sz="8" w:space="0" w:color="auto"/>
              <w:right w:val="single" w:sz="8" w:space="0" w:color="auto"/>
            </w:tcBorders>
            <w:shd w:val="clear" w:color="auto" w:fill="FFFFFF"/>
            <w:vAlign w:val="center"/>
          </w:tcPr>
          <w:p w14:paraId="08E390B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1D3362B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务</w:t>
            </w:r>
          </w:p>
        </w:tc>
        <w:tc>
          <w:tcPr>
            <w:tcW w:w="4087" w:type="dxa"/>
            <w:tcBorders>
              <w:top w:val="nil"/>
              <w:left w:val="nil"/>
              <w:bottom w:val="single" w:sz="8" w:space="0" w:color="auto"/>
              <w:right w:val="double" w:sz="6" w:space="0" w:color="auto"/>
            </w:tcBorders>
            <w:shd w:val="clear" w:color="auto" w:fill="FFFFFF"/>
          </w:tcPr>
          <w:p w14:paraId="575E1291"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w:t>
            </w:r>
            <w:r w:rsidRPr="00A3788A">
              <w:rPr>
                <w:rFonts w:ascii="微软雅黑" w:eastAsia="微软雅黑" w:hAnsi="微软雅黑" w:cs="Calibri" w:hint="eastAsia"/>
                <w:color w:val="000000"/>
                <w:szCs w:val="20"/>
                <w:lang w:val="en-US" w:eastAsia="zh-CN"/>
              </w:rPr>
              <w:t>orderin 系统推送至NS系统，不需要财务手工录入财务相关单据</w:t>
            </w:r>
          </w:p>
        </w:tc>
      </w:tr>
      <w:tr w:rsidR="00D900B9" w:rsidRPr="00A3788A" w14:paraId="70CD034A"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12D15F8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0549606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收款单</w:t>
            </w:r>
          </w:p>
        </w:tc>
        <w:tc>
          <w:tcPr>
            <w:tcW w:w="1244" w:type="dxa"/>
            <w:tcBorders>
              <w:top w:val="nil"/>
              <w:left w:val="nil"/>
              <w:bottom w:val="single" w:sz="8" w:space="0" w:color="auto"/>
              <w:right w:val="single" w:sz="8" w:space="0" w:color="auto"/>
            </w:tcBorders>
            <w:shd w:val="clear" w:color="auto" w:fill="FFFFFF"/>
            <w:vAlign w:val="center"/>
          </w:tcPr>
          <w:p w14:paraId="6B04446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8" w:space="0" w:color="auto"/>
              <w:right w:val="single" w:sz="8" w:space="0" w:color="auto"/>
            </w:tcBorders>
            <w:shd w:val="clear" w:color="auto" w:fill="FFFFFF"/>
            <w:vAlign w:val="center"/>
          </w:tcPr>
          <w:p w14:paraId="1DC02BD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705E681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w:t>
            </w:r>
            <w:r w:rsidRPr="00A3788A">
              <w:rPr>
                <w:rFonts w:ascii="微软雅黑" w:eastAsia="微软雅黑" w:hAnsi="微软雅黑" w:cs="Calibri" w:hint="eastAsia"/>
                <w:color w:val="000000"/>
                <w:szCs w:val="20"/>
                <w:lang w:val="en-US" w:eastAsia="zh-CN"/>
              </w:rPr>
              <w:t>orderin系统推送至NS系统，不需要财务手工录入相关单据。</w:t>
            </w:r>
          </w:p>
        </w:tc>
      </w:tr>
      <w:tr w:rsidR="00D900B9" w:rsidRPr="00A3788A" w14:paraId="1D3B0B0E"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404175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5</w:t>
            </w:r>
          </w:p>
        </w:tc>
        <w:tc>
          <w:tcPr>
            <w:tcW w:w="2136" w:type="dxa"/>
            <w:tcBorders>
              <w:top w:val="nil"/>
              <w:left w:val="nil"/>
              <w:bottom w:val="single" w:sz="8" w:space="0" w:color="auto"/>
              <w:right w:val="single" w:sz="8" w:space="0" w:color="auto"/>
            </w:tcBorders>
            <w:shd w:val="clear" w:color="auto" w:fill="FFFFFF"/>
            <w:vAlign w:val="center"/>
          </w:tcPr>
          <w:p w14:paraId="2BFEFB0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收账款核销</w:t>
            </w:r>
          </w:p>
        </w:tc>
        <w:tc>
          <w:tcPr>
            <w:tcW w:w="1244" w:type="dxa"/>
            <w:tcBorders>
              <w:top w:val="nil"/>
              <w:left w:val="nil"/>
              <w:bottom w:val="single" w:sz="8" w:space="0" w:color="auto"/>
              <w:right w:val="single" w:sz="8" w:space="0" w:color="auto"/>
            </w:tcBorders>
            <w:shd w:val="clear" w:color="auto" w:fill="FFFFFF"/>
            <w:vAlign w:val="center"/>
          </w:tcPr>
          <w:p w14:paraId="6FF21B4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线下</w:t>
            </w:r>
          </w:p>
        </w:tc>
        <w:tc>
          <w:tcPr>
            <w:tcW w:w="1720" w:type="dxa"/>
            <w:tcBorders>
              <w:top w:val="nil"/>
              <w:left w:val="nil"/>
              <w:bottom w:val="single" w:sz="8" w:space="0" w:color="auto"/>
              <w:right w:val="single" w:sz="8" w:space="0" w:color="auto"/>
            </w:tcBorders>
            <w:shd w:val="clear" w:color="auto" w:fill="FFFFFF"/>
            <w:vAlign w:val="center"/>
          </w:tcPr>
          <w:p w14:paraId="360C7E4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185558C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自动核销应收账款</w:t>
            </w:r>
          </w:p>
        </w:tc>
      </w:tr>
    </w:tbl>
    <w:p w14:paraId="7D23E63C" w14:textId="77777777" w:rsidR="00D900B9" w:rsidRPr="00A3788A" w:rsidRDefault="00D900B9">
      <w:pPr>
        <w:rPr>
          <w:rFonts w:ascii="微软雅黑" w:eastAsia="微软雅黑" w:hAnsi="微软雅黑" w:cs="Arial"/>
          <w:lang w:val="en-US" w:eastAsia="zh-CN"/>
        </w:rPr>
      </w:pPr>
    </w:p>
    <w:p w14:paraId="654476F1" w14:textId="5849ABE9" w:rsidR="00D900B9" w:rsidRPr="00A3788A" w:rsidRDefault="00511C9D">
      <w:pPr>
        <w:rPr>
          <w:rFonts w:ascii="微软雅黑" w:eastAsia="微软雅黑" w:hAnsi="微软雅黑" w:cs="Arial"/>
          <w:lang w:val="en-US" w:eastAsia="zh-CN"/>
        </w:rPr>
      </w:pPr>
      <w:r>
        <w:rPr>
          <w:rFonts w:ascii="微软雅黑" w:eastAsia="微软雅黑" w:hAnsi="微软雅黑" w:cs="Arial"/>
          <w:noProof/>
          <w:lang w:val="en-US" w:eastAsia="zh-CN"/>
        </w:rPr>
        <w:pict w14:anchorId="1EDB9D7A">
          <v:shape id="_x0000_i1034" type="#_x0000_t75" alt="" style="width:487.15pt;height:393.2pt;mso-width-percent:0;mso-height-percent:0;mso-width-percent:0;mso-height-percent:0">
            <v:imagedata r:id="rId47" o:title=""/>
            <o:lock v:ext="edit" aspectratio="f"/>
          </v:shape>
        </w:pict>
      </w:r>
    </w:p>
    <w:p w14:paraId="0E93F22A" w14:textId="77777777" w:rsidR="00D900B9" w:rsidRPr="00A3788A" w:rsidRDefault="00093C02">
      <w:pPr>
        <w:rPr>
          <w:rFonts w:ascii="微软雅黑" w:eastAsia="微软雅黑" w:hAnsi="微软雅黑" w:cs="Arial"/>
          <w:lang w:val="en-US" w:eastAsia="zh-CN"/>
        </w:rPr>
      </w:pPr>
      <w:r w:rsidRPr="00A3788A">
        <w:rPr>
          <w:rFonts w:ascii="微软雅黑" w:eastAsia="微软雅黑" w:hAnsi="微软雅黑" w:hint="eastAsia"/>
          <w:color w:val="000000"/>
          <w:sz w:val="24"/>
          <w:lang w:eastAsia="zh-CN"/>
        </w:rPr>
        <w:t>线上线下零售、独家品牌、门店销售退款流程</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61B85A52"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CBDFD56"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7FACC267"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21AAD46B"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31A3CF09"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744A4EA7"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65C907AD"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86DED2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2C2FEA8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客户申请售后处理</w:t>
            </w:r>
          </w:p>
        </w:tc>
        <w:tc>
          <w:tcPr>
            <w:tcW w:w="1244" w:type="dxa"/>
            <w:tcBorders>
              <w:top w:val="nil"/>
              <w:left w:val="nil"/>
              <w:bottom w:val="single" w:sz="8" w:space="0" w:color="auto"/>
              <w:right w:val="single" w:sz="8" w:space="0" w:color="auto"/>
            </w:tcBorders>
            <w:shd w:val="clear" w:color="auto" w:fill="FFFFFF"/>
            <w:vAlign w:val="center"/>
          </w:tcPr>
          <w:p w14:paraId="454606F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平台</w:t>
            </w:r>
          </w:p>
        </w:tc>
        <w:tc>
          <w:tcPr>
            <w:tcW w:w="1720" w:type="dxa"/>
            <w:tcBorders>
              <w:top w:val="nil"/>
              <w:left w:val="nil"/>
              <w:bottom w:val="single" w:sz="8" w:space="0" w:color="auto"/>
              <w:right w:val="single" w:sz="8" w:space="0" w:color="auto"/>
            </w:tcBorders>
            <w:shd w:val="clear" w:color="auto" w:fill="FFFFFF"/>
            <w:vAlign w:val="center"/>
          </w:tcPr>
          <w:p w14:paraId="2A858F6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业务</w:t>
            </w:r>
            <w:r w:rsidRPr="00A3788A">
              <w:rPr>
                <w:rFonts w:ascii="微软雅黑" w:eastAsia="微软雅黑" w:hAnsi="微软雅黑" w:cs="Calibri" w:hint="eastAsia"/>
                <w:color w:val="000000"/>
                <w:szCs w:val="20"/>
                <w:lang w:eastAsia="zh-CN"/>
              </w:rPr>
              <w:t>部门</w:t>
            </w:r>
          </w:p>
        </w:tc>
        <w:tc>
          <w:tcPr>
            <w:tcW w:w="4087" w:type="dxa"/>
            <w:tcBorders>
              <w:top w:val="nil"/>
              <w:left w:val="nil"/>
              <w:bottom w:val="single" w:sz="8" w:space="0" w:color="auto"/>
              <w:right w:val="double" w:sz="6" w:space="0" w:color="auto"/>
            </w:tcBorders>
            <w:shd w:val="clear" w:color="auto" w:fill="FFFFFF"/>
          </w:tcPr>
          <w:p w14:paraId="60DBA80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客户通过各业务平台申请退货退款售后</w:t>
            </w:r>
          </w:p>
        </w:tc>
      </w:tr>
      <w:tr w:rsidR="00D900B9" w:rsidRPr="00A3788A" w14:paraId="4F303477"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6C38657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4A997C7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售后处理流程</w:t>
            </w:r>
          </w:p>
        </w:tc>
        <w:tc>
          <w:tcPr>
            <w:tcW w:w="1244" w:type="dxa"/>
            <w:tcBorders>
              <w:top w:val="nil"/>
              <w:left w:val="nil"/>
              <w:bottom w:val="single" w:sz="8" w:space="0" w:color="auto"/>
              <w:right w:val="single" w:sz="8" w:space="0" w:color="auto"/>
            </w:tcBorders>
            <w:shd w:val="clear" w:color="auto" w:fill="FFFFFF"/>
            <w:vAlign w:val="center"/>
          </w:tcPr>
          <w:p w14:paraId="7D48D35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6DE0C94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6397BCB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在</w:t>
            </w:r>
            <w:r w:rsidRPr="00A3788A">
              <w:rPr>
                <w:rFonts w:ascii="微软雅黑" w:eastAsia="微软雅黑" w:hAnsi="微软雅黑" w:cs="Calibri" w:hint="eastAsia"/>
                <w:color w:val="000000"/>
                <w:szCs w:val="20"/>
                <w:lang w:val="en-US" w:eastAsia="zh-CN"/>
              </w:rPr>
              <w:t>orderin完成订单处理及发货流程</w:t>
            </w:r>
          </w:p>
        </w:tc>
      </w:tr>
      <w:tr w:rsidR="00D900B9" w:rsidRPr="00A3788A" w14:paraId="565D407F"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07598D9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119A14A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红字销售发票</w:t>
            </w:r>
          </w:p>
        </w:tc>
        <w:tc>
          <w:tcPr>
            <w:tcW w:w="1244" w:type="dxa"/>
            <w:tcBorders>
              <w:top w:val="nil"/>
              <w:left w:val="nil"/>
              <w:bottom w:val="single" w:sz="8" w:space="0" w:color="auto"/>
              <w:right w:val="single" w:sz="8" w:space="0" w:color="auto"/>
            </w:tcBorders>
            <w:shd w:val="clear" w:color="auto" w:fill="FFFFFF"/>
            <w:vAlign w:val="center"/>
          </w:tcPr>
          <w:p w14:paraId="5F171DF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14E64C2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务</w:t>
            </w:r>
          </w:p>
        </w:tc>
        <w:tc>
          <w:tcPr>
            <w:tcW w:w="4087" w:type="dxa"/>
            <w:tcBorders>
              <w:top w:val="nil"/>
              <w:left w:val="nil"/>
              <w:bottom w:val="single" w:sz="8" w:space="0" w:color="auto"/>
              <w:right w:val="double" w:sz="6" w:space="0" w:color="auto"/>
            </w:tcBorders>
            <w:shd w:val="clear" w:color="auto" w:fill="FFFFFF"/>
          </w:tcPr>
          <w:p w14:paraId="62043474"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w:t>
            </w:r>
            <w:r w:rsidRPr="00A3788A">
              <w:rPr>
                <w:rFonts w:ascii="微软雅黑" w:eastAsia="微软雅黑" w:hAnsi="微软雅黑" w:cs="Calibri" w:hint="eastAsia"/>
                <w:color w:val="000000"/>
                <w:szCs w:val="20"/>
                <w:lang w:val="en-US" w:eastAsia="zh-CN"/>
              </w:rPr>
              <w:t>orderin 系统推送至NS系统，不需要财务手工录入财务相关单据</w:t>
            </w:r>
          </w:p>
        </w:tc>
      </w:tr>
      <w:tr w:rsidR="00D900B9" w:rsidRPr="00A3788A" w14:paraId="0F7EBAAA"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528039B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1C337C8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退款单</w:t>
            </w:r>
          </w:p>
        </w:tc>
        <w:tc>
          <w:tcPr>
            <w:tcW w:w="1244" w:type="dxa"/>
            <w:tcBorders>
              <w:top w:val="nil"/>
              <w:left w:val="nil"/>
              <w:bottom w:val="single" w:sz="8" w:space="0" w:color="auto"/>
              <w:right w:val="single" w:sz="8" w:space="0" w:color="auto"/>
            </w:tcBorders>
            <w:shd w:val="clear" w:color="auto" w:fill="FFFFFF"/>
            <w:vAlign w:val="center"/>
          </w:tcPr>
          <w:p w14:paraId="7E3BEB8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8" w:space="0" w:color="auto"/>
              <w:right w:val="single" w:sz="8" w:space="0" w:color="auto"/>
            </w:tcBorders>
            <w:shd w:val="clear" w:color="auto" w:fill="FFFFFF"/>
            <w:vAlign w:val="center"/>
          </w:tcPr>
          <w:p w14:paraId="5BC685C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6A0651D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财务负责售后退款处理，在</w:t>
            </w:r>
            <w:r w:rsidRPr="00A3788A">
              <w:rPr>
                <w:rFonts w:ascii="微软雅黑" w:eastAsia="微软雅黑" w:hAnsi="微软雅黑" w:cs="Calibri" w:hint="eastAsia"/>
                <w:color w:val="000000"/>
                <w:szCs w:val="20"/>
                <w:lang w:val="en-US" w:eastAsia="zh-CN"/>
              </w:rPr>
              <w:t>NS系统找到对应的红字销售发票，完成退款单登账。</w:t>
            </w:r>
          </w:p>
        </w:tc>
      </w:tr>
      <w:tr w:rsidR="00D900B9" w:rsidRPr="00A3788A" w14:paraId="71A648FA"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0BCBD48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5</w:t>
            </w:r>
          </w:p>
        </w:tc>
        <w:tc>
          <w:tcPr>
            <w:tcW w:w="2136" w:type="dxa"/>
            <w:tcBorders>
              <w:top w:val="nil"/>
              <w:left w:val="nil"/>
              <w:bottom w:val="single" w:sz="8" w:space="0" w:color="auto"/>
              <w:right w:val="single" w:sz="8" w:space="0" w:color="auto"/>
            </w:tcBorders>
            <w:shd w:val="clear" w:color="auto" w:fill="FFFFFF"/>
            <w:vAlign w:val="center"/>
          </w:tcPr>
          <w:p w14:paraId="25A48DB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收账款核销</w:t>
            </w:r>
          </w:p>
        </w:tc>
        <w:tc>
          <w:tcPr>
            <w:tcW w:w="1244" w:type="dxa"/>
            <w:tcBorders>
              <w:top w:val="nil"/>
              <w:left w:val="nil"/>
              <w:bottom w:val="single" w:sz="8" w:space="0" w:color="auto"/>
              <w:right w:val="single" w:sz="8" w:space="0" w:color="auto"/>
            </w:tcBorders>
            <w:shd w:val="clear" w:color="auto" w:fill="FFFFFF"/>
            <w:vAlign w:val="center"/>
          </w:tcPr>
          <w:p w14:paraId="34DE77E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55ABD15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3B8B7F7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退款自动</w:t>
            </w:r>
          </w:p>
        </w:tc>
      </w:tr>
    </w:tbl>
    <w:p w14:paraId="134AA0F9" w14:textId="77777777" w:rsidR="00D900B9" w:rsidRPr="00A3788A" w:rsidRDefault="00D900B9">
      <w:pPr>
        <w:rPr>
          <w:rFonts w:ascii="微软雅黑" w:eastAsia="微软雅黑" w:hAnsi="微软雅黑" w:cs="Arial"/>
          <w:lang w:val="en-US" w:eastAsia="zh-CN"/>
        </w:rPr>
      </w:pPr>
    </w:p>
    <w:p w14:paraId="310E3791" w14:textId="77777777" w:rsidR="00D900B9" w:rsidRPr="00A3788A" w:rsidRDefault="00D900B9">
      <w:pPr>
        <w:rPr>
          <w:rFonts w:ascii="微软雅黑" w:eastAsia="微软雅黑" w:hAnsi="微软雅黑" w:cs="Arial"/>
          <w:lang w:val="en-US" w:eastAsia="zh-CN"/>
        </w:rPr>
      </w:pPr>
    </w:p>
    <w:p w14:paraId="0976779E" w14:textId="1D550128" w:rsidR="00D900B9" w:rsidRPr="00A3788A" w:rsidRDefault="00511C9D">
      <w:pPr>
        <w:rPr>
          <w:rFonts w:ascii="微软雅黑" w:eastAsia="微软雅黑" w:hAnsi="微软雅黑"/>
          <w:color w:val="000000"/>
          <w:sz w:val="24"/>
        </w:rPr>
      </w:pPr>
      <w:r>
        <w:rPr>
          <w:rFonts w:ascii="微软雅黑" w:eastAsia="微软雅黑" w:hAnsi="微软雅黑"/>
          <w:noProof/>
          <w:color w:val="000000"/>
          <w:sz w:val="24"/>
        </w:rPr>
        <w:pict w14:anchorId="7BEF8138">
          <v:shape id="_x0000_i1035" type="#_x0000_t75" alt="" style="width:485.3pt;height:403.95pt;mso-width-percent:0;mso-height-percent:0;mso-width-percent:0;mso-height-percent:0">
            <v:imagedata r:id="rId48" o:title=""/>
            <o:lock v:ext="edit" aspectratio="f"/>
          </v:shape>
        </w:pict>
      </w:r>
    </w:p>
    <w:p w14:paraId="20D795E2" w14:textId="77777777" w:rsidR="00D900B9" w:rsidRPr="00A3788A" w:rsidRDefault="00093C02">
      <w:pPr>
        <w:rPr>
          <w:rFonts w:ascii="微软雅黑" w:eastAsia="微软雅黑" w:hAnsi="微软雅黑"/>
          <w:color w:val="000000"/>
          <w:sz w:val="24"/>
          <w:lang w:val="en-US" w:eastAsia="zh-CN"/>
        </w:rPr>
      </w:pPr>
      <w:r w:rsidRPr="00A3788A">
        <w:rPr>
          <w:rFonts w:ascii="微软雅黑" w:eastAsia="微软雅黑" w:hAnsi="微软雅黑" w:hint="eastAsia"/>
          <w:color w:val="000000"/>
          <w:sz w:val="24"/>
          <w:lang w:eastAsia="zh-CN"/>
        </w:rPr>
        <w:t>线下渠道供应链销售收款节点说明</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17DDAD10"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099DBC66"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03513880"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5DF136C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09CE630F"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4DBAF1DE"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68731AB2"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2E45095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29852AB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合同</w:t>
            </w:r>
          </w:p>
        </w:tc>
        <w:tc>
          <w:tcPr>
            <w:tcW w:w="1244" w:type="dxa"/>
            <w:tcBorders>
              <w:top w:val="nil"/>
              <w:left w:val="nil"/>
              <w:bottom w:val="single" w:sz="8" w:space="0" w:color="auto"/>
              <w:right w:val="single" w:sz="8" w:space="0" w:color="auto"/>
            </w:tcBorders>
            <w:shd w:val="clear" w:color="auto" w:fill="FFFFFF"/>
            <w:vAlign w:val="center"/>
          </w:tcPr>
          <w:p w14:paraId="74C4D14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线下</w:t>
            </w:r>
          </w:p>
        </w:tc>
        <w:tc>
          <w:tcPr>
            <w:tcW w:w="1720" w:type="dxa"/>
            <w:tcBorders>
              <w:top w:val="nil"/>
              <w:left w:val="nil"/>
              <w:bottom w:val="single" w:sz="8" w:space="0" w:color="auto"/>
              <w:right w:val="single" w:sz="8" w:space="0" w:color="auto"/>
            </w:tcBorders>
            <w:shd w:val="clear" w:color="auto" w:fill="FFFFFF"/>
            <w:vAlign w:val="center"/>
          </w:tcPr>
          <w:p w14:paraId="3D9E457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7BDD00C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人员先与各个渠道签订的销售合同</w:t>
            </w:r>
          </w:p>
        </w:tc>
      </w:tr>
      <w:tr w:rsidR="00D900B9" w:rsidRPr="00A3788A" w14:paraId="3D1C11A7"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2D4013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3A3EAF8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val="en-US" w:eastAsia="zh-CN"/>
              </w:rPr>
              <w:t>B2B销售</w:t>
            </w:r>
            <w:r w:rsidRPr="00A3788A">
              <w:rPr>
                <w:rFonts w:ascii="微软雅黑" w:eastAsia="微软雅黑" w:hAnsi="微软雅黑" w:cs="Calibri" w:hint="eastAsia"/>
                <w:color w:val="000000"/>
                <w:szCs w:val="20"/>
                <w:lang w:eastAsia="zh-CN"/>
              </w:rPr>
              <w:t>流程</w:t>
            </w:r>
          </w:p>
        </w:tc>
        <w:tc>
          <w:tcPr>
            <w:tcW w:w="1244" w:type="dxa"/>
            <w:tcBorders>
              <w:top w:val="nil"/>
              <w:left w:val="nil"/>
              <w:bottom w:val="single" w:sz="8" w:space="0" w:color="auto"/>
              <w:right w:val="single" w:sz="8" w:space="0" w:color="auto"/>
            </w:tcBorders>
            <w:shd w:val="clear" w:color="auto" w:fill="FFFFFF"/>
            <w:vAlign w:val="center"/>
          </w:tcPr>
          <w:p w14:paraId="11E0E27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7B5D35A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41DFADD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请参见</w:t>
            </w:r>
            <w:r w:rsidRPr="00A3788A">
              <w:rPr>
                <w:rFonts w:ascii="微软雅黑" w:eastAsia="微软雅黑" w:hAnsi="微软雅黑" w:cs="Calibri" w:hint="eastAsia"/>
                <w:color w:val="000000"/>
                <w:szCs w:val="20"/>
                <w:lang w:val="en-US" w:eastAsia="zh-CN"/>
              </w:rPr>
              <w:t>B2B销售流程处理</w:t>
            </w:r>
          </w:p>
        </w:tc>
      </w:tr>
      <w:tr w:rsidR="00D900B9" w:rsidRPr="00A3788A" w14:paraId="34C6940C"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78DE0EA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79E423F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处理流程</w:t>
            </w:r>
          </w:p>
        </w:tc>
        <w:tc>
          <w:tcPr>
            <w:tcW w:w="1244" w:type="dxa"/>
            <w:tcBorders>
              <w:top w:val="nil"/>
              <w:left w:val="nil"/>
              <w:bottom w:val="single" w:sz="8" w:space="0" w:color="auto"/>
              <w:right w:val="single" w:sz="8" w:space="0" w:color="auto"/>
            </w:tcBorders>
            <w:shd w:val="clear" w:color="auto" w:fill="FFFFFF"/>
            <w:vAlign w:val="center"/>
          </w:tcPr>
          <w:p w14:paraId="4044566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18B2A22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18028C21"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w:t>
            </w:r>
            <w:r w:rsidRPr="00A3788A">
              <w:rPr>
                <w:rFonts w:ascii="微软雅黑" w:eastAsia="微软雅黑" w:hAnsi="微软雅黑" w:cs="Calibri" w:hint="eastAsia"/>
                <w:color w:val="000000"/>
                <w:szCs w:val="20"/>
                <w:lang w:val="en-US" w:eastAsia="zh-CN"/>
              </w:rPr>
              <w:t>orderin 系统推送至NS系统，如销售订单、销售发货单</w:t>
            </w:r>
          </w:p>
        </w:tc>
      </w:tr>
      <w:tr w:rsidR="00D900B9" w:rsidRPr="00A3788A" w14:paraId="6F56630A" w14:textId="77777777">
        <w:trPr>
          <w:cantSplit/>
          <w:trHeight w:val="651"/>
        </w:trPr>
        <w:tc>
          <w:tcPr>
            <w:tcW w:w="960" w:type="dxa"/>
            <w:tcBorders>
              <w:top w:val="nil"/>
              <w:left w:val="double" w:sz="6" w:space="0" w:color="auto"/>
              <w:bottom w:val="single" w:sz="4" w:space="0" w:color="auto"/>
              <w:right w:val="single" w:sz="8" w:space="0" w:color="auto"/>
            </w:tcBorders>
            <w:shd w:val="clear" w:color="auto" w:fill="FFFFFF"/>
            <w:vAlign w:val="center"/>
          </w:tcPr>
          <w:p w14:paraId="412A63D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4" w:space="0" w:color="auto"/>
              <w:right w:val="single" w:sz="8" w:space="0" w:color="auto"/>
            </w:tcBorders>
            <w:shd w:val="clear" w:color="auto" w:fill="FFFFFF"/>
            <w:vAlign w:val="center"/>
          </w:tcPr>
          <w:p w14:paraId="1244A33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发票</w:t>
            </w:r>
          </w:p>
        </w:tc>
        <w:tc>
          <w:tcPr>
            <w:tcW w:w="1244" w:type="dxa"/>
            <w:tcBorders>
              <w:top w:val="nil"/>
              <w:left w:val="nil"/>
              <w:bottom w:val="single" w:sz="4" w:space="0" w:color="auto"/>
              <w:right w:val="single" w:sz="8" w:space="0" w:color="auto"/>
            </w:tcBorders>
            <w:shd w:val="clear" w:color="auto" w:fill="FFFFFF"/>
            <w:vAlign w:val="center"/>
          </w:tcPr>
          <w:p w14:paraId="6E356D3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4" w:space="0" w:color="auto"/>
              <w:right w:val="single" w:sz="8" w:space="0" w:color="auto"/>
            </w:tcBorders>
            <w:shd w:val="clear" w:color="auto" w:fill="FFFFFF"/>
            <w:vAlign w:val="center"/>
          </w:tcPr>
          <w:p w14:paraId="12AB855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部</w:t>
            </w:r>
          </w:p>
        </w:tc>
        <w:tc>
          <w:tcPr>
            <w:tcW w:w="4087" w:type="dxa"/>
            <w:tcBorders>
              <w:top w:val="nil"/>
              <w:left w:val="nil"/>
              <w:bottom w:val="single" w:sz="4" w:space="0" w:color="auto"/>
              <w:right w:val="double" w:sz="6" w:space="0" w:color="auto"/>
            </w:tcBorders>
            <w:shd w:val="clear" w:color="auto" w:fill="FFFFFF"/>
          </w:tcPr>
          <w:p w14:paraId="5928050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财务根据销售出库单生成销售发票</w:t>
            </w:r>
          </w:p>
        </w:tc>
      </w:tr>
      <w:tr w:rsidR="00D900B9" w:rsidRPr="00A3788A" w14:paraId="0F700A0D" w14:textId="77777777">
        <w:trPr>
          <w:cantSplit/>
          <w:trHeight w:val="590"/>
        </w:trPr>
        <w:tc>
          <w:tcPr>
            <w:tcW w:w="960" w:type="dxa"/>
            <w:tcBorders>
              <w:top w:val="single" w:sz="4" w:space="0" w:color="auto"/>
              <w:left w:val="single" w:sz="4" w:space="0" w:color="auto"/>
              <w:bottom w:val="single" w:sz="4" w:space="0" w:color="auto"/>
              <w:right w:val="single" w:sz="8" w:space="0" w:color="auto"/>
            </w:tcBorders>
            <w:shd w:val="clear" w:color="auto" w:fill="FFFFFF"/>
            <w:vAlign w:val="center"/>
          </w:tcPr>
          <w:p w14:paraId="602273F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5</w:t>
            </w:r>
          </w:p>
        </w:tc>
        <w:tc>
          <w:tcPr>
            <w:tcW w:w="2136" w:type="dxa"/>
            <w:tcBorders>
              <w:top w:val="single" w:sz="4" w:space="0" w:color="auto"/>
              <w:left w:val="nil"/>
              <w:bottom w:val="single" w:sz="4" w:space="0" w:color="auto"/>
              <w:right w:val="single" w:sz="8" w:space="0" w:color="auto"/>
            </w:tcBorders>
            <w:shd w:val="clear" w:color="auto" w:fill="FFFFFF"/>
            <w:vAlign w:val="center"/>
          </w:tcPr>
          <w:p w14:paraId="24C8866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收款</w:t>
            </w:r>
          </w:p>
        </w:tc>
        <w:tc>
          <w:tcPr>
            <w:tcW w:w="1244" w:type="dxa"/>
            <w:tcBorders>
              <w:top w:val="single" w:sz="4" w:space="0" w:color="auto"/>
              <w:left w:val="nil"/>
              <w:bottom w:val="single" w:sz="4" w:space="0" w:color="auto"/>
              <w:right w:val="single" w:sz="8" w:space="0" w:color="auto"/>
            </w:tcBorders>
            <w:shd w:val="clear" w:color="auto" w:fill="FFFFFF"/>
            <w:vAlign w:val="center"/>
          </w:tcPr>
          <w:p w14:paraId="3BD900E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single" w:sz="4" w:space="0" w:color="auto"/>
              <w:left w:val="nil"/>
              <w:bottom w:val="single" w:sz="4" w:space="0" w:color="auto"/>
              <w:right w:val="single" w:sz="8" w:space="0" w:color="auto"/>
            </w:tcBorders>
            <w:shd w:val="clear" w:color="auto" w:fill="FFFFFF"/>
            <w:vAlign w:val="center"/>
          </w:tcPr>
          <w:p w14:paraId="0F053FF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single" w:sz="4" w:space="0" w:color="auto"/>
              <w:left w:val="nil"/>
              <w:bottom w:val="single" w:sz="4" w:space="0" w:color="auto"/>
              <w:right w:val="single" w:sz="4" w:space="0" w:color="auto"/>
            </w:tcBorders>
            <w:shd w:val="clear" w:color="auto" w:fill="FFFFFF"/>
          </w:tcPr>
          <w:p w14:paraId="5773C59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根据收到的货款进行登账处理。</w:t>
            </w:r>
          </w:p>
        </w:tc>
      </w:tr>
      <w:tr w:rsidR="00D900B9" w:rsidRPr="00A3788A" w14:paraId="0EF6493C"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583E402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6</w:t>
            </w:r>
          </w:p>
        </w:tc>
        <w:tc>
          <w:tcPr>
            <w:tcW w:w="2136" w:type="dxa"/>
            <w:tcBorders>
              <w:top w:val="single" w:sz="4" w:space="0" w:color="auto"/>
              <w:left w:val="nil"/>
              <w:bottom w:val="single" w:sz="8" w:space="0" w:color="auto"/>
              <w:right w:val="single" w:sz="8" w:space="0" w:color="auto"/>
            </w:tcBorders>
            <w:shd w:val="clear" w:color="auto" w:fill="FFFFFF"/>
            <w:vAlign w:val="center"/>
          </w:tcPr>
          <w:p w14:paraId="67310C0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收账款核销</w:t>
            </w:r>
          </w:p>
        </w:tc>
        <w:tc>
          <w:tcPr>
            <w:tcW w:w="1244" w:type="dxa"/>
            <w:tcBorders>
              <w:top w:val="single" w:sz="4" w:space="0" w:color="auto"/>
              <w:left w:val="nil"/>
              <w:bottom w:val="single" w:sz="8" w:space="0" w:color="auto"/>
              <w:right w:val="single" w:sz="8" w:space="0" w:color="auto"/>
            </w:tcBorders>
            <w:shd w:val="clear" w:color="auto" w:fill="FFFFFF"/>
            <w:vAlign w:val="center"/>
          </w:tcPr>
          <w:p w14:paraId="5FA7A19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single" w:sz="4" w:space="0" w:color="auto"/>
              <w:left w:val="nil"/>
              <w:bottom w:val="single" w:sz="8" w:space="0" w:color="auto"/>
              <w:right w:val="single" w:sz="8" w:space="0" w:color="auto"/>
            </w:tcBorders>
            <w:shd w:val="clear" w:color="auto" w:fill="FFFFFF"/>
            <w:vAlign w:val="center"/>
          </w:tcPr>
          <w:p w14:paraId="3CEFF6E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single" w:sz="4" w:space="0" w:color="auto"/>
              <w:left w:val="nil"/>
              <w:bottom w:val="single" w:sz="8" w:space="0" w:color="auto"/>
              <w:right w:val="double" w:sz="6" w:space="0" w:color="auto"/>
            </w:tcBorders>
            <w:shd w:val="clear" w:color="auto" w:fill="FFFFFF"/>
          </w:tcPr>
          <w:p w14:paraId="5CDFC0D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若收款单是根据发票下推生成</w:t>
            </w:r>
            <w:r w:rsidRPr="00A3788A">
              <w:rPr>
                <w:rFonts w:ascii="微软雅黑" w:eastAsia="微软雅黑" w:hAnsi="微软雅黑" w:cs="Calibri" w:hint="eastAsia"/>
                <w:color w:val="000000"/>
                <w:szCs w:val="20"/>
                <w:lang w:val="en-US" w:eastAsia="zh-CN"/>
              </w:rPr>
              <w:t xml:space="preserve"> ，则系统自动核销，否则需手工核销。</w:t>
            </w:r>
          </w:p>
        </w:tc>
      </w:tr>
    </w:tbl>
    <w:p w14:paraId="196434B4" w14:textId="77777777" w:rsidR="00D900B9" w:rsidRPr="00A3788A" w:rsidRDefault="00D900B9">
      <w:pPr>
        <w:rPr>
          <w:rFonts w:ascii="微软雅黑" w:eastAsia="微软雅黑" w:hAnsi="微软雅黑" w:cs="Arial"/>
          <w:lang w:val="en-US" w:eastAsia="zh-CN"/>
        </w:rPr>
      </w:pPr>
    </w:p>
    <w:p w14:paraId="34468FD2" w14:textId="611A2A81" w:rsidR="00D900B9" w:rsidRPr="00A3788A" w:rsidRDefault="00511C9D">
      <w:pPr>
        <w:rPr>
          <w:rFonts w:ascii="微软雅黑" w:eastAsia="微软雅黑" w:hAnsi="微软雅黑" w:cs="Arial"/>
          <w:lang w:val="en-US" w:eastAsia="zh-CN"/>
        </w:rPr>
      </w:pPr>
      <w:r>
        <w:rPr>
          <w:rFonts w:ascii="微软雅黑" w:eastAsia="微软雅黑" w:hAnsi="微软雅黑" w:cs="Arial"/>
          <w:noProof/>
          <w:lang w:val="en-US" w:eastAsia="zh-CN"/>
        </w:rPr>
        <w:pict w14:anchorId="478C44E4">
          <v:shape id="_x0000_i1036" type="#_x0000_t75" alt="" style="width:485.3pt;height:453.95pt;mso-width-percent:0;mso-height-percent:0;mso-width-percent:0;mso-height-percent:0">
            <v:imagedata r:id="rId49" o:title=""/>
            <o:lock v:ext="edit" aspectratio="f"/>
          </v:shape>
        </w:pict>
      </w:r>
    </w:p>
    <w:p w14:paraId="12082822" w14:textId="77777777" w:rsidR="00D900B9" w:rsidRPr="00A3788A" w:rsidRDefault="00093C02">
      <w:pPr>
        <w:rPr>
          <w:rFonts w:ascii="微软雅黑" w:eastAsia="微软雅黑" w:hAnsi="微软雅黑"/>
          <w:color w:val="000000"/>
          <w:sz w:val="24"/>
          <w:lang w:eastAsia="zh-CN"/>
        </w:rPr>
      </w:pPr>
      <w:r w:rsidRPr="00A3788A">
        <w:rPr>
          <w:rFonts w:ascii="微软雅黑" w:eastAsia="微软雅黑" w:hAnsi="微软雅黑" w:hint="eastAsia"/>
          <w:color w:val="000000"/>
          <w:sz w:val="24"/>
          <w:lang w:eastAsia="zh-CN"/>
        </w:rPr>
        <w:t>线下渠道供应链销售退款流程节点说明</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4C931CC5"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5DF866B5"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1D891D1A"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302E1EC6"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745F71D6"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0C9F0BC4"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23F2391A"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42C37EB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60E21C4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退货退款通知</w:t>
            </w:r>
          </w:p>
        </w:tc>
        <w:tc>
          <w:tcPr>
            <w:tcW w:w="1244" w:type="dxa"/>
            <w:tcBorders>
              <w:top w:val="nil"/>
              <w:left w:val="nil"/>
              <w:bottom w:val="single" w:sz="8" w:space="0" w:color="auto"/>
              <w:right w:val="single" w:sz="8" w:space="0" w:color="auto"/>
            </w:tcBorders>
            <w:shd w:val="clear" w:color="auto" w:fill="FFFFFF"/>
            <w:vAlign w:val="center"/>
          </w:tcPr>
          <w:p w14:paraId="5D64E20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线下</w:t>
            </w:r>
          </w:p>
        </w:tc>
        <w:tc>
          <w:tcPr>
            <w:tcW w:w="1720" w:type="dxa"/>
            <w:tcBorders>
              <w:top w:val="nil"/>
              <w:left w:val="nil"/>
              <w:bottom w:val="single" w:sz="8" w:space="0" w:color="auto"/>
              <w:right w:val="single" w:sz="8" w:space="0" w:color="auto"/>
            </w:tcBorders>
            <w:shd w:val="clear" w:color="auto" w:fill="FFFFFF"/>
            <w:vAlign w:val="center"/>
          </w:tcPr>
          <w:p w14:paraId="023F425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4FE1C93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人员收到客户的退货退款信息</w:t>
            </w:r>
          </w:p>
        </w:tc>
      </w:tr>
      <w:tr w:rsidR="00D900B9" w:rsidRPr="00A3788A" w14:paraId="4153E8EF"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1E85624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7E19053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售后退货流程管理</w:t>
            </w:r>
          </w:p>
        </w:tc>
        <w:tc>
          <w:tcPr>
            <w:tcW w:w="1244" w:type="dxa"/>
            <w:tcBorders>
              <w:top w:val="nil"/>
              <w:left w:val="nil"/>
              <w:bottom w:val="single" w:sz="8" w:space="0" w:color="auto"/>
              <w:right w:val="single" w:sz="8" w:space="0" w:color="auto"/>
            </w:tcBorders>
            <w:shd w:val="clear" w:color="auto" w:fill="FFFFFF"/>
            <w:vAlign w:val="center"/>
          </w:tcPr>
          <w:p w14:paraId="20EA796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Orderin</w:t>
            </w:r>
          </w:p>
        </w:tc>
        <w:tc>
          <w:tcPr>
            <w:tcW w:w="1720" w:type="dxa"/>
            <w:tcBorders>
              <w:top w:val="nil"/>
              <w:left w:val="nil"/>
              <w:bottom w:val="single" w:sz="8" w:space="0" w:color="auto"/>
              <w:right w:val="single" w:sz="8" w:space="0" w:color="auto"/>
            </w:tcBorders>
            <w:shd w:val="clear" w:color="auto" w:fill="FFFFFF"/>
            <w:vAlign w:val="center"/>
          </w:tcPr>
          <w:p w14:paraId="5E41586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0BEA949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在</w:t>
            </w:r>
            <w:r w:rsidRPr="00A3788A">
              <w:rPr>
                <w:rFonts w:ascii="微软雅黑" w:eastAsia="微软雅黑" w:hAnsi="微软雅黑" w:cs="Calibri" w:hint="eastAsia"/>
                <w:color w:val="000000"/>
                <w:szCs w:val="20"/>
                <w:lang w:val="en-US" w:eastAsia="zh-CN"/>
              </w:rPr>
              <w:t>orderin完成售后处理及退货流程</w:t>
            </w:r>
          </w:p>
        </w:tc>
      </w:tr>
      <w:tr w:rsidR="00D900B9" w:rsidRPr="00A3788A" w14:paraId="728B066C"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4B1BDE8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3</w:t>
            </w:r>
          </w:p>
        </w:tc>
        <w:tc>
          <w:tcPr>
            <w:tcW w:w="2136" w:type="dxa"/>
            <w:tcBorders>
              <w:top w:val="nil"/>
              <w:left w:val="nil"/>
              <w:bottom w:val="single" w:sz="8" w:space="0" w:color="auto"/>
              <w:right w:val="single" w:sz="8" w:space="0" w:color="auto"/>
            </w:tcBorders>
            <w:shd w:val="clear" w:color="auto" w:fill="FFFFFF"/>
            <w:vAlign w:val="center"/>
          </w:tcPr>
          <w:p w14:paraId="0733F83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退货处理流程</w:t>
            </w:r>
          </w:p>
        </w:tc>
        <w:tc>
          <w:tcPr>
            <w:tcW w:w="1244" w:type="dxa"/>
            <w:tcBorders>
              <w:top w:val="nil"/>
              <w:left w:val="nil"/>
              <w:bottom w:val="single" w:sz="8" w:space="0" w:color="auto"/>
              <w:right w:val="single" w:sz="8" w:space="0" w:color="auto"/>
            </w:tcBorders>
            <w:shd w:val="clear" w:color="auto" w:fill="FFFFFF"/>
            <w:vAlign w:val="center"/>
          </w:tcPr>
          <w:p w14:paraId="6FC651C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263B826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5405834D"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w:t>
            </w:r>
            <w:r w:rsidRPr="00A3788A">
              <w:rPr>
                <w:rFonts w:ascii="微软雅黑" w:eastAsia="微软雅黑" w:hAnsi="微软雅黑" w:cs="Calibri" w:hint="eastAsia"/>
                <w:color w:val="000000"/>
                <w:szCs w:val="20"/>
                <w:lang w:val="en-US" w:eastAsia="zh-CN"/>
              </w:rPr>
              <w:t>orderin 系统推送至NS系统，如销售订单、销售发货单处理</w:t>
            </w:r>
          </w:p>
        </w:tc>
      </w:tr>
      <w:tr w:rsidR="00D900B9" w:rsidRPr="00A3788A" w14:paraId="616FB5DE" w14:textId="77777777">
        <w:trPr>
          <w:cantSplit/>
          <w:trHeight w:val="90"/>
        </w:trPr>
        <w:tc>
          <w:tcPr>
            <w:tcW w:w="960" w:type="dxa"/>
            <w:tcBorders>
              <w:top w:val="nil"/>
              <w:left w:val="double" w:sz="6" w:space="0" w:color="auto"/>
              <w:bottom w:val="single" w:sz="4" w:space="0" w:color="auto"/>
              <w:right w:val="single" w:sz="8" w:space="0" w:color="auto"/>
            </w:tcBorders>
            <w:shd w:val="clear" w:color="auto" w:fill="FFFFFF"/>
            <w:vAlign w:val="center"/>
          </w:tcPr>
          <w:p w14:paraId="5A825B3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4" w:space="0" w:color="auto"/>
              <w:right w:val="single" w:sz="8" w:space="0" w:color="auto"/>
            </w:tcBorders>
            <w:shd w:val="clear" w:color="auto" w:fill="FFFFFF"/>
            <w:vAlign w:val="center"/>
          </w:tcPr>
          <w:p w14:paraId="55F1275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发票</w:t>
            </w:r>
          </w:p>
        </w:tc>
        <w:tc>
          <w:tcPr>
            <w:tcW w:w="1244" w:type="dxa"/>
            <w:tcBorders>
              <w:top w:val="nil"/>
              <w:left w:val="nil"/>
              <w:bottom w:val="single" w:sz="4" w:space="0" w:color="auto"/>
              <w:right w:val="single" w:sz="8" w:space="0" w:color="auto"/>
            </w:tcBorders>
            <w:shd w:val="clear" w:color="auto" w:fill="FFFFFF"/>
            <w:vAlign w:val="center"/>
          </w:tcPr>
          <w:p w14:paraId="1F7E10F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4" w:space="0" w:color="auto"/>
              <w:right w:val="single" w:sz="8" w:space="0" w:color="auto"/>
            </w:tcBorders>
            <w:shd w:val="clear" w:color="auto" w:fill="FFFFFF"/>
            <w:vAlign w:val="center"/>
          </w:tcPr>
          <w:p w14:paraId="425D929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部</w:t>
            </w:r>
          </w:p>
        </w:tc>
        <w:tc>
          <w:tcPr>
            <w:tcW w:w="4087" w:type="dxa"/>
            <w:tcBorders>
              <w:top w:val="nil"/>
              <w:left w:val="nil"/>
              <w:bottom w:val="single" w:sz="4" w:space="0" w:color="auto"/>
              <w:right w:val="double" w:sz="6" w:space="0" w:color="auto"/>
            </w:tcBorders>
            <w:shd w:val="clear" w:color="auto" w:fill="FFFFFF"/>
          </w:tcPr>
          <w:p w14:paraId="1ACDBA4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由财务根据销售出库单生成销售发票</w:t>
            </w:r>
          </w:p>
        </w:tc>
      </w:tr>
      <w:tr w:rsidR="00D900B9" w:rsidRPr="00A3788A" w14:paraId="7886F606" w14:textId="77777777">
        <w:trPr>
          <w:cantSplit/>
          <w:trHeight w:val="590"/>
        </w:trPr>
        <w:tc>
          <w:tcPr>
            <w:tcW w:w="960" w:type="dxa"/>
            <w:tcBorders>
              <w:top w:val="single" w:sz="4" w:space="0" w:color="auto"/>
              <w:left w:val="single" w:sz="4" w:space="0" w:color="auto"/>
              <w:bottom w:val="single" w:sz="4" w:space="0" w:color="auto"/>
              <w:right w:val="single" w:sz="8" w:space="0" w:color="auto"/>
            </w:tcBorders>
            <w:shd w:val="clear" w:color="auto" w:fill="FFFFFF"/>
            <w:vAlign w:val="center"/>
          </w:tcPr>
          <w:p w14:paraId="15A0E67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136" w:type="dxa"/>
            <w:tcBorders>
              <w:top w:val="single" w:sz="4" w:space="0" w:color="auto"/>
              <w:left w:val="nil"/>
              <w:bottom w:val="single" w:sz="4" w:space="0" w:color="auto"/>
              <w:right w:val="single" w:sz="8" w:space="0" w:color="auto"/>
            </w:tcBorders>
            <w:shd w:val="clear" w:color="auto" w:fill="FFFFFF"/>
            <w:vAlign w:val="center"/>
          </w:tcPr>
          <w:p w14:paraId="58B5E40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收款</w:t>
            </w:r>
          </w:p>
        </w:tc>
        <w:tc>
          <w:tcPr>
            <w:tcW w:w="1244" w:type="dxa"/>
            <w:tcBorders>
              <w:top w:val="single" w:sz="4" w:space="0" w:color="auto"/>
              <w:left w:val="nil"/>
              <w:bottom w:val="single" w:sz="4" w:space="0" w:color="auto"/>
              <w:right w:val="single" w:sz="8" w:space="0" w:color="auto"/>
            </w:tcBorders>
            <w:shd w:val="clear" w:color="auto" w:fill="FFFFFF"/>
            <w:vAlign w:val="center"/>
          </w:tcPr>
          <w:p w14:paraId="54FAC6D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single" w:sz="4" w:space="0" w:color="auto"/>
              <w:left w:val="nil"/>
              <w:bottom w:val="single" w:sz="4" w:space="0" w:color="auto"/>
              <w:right w:val="single" w:sz="8" w:space="0" w:color="auto"/>
            </w:tcBorders>
            <w:shd w:val="clear" w:color="auto" w:fill="FFFFFF"/>
            <w:vAlign w:val="center"/>
          </w:tcPr>
          <w:p w14:paraId="33AB63E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single" w:sz="4" w:space="0" w:color="auto"/>
              <w:left w:val="nil"/>
              <w:bottom w:val="single" w:sz="4" w:space="0" w:color="auto"/>
              <w:right w:val="single" w:sz="4" w:space="0" w:color="auto"/>
            </w:tcBorders>
            <w:shd w:val="clear" w:color="auto" w:fill="FFFFFF"/>
          </w:tcPr>
          <w:p w14:paraId="51244C1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根据收到的货款进行登账处理。</w:t>
            </w:r>
          </w:p>
        </w:tc>
      </w:tr>
      <w:tr w:rsidR="00D900B9" w:rsidRPr="00A3788A" w14:paraId="0255209C" w14:textId="77777777">
        <w:trPr>
          <w:cantSplit/>
          <w:trHeight w:val="590"/>
        </w:trPr>
        <w:tc>
          <w:tcPr>
            <w:tcW w:w="960" w:type="dxa"/>
            <w:tcBorders>
              <w:top w:val="single" w:sz="4" w:space="0" w:color="auto"/>
              <w:left w:val="double" w:sz="6" w:space="0" w:color="auto"/>
              <w:bottom w:val="single" w:sz="8" w:space="0" w:color="auto"/>
              <w:right w:val="single" w:sz="8" w:space="0" w:color="auto"/>
            </w:tcBorders>
            <w:shd w:val="clear" w:color="auto" w:fill="FFFFFF"/>
            <w:vAlign w:val="center"/>
          </w:tcPr>
          <w:p w14:paraId="6C9939D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6</w:t>
            </w:r>
          </w:p>
        </w:tc>
        <w:tc>
          <w:tcPr>
            <w:tcW w:w="2136" w:type="dxa"/>
            <w:tcBorders>
              <w:top w:val="single" w:sz="4" w:space="0" w:color="auto"/>
              <w:left w:val="nil"/>
              <w:bottom w:val="single" w:sz="8" w:space="0" w:color="auto"/>
              <w:right w:val="single" w:sz="8" w:space="0" w:color="auto"/>
            </w:tcBorders>
            <w:shd w:val="clear" w:color="auto" w:fill="FFFFFF"/>
            <w:vAlign w:val="center"/>
          </w:tcPr>
          <w:p w14:paraId="4D4BE7A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收账款核销</w:t>
            </w:r>
          </w:p>
        </w:tc>
        <w:tc>
          <w:tcPr>
            <w:tcW w:w="1244" w:type="dxa"/>
            <w:tcBorders>
              <w:top w:val="single" w:sz="4" w:space="0" w:color="auto"/>
              <w:left w:val="nil"/>
              <w:bottom w:val="single" w:sz="8" w:space="0" w:color="auto"/>
              <w:right w:val="single" w:sz="8" w:space="0" w:color="auto"/>
            </w:tcBorders>
            <w:shd w:val="clear" w:color="auto" w:fill="FFFFFF"/>
            <w:vAlign w:val="center"/>
          </w:tcPr>
          <w:p w14:paraId="7403050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single" w:sz="4" w:space="0" w:color="auto"/>
              <w:left w:val="nil"/>
              <w:bottom w:val="single" w:sz="8" w:space="0" w:color="auto"/>
              <w:right w:val="single" w:sz="8" w:space="0" w:color="auto"/>
            </w:tcBorders>
            <w:shd w:val="clear" w:color="auto" w:fill="FFFFFF"/>
            <w:vAlign w:val="center"/>
          </w:tcPr>
          <w:p w14:paraId="32E5A89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single" w:sz="4" w:space="0" w:color="auto"/>
              <w:left w:val="nil"/>
              <w:bottom w:val="single" w:sz="8" w:space="0" w:color="auto"/>
              <w:right w:val="double" w:sz="6" w:space="0" w:color="auto"/>
            </w:tcBorders>
            <w:shd w:val="clear" w:color="auto" w:fill="FFFFFF"/>
          </w:tcPr>
          <w:p w14:paraId="2F80FC2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若收款单是根据发票下推生成</w:t>
            </w:r>
            <w:r w:rsidRPr="00A3788A">
              <w:rPr>
                <w:rFonts w:ascii="微软雅黑" w:eastAsia="微软雅黑" w:hAnsi="微软雅黑" w:cs="Calibri" w:hint="eastAsia"/>
                <w:color w:val="000000"/>
                <w:szCs w:val="20"/>
                <w:lang w:val="en-US" w:eastAsia="zh-CN"/>
              </w:rPr>
              <w:t xml:space="preserve"> ，则系统自动核销，否则需手工核销。</w:t>
            </w:r>
          </w:p>
        </w:tc>
      </w:tr>
    </w:tbl>
    <w:p w14:paraId="16D0B101" w14:textId="77777777" w:rsidR="00D900B9" w:rsidRPr="00A3788A" w:rsidRDefault="00D900B9">
      <w:pPr>
        <w:rPr>
          <w:rFonts w:ascii="微软雅黑" w:eastAsia="微软雅黑" w:hAnsi="微软雅黑"/>
          <w:color w:val="000000"/>
          <w:sz w:val="24"/>
          <w:lang w:val="en-US" w:eastAsia="zh-CN"/>
        </w:rPr>
      </w:pPr>
    </w:p>
    <w:p w14:paraId="5F232CE9" w14:textId="43DD81F0" w:rsidR="00D900B9" w:rsidRPr="00A3788A" w:rsidRDefault="00511C9D">
      <w:pPr>
        <w:rPr>
          <w:rFonts w:ascii="微软雅黑" w:eastAsia="微软雅黑" w:hAnsi="微软雅黑" w:cs="Arial"/>
          <w:lang w:val="en-US" w:eastAsia="zh-CN"/>
        </w:rPr>
      </w:pPr>
      <w:r>
        <w:rPr>
          <w:rFonts w:ascii="微软雅黑" w:eastAsia="微软雅黑" w:hAnsi="微软雅黑" w:cs="Arial"/>
          <w:noProof/>
          <w:lang w:val="en-US" w:eastAsia="zh-CN"/>
        </w:rPr>
        <w:lastRenderedPageBreak/>
        <w:pict w14:anchorId="29A58A27">
          <v:shape id="_x0000_i1037" type="#_x0000_t75" alt="" style="width:485.3pt;height:579.75pt;mso-width-percent:0;mso-height-percent:0;mso-width-percent:0;mso-height-percent:0">
            <v:imagedata r:id="rId50" o:title=""/>
            <o:lock v:ext="edit" aspectratio="f"/>
          </v:shape>
        </w:pict>
      </w:r>
    </w:p>
    <w:p w14:paraId="637EC44E" w14:textId="77777777" w:rsidR="00D900B9" w:rsidRPr="00A3788A" w:rsidRDefault="00D900B9">
      <w:pPr>
        <w:rPr>
          <w:rFonts w:ascii="微软雅黑" w:eastAsia="微软雅黑" w:hAnsi="微软雅黑" w:cs="Arial"/>
          <w:lang w:val="en-US" w:eastAsia="zh-CN"/>
        </w:rPr>
      </w:pPr>
    </w:p>
    <w:p w14:paraId="113DC020" w14:textId="77777777" w:rsidR="00D900B9" w:rsidRPr="00A3788A" w:rsidRDefault="00093C02">
      <w:pPr>
        <w:rPr>
          <w:rFonts w:ascii="微软雅黑" w:eastAsia="微软雅黑" w:hAnsi="微软雅黑"/>
          <w:color w:val="000000"/>
          <w:sz w:val="24"/>
          <w:lang w:eastAsia="zh-CN"/>
        </w:rPr>
      </w:pPr>
      <w:r w:rsidRPr="00A3788A">
        <w:rPr>
          <w:rFonts w:ascii="微软雅黑" w:eastAsia="微软雅黑" w:hAnsi="微软雅黑" w:hint="eastAsia"/>
          <w:color w:val="000000"/>
          <w:sz w:val="24"/>
          <w:lang w:eastAsia="zh-CN"/>
        </w:rPr>
        <w:t>代运营店铺费用提成收款流程节点说明</w:t>
      </w:r>
    </w:p>
    <w:p w14:paraId="090052A9" w14:textId="77777777" w:rsidR="00D900B9" w:rsidRPr="00A3788A" w:rsidRDefault="00093C02">
      <w:pPr>
        <w:rPr>
          <w:rFonts w:ascii="微软雅黑" w:eastAsia="微软雅黑" w:hAnsi="微软雅黑"/>
          <w:color w:val="000000"/>
          <w:sz w:val="24"/>
          <w:lang w:val="en-US" w:eastAsia="zh-CN"/>
        </w:rPr>
      </w:pPr>
      <w:r w:rsidRPr="00A3788A">
        <w:rPr>
          <w:rFonts w:ascii="微软雅黑" w:eastAsia="微软雅黑" w:hAnsi="微软雅黑" w:hint="eastAsia"/>
          <w:color w:val="000000"/>
          <w:sz w:val="24"/>
          <w:lang w:val="en-US" w:eastAsia="zh-CN"/>
        </w:rPr>
        <w:t xml:space="preserve">  </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4360DA81"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6C6FD85C"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19CC3FC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4BB68C2E"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352C9BF9"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0B68827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25019DAB"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75AB5C3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lastRenderedPageBreak/>
              <w:t>1</w:t>
            </w:r>
          </w:p>
        </w:tc>
        <w:tc>
          <w:tcPr>
            <w:tcW w:w="2136" w:type="dxa"/>
            <w:tcBorders>
              <w:top w:val="nil"/>
              <w:left w:val="nil"/>
              <w:bottom w:val="single" w:sz="8" w:space="0" w:color="auto"/>
              <w:right w:val="single" w:sz="8" w:space="0" w:color="auto"/>
            </w:tcBorders>
            <w:shd w:val="clear" w:color="auto" w:fill="FFFFFF"/>
            <w:vAlign w:val="center"/>
          </w:tcPr>
          <w:p w14:paraId="49FD32D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核算服务费、提成收入</w:t>
            </w:r>
          </w:p>
        </w:tc>
        <w:tc>
          <w:tcPr>
            <w:tcW w:w="1244" w:type="dxa"/>
            <w:tcBorders>
              <w:top w:val="nil"/>
              <w:left w:val="nil"/>
              <w:bottom w:val="single" w:sz="8" w:space="0" w:color="auto"/>
              <w:right w:val="single" w:sz="8" w:space="0" w:color="auto"/>
            </w:tcBorders>
            <w:shd w:val="clear" w:color="auto" w:fill="FFFFFF"/>
            <w:vAlign w:val="center"/>
          </w:tcPr>
          <w:p w14:paraId="11938CE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线下</w:t>
            </w:r>
          </w:p>
        </w:tc>
        <w:tc>
          <w:tcPr>
            <w:tcW w:w="1720" w:type="dxa"/>
            <w:tcBorders>
              <w:top w:val="nil"/>
              <w:left w:val="nil"/>
              <w:bottom w:val="single" w:sz="8" w:space="0" w:color="auto"/>
              <w:right w:val="single" w:sz="8" w:space="0" w:color="auto"/>
            </w:tcBorders>
            <w:shd w:val="clear" w:color="auto" w:fill="FFFFFF"/>
            <w:vAlign w:val="center"/>
          </w:tcPr>
          <w:p w14:paraId="6491B2B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w:t>
            </w:r>
            <w:r w:rsidRPr="00A3788A">
              <w:rPr>
                <w:rFonts w:ascii="微软雅黑" w:eastAsia="微软雅黑" w:hAnsi="微软雅黑" w:cs="Calibri" w:hint="eastAsia"/>
                <w:color w:val="000000"/>
                <w:szCs w:val="20"/>
                <w:lang w:val="en-US" w:eastAsia="zh-CN"/>
              </w:rPr>
              <w:t>/</w:t>
            </w:r>
            <w:r w:rsidRPr="00A3788A">
              <w:rPr>
                <w:rFonts w:ascii="微软雅黑" w:eastAsia="微软雅黑" w:hAnsi="微软雅黑" w:cs="Calibri" w:hint="eastAsia"/>
                <w:color w:val="000000"/>
                <w:szCs w:val="20"/>
                <w:lang w:eastAsia="zh-CN"/>
              </w:rPr>
              <w:t>财务人员</w:t>
            </w:r>
          </w:p>
        </w:tc>
        <w:tc>
          <w:tcPr>
            <w:tcW w:w="4087" w:type="dxa"/>
            <w:tcBorders>
              <w:top w:val="nil"/>
              <w:left w:val="nil"/>
              <w:bottom w:val="single" w:sz="8" w:space="0" w:color="auto"/>
              <w:right w:val="double" w:sz="6" w:space="0" w:color="auto"/>
            </w:tcBorders>
            <w:shd w:val="clear" w:color="auto" w:fill="FFFFFF"/>
          </w:tcPr>
          <w:p w14:paraId="4481074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人员或财务人员通过平台上的销售金额计算计算提成收入</w:t>
            </w:r>
          </w:p>
        </w:tc>
      </w:tr>
      <w:tr w:rsidR="00D900B9" w:rsidRPr="00A3788A" w14:paraId="7C537347" w14:textId="77777777">
        <w:trPr>
          <w:cantSplit/>
          <w:trHeight w:val="641"/>
        </w:trPr>
        <w:tc>
          <w:tcPr>
            <w:tcW w:w="960" w:type="dxa"/>
            <w:tcBorders>
              <w:top w:val="nil"/>
              <w:left w:val="double" w:sz="6" w:space="0" w:color="auto"/>
              <w:bottom w:val="single" w:sz="8" w:space="0" w:color="auto"/>
              <w:right w:val="single" w:sz="8" w:space="0" w:color="auto"/>
            </w:tcBorders>
            <w:shd w:val="clear" w:color="auto" w:fill="FFFFFF"/>
            <w:vAlign w:val="center"/>
          </w:tcPr>
          <w:p w14:paraId="4A0A5F4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0AF6A69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订单</w:t>
            </w:r>
          </w:p>
        </w:tc>
        <w:tc>
          <w:tcPr>
            <w:tcW w:w="1244" w:type="dxa"/>
            <w:tcBorders>
              <w:top w:val="nil"/>
              <w:left w:val="nil"/>
              <w:bottom w:val="single" w:sz="8" w:space="0" w:color="auto"/>
              <w:right w:val="single" w:sz="8" w:space="0" w:color="auto"/>
            </w:tcBorders>
            <w:shd w:val="clear" w:color="auto" w:fill="FFFFFF"/>
            <w:vAlign w:val="center"/>
          </w:tcPr>
          <w:p w14:paraId="33621A1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558ED9E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部门</w:t>
            </w:r>
          </w:p>
        </w:tc>
        <w:tc>
          <w:tcPr>
            <w:tcW w:w="4087" w:type="dxa"/>
            <w:tcBorders>
              <w:top w:val="nil"/>
              <w:left w:val="nil"/>
              <w:bottom w:val="single" w:sz="8" w:space="0" w:color="auto"/>
              <w:right w:val="double" w:sz="6" w:space="0" w:color="auto"/>
            </w:tcBorders>
            <w:shd w:val="clear" w:color="auto" w:fill="FFFFFF"/>
          </w:tcPr>
          <w:p w14:paraId="6449BFE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业务在系统录入费用销售订单</w:t>
            </w:r>
          </w:p>
        </w:tc>
      </w:tr>
      <w:tr w:rsidR="00D900B9" w:rsidRPr="00A3788A" w14:paraId="403B4768"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287A68C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7B114E4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销售发票</w:t>
            </w:r>
          </w:p>
        </w:tc>
        <w:tc>
          <w:tcPr>
            <w:tcW w:w="1244" w:type="dxa"/>
            <w:tcBorders>
              <w:top w:val="nil"/>
              <w:left w:val="nil"/>
              <w:bottom w:val="single" w:sz="8" w:space="0" w:color="auto"/>
              <w:right w:val="single" w:sz="8" w:space="0" w:color="auto"/>
            </w:tcBorders>
            <w:shd w:val="clear" w:color="auto" w:fill="FFFFFF"/>
            <w:vAlign w:val="center"/>
          </w:tcPr>
          <w:p w14:paraId="61F4493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73AA8E6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务</w:t>
            </w:r>
          </w:p>
        </w:tc>
        <w:tc>
          <w:tcPr>
            <w:tcW w:w="4087" w:type="dxa"/>
            <w:tcBorders>
              <w:top w:val="nil"/>
              <w:left w:val="nil"/>
              <w:bottom w:val="single" w:sz="8" w:space="0" w:color="auto"/>
              <w:right w:val="double" w:sz="6" w:space="0" w:color="auto"/>
            </w:tcBorders>
            <w:shd w:val="clear" w:color="auto" w:fill="FFFFFF"/>
          </w:tcPr>
          <w:p w14:paraId="71255503"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根据销售订单生成</w:t>
            </w:r>
            <w:r w:rsidRPr="00A3788A">
              <w:rPr>
                <w:rFonts w:ascii="微软雅黑" w:eastAsia="微软雅黑" w:hAnsi="微软雅黑" w:cs="Calibri" w:hint="eastAsia"/>
                <w:color w:val="000000"/>
                <w:szCs w:val="20"/>
                <w:lang w:val="en-US" w:eastAsia="zh-CN"/>
              </w:rPr>
              <w:t xml:space="preserve"> 销售发票，形成服务收入总账影响</w:t>
            </w:r>
          </w:p>
        </w:tc>
      </w:tr>
      <w:tr w:rsidR="00D900B9" w:rsidRPr="00A3788A" w14:paraId="4B875BE9"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D2F293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554DD57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销售收款单</w:t>
            </w:r>
          </w:p>
        </w:tc>
        <w:tc>
          <w:tcPr>
            <w:tcW w:w="1244" w:type="dxa"/>
            <w:tcBorders>
              <w:top w:val="nil"/>
              <w:left w:val="nil"/>
              <w:bottom w:val="single" w:sz="8" w:space="0" w:color="auto"/>
              <w:right w:val="single" w:sz="8" w:space="0" w:color="auto"/>
            </w:tcBorders>
            <w:shd w:val="clear" w:color="auto" w:fill="FFFFFF"/>
            <w:vAlign w:val="center"/>
          </w:tcPr>
          <w:p w14:paraId="2602001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8" w:space="0" w:color="auto"/>
              <w:right w:val="single" w:sz="8" w:space="0" w:color="auto"/>
            </w:tcBorders>
            <w:shd w:val="clear" w:color="auto" w:fill="FFFFFF"/>
            <w:vAlign w:val="center"/>
          </w:tcPr>
          <w:p w14:paraId="35C9E9A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1E15F5E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收到款到，找到对应的销售发票进行收款登账</w:t>
            </w:r>
          </w:p>
        </w:tc>
      </w:tr>
      <w:tr w:rsidR="00D900B9" w:rsidRPr="00A3788A" w14:paraId="58C077CC"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22DDCDF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136" w:type="dxa"/>
            <w:tcBorders>
              <w:top w:val="nil"/>
              <w:left w:val="nil"/>
              <w:bottom w:val="single" w:sz="8" w:space="0" w:color="auto"/>
              <w:right w:val="single" w:sz="8" w:space="0" w:color="auto"/>
            </w:tcBorders>
            <w:shd w:val="clear" w:color="auto" w:fill="FFFFFF"/>
            <w:vAlign w:val="center"/>
          </w:tcPr>
          <w:p w14:paraId="3232574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收账款核销</w:t>
            </w:r>
          </w:p>
        </w:tc>
        <w:tc>
          <w:tcPr>
            <w:tcW w:w="1244" w:type="dxa"/>
            <w:tcBorders>
              <w:top w:val="nil"/>
              <w:left w:val="nil"/>
              <w:bottom w:val="single" w:sz="8" w:space="0" w:color="auto"/>
              <w:right w:val="single" w:sz="8" w:space="0" w:color="auto"/>
            </w:tcBorders>
            <w:shd w:val="clear" w:color="auto" w:fill="FFFFFF"/>
            <w:vAlign w:val="center"/>
          </w:tcPr>
          <w:p w14:paraId="504B895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线下</w:t>
            </w:r>
          </w:p>
        </w:tc>
        <w:tc>
          <w:tcPr>
            <w:tcW w:w="1720" w:type="dxa"/>
            <w:tcBorders>
              <w:top w:val="nil"/>
              <w:left w:val="nil"/>
              <w:bottom w:val="single" w:sz="8" w:space="0" w:color="auto"/>
              <w:right w:val="single" w:sz="8" w:space="0" w:color="auto"/>
            </w:tcBorders>
            <w:shd w:val="clear" w:color="auto" w:fill="FFFFFF"/>
            <w:vAlign w:val="center"/>
          </w:tcPr>
          <w:p w14:paraId="7CE00E0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3A8699A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自动核销应收账款</w:t>
            </w:r>
          </w:p>
        </w:tc>
      </w:tr>
    </w:tbl>
    <w:p w14:paraId="6AC0C3CB" w14:textId="77777777" w:rsidR="00D900B9" w:rsidRPr="00A3788A" w:rsidRDefault="00D900B9">
      <w:pPr>
        <w:rPr>
          <w:rFonts w:ascii="微软雅黑" w:eastAsia="微软雅黑" w:hAnsi="微软雅黑"/>
          <w:color w:val="000000"/>
          <w:sz w:val="24"/>
          <w:lang w:val="en-US" w:eastAsia="zh-CN"/>
        </w:rPr>
      </w:pPr>
    </w:p>
    <w:p w14:paraId="0024382A" w14:textId="77777777" w:rsidR="00D900B9" w:rsidRPr="00A3788A" w:rsidRDefault="00093C02">
      <w:pPr>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 xml:space="preserve">  </w:t>
      </w:r>
    </w:p>
    <w:p w14:paraId="088B4893" w14:textId="77777777" w:rsidR="00D900B9" w:rsidRPr="00A3788A" w:rsidRDefault="00093C02">
      <w:pPr>
        <w:pStyle w:val="20"/>
        <w:ind w:left="1285"/>
        <w:rPr>
          <w:rFonts w:ascii="微软雅黑" w:eastAsia="微软雅黑" w:hAnsi="微软雅黑" w:cs="微软雅黑"/>
          <w:lang w:eastAsia="zh-CN"/>
        </w:rPr>
      </w:pPr>
      <w:bookmarkStart w:id="82" w:name="_Toc10731198"/>
      <w:r w:rsidRPr="00A3788A">
        <w:rPr>
          <w:rFonts w:ascii="微软雅黑" w:eastAsia="微软雅黑" w:hAnsi="微软雅黑" w:cs="微软雅黑" w:hint="eastAsia"/>
          <w:lang w:eastAsia="zh-CN"/>
        </w:rPr>
        <w:t>账单/预付/付款/退款处理</w:t>
      </w:r>
      <w:bookmarkEnd w:id="82"/>
    </w:p>
    <w:p w14:paraId="626BF469"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需求现状</w:t>
      </w:r>
    </w:p>
    <w:p w14:paraId="628C538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的货源采购业务分为品牌方、渠道商采购及买手，品牌方、渠道供应商模式是公对公采购，涉及增值税专用发票，根据不同的付款条件需要有应付账龄管理 。买手采购一般情况下是现金采购，到各商场柜台采购或其他渠道采购，有涉及不开票的情况存在。</w:t>
      </w:r>
    </w:p>
    <w:p w14:paraId="3C6D221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 在采购付款申请上需要审批，商品到货入库后报销或应付账款核销。品牌方和渠道供应商采购情况下一般采购订单上的商品信息比较准确，若是买手采购，则采购订单内容需要变更处理，以实际采购到的货物为主，最终报销金额与付款申请金额要相等。</w:t>
      </w:r>
    </w:p>
    <w:p w14:paraId="41C24B43" w14:textId="77777777" w:rsidR="00D900B9" w:rsidRPr="00A3788A" w:rsidRDefault="00093C02">
      <w:pPr>
        <w:pStyle w:val="3"/>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 解决方案</w:t>
      </w:r>
    </w:p>
    <w:p w14:paraId="55CE20EE"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cs="微软雅黑" w:hint="eastAsia"/>
          <w:lang w:val="en-US" w:eastAsia="zh-CN"/>
        </w:rPr>
        <w:t xml:space="preserve">       财务应付管理流程</w:t>
      </w:r>
    </w:p>
    <w:p w14:paraId="5FD23143"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 系统应付管理和采购管理实现一体化管理，当采购订单或完成采购入库后，由财务管理来处理应付账款，支持根据不同的供应商付款条件，计算应付账款到期日期，同样也会有应付账龄分析报表。</w:t>
      </w:r>
    </w:p>
    <w:p w14:paraId="1DB8B94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根据不同的采购渠道定义供应商类别，以品牌方、渠道商采购，若涉及预付账款，可以通过日记 账分录来处理，单据上关联采购订单号。后续收到货后做账单处理，生成应付账款总账影响。同时可以手工核销预付账款。</w:t>
      </w:r>
    </w:p>
    <w:p w14:paraId="52A8756A"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由于买手一般情况是先从公司申请货款进行采购作业的，对于财务流程，需要先做采购订单，此单据可以作为付款申请单进行审批，经财务批准后，出纳付款在系统中做预付账款登账。仓库收到货物后，财务确认采购成本及应付账款，预付账款和应付进行核销。</w:t>
      </w:r>
    </w:p>
    <w:p w14:paraId="23AD4C2F"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lastRenderedPageBreak/>
        <w:t>流程图及节点说明</w:t>
      </w:r>
    </w:p>
    <w:p w14:paraId="4A507766" w14:textId="23CE9D52"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r w:rsidR="00511C9D">
        <w:rPr>
          <w:rFonts w:ascii="微软雅黑" w:eastAsia="微软雅黑" w:hAnsi="微软雅黑"/>
          <w:noProof/>
          <w:lang w:val="en-US" w:eastAsia="zh-CN"/>
        </w:rPr>
        <w:pict w14:anchorId="544F1B7D">
          <v:shape id="_x0000_i1038" type="#_x0000_t75" alt="" style="width:485.3pt;height:579.75pt;mso-width-percent:0;mso-height-percent:0;mso-width-percent:0;mso-height-percent:0">
            <v:imagedata r:id="rId51" o:title=""/>
            <o:lock v:ext="edit" aspectratio="f"/>
          </v:shape>
        </w:pict>
      </w:r>
    </w:p>
    <w:p w14:paraId="0C01531C" w14:textId="77777777" w:rsidR="00D900B9" w:rsidRPr="00A3788A" w:rsidRDefault="00093C02">
      <w:pPr>
        <w:rPr>
          <w:rFonts w:ascii="微软雅黑" w:eastAsia="微软雅黑" w:hAnsi="微软雅黑"/>
          <w:color w:val="000000"/>
          <w:sz w:val="24"/>
          <w:lang w:eastAsia="zh-CN"/>
        </w:rPr>
      </w:pPr>
      <w:r w:rsidRPr="00A3788A">
        <w:rPr>
          <w:rFonts w:ascii="微软雅黑" w:eastAsia="微软雅黑" w:hAnsi="微软雅黑" w:hint="eastAsia"/>
          <w:color w:val="000000"/>
          <w:sz w:val="24"/>
          <w:lang w:eastAsia="zh-CN"/>
        </w:rPr>
        <w:t>渠道品牌采购付款流程节点说明</w:t>
      </w:r>
    </w:p>
    <w:tbl>
      <w:tblPr>
        <w:tblW w:w="10147" w:type="dxa"/>
        <w:tblLayout w:type="fixed"/>
        <w:tblLook w:val="04A0" w:firstRow="1" w:lastRow="0" w:firstColumn="1" w:lastColumn="0" w:noHBand="0" w:noVBand="1"/>
      </w:tblPr>
      <w:tblGrid>
        <w:gridCol w:w="960"/>
        <w:gridCol w:w="2136"/>
        <w:gridCol w:w="1517"/>
        <w:gridCol w:w="1447"/>
        <w:gridCol w:w="4087"/>
      </w:tblGrid>
      <w:tr w:rsidR="00D900B9" w:rsidRPr="00A3788A" w14:paraId="7C8C2D5D"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29DDFE7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4478C66B"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517" w:type="dxa"/>
            <w:tcBorders>
              <w:top w:val="double" w:sz="6" w:space="0" w:color="auto"/>
              <w:left w:val="nil"/>
              <w:bottom w:val="single" w:sz="8" w:space="0" w:color="auto"/>
              <w:right w:val="single" w:sz="8" w:space="0" w:color="auto"/>
            </w:tcBorders>
            <w:shd w:val="clear" w:color="auto" w:fill="92D050"/>
            <w:vAlign w:val="center"/>
          </w:tcPr>
          <w:p w14:paraId="6860DBDF"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447" w:type="dxa"/>
            <w:tcBorders>
              <w:top w:val="double" w:sz="6" w:space="0" w:color="auto"/>
              <w:left w:val="nil"/>
              <w:bottom w:val="single" w:sz="8" w:space="0" w:color="auto"/>
              <w:right w:val="single" w:sz="8" w:space="0" w:color="auto"/>
            </w:tcBorders>
            <w:shd w:val="clear" w:color="auto" w:fill="92D050"/>
            <w:vAlign w:val="center"/>
          </w:tcPr>
          <w:p w14:paraId="66DFF484"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38B46B7B"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06905062"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28B5474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lastRenderedPageBreak/>
              <w:t>1</w:t>
            </w:r>
          </w:p>
        </w:tc>
        <w:tc>
          <w:tcPr>
            <w:tcW w:w="2136" w:type="dxa"/>
            <w:tcBorders>
              <w:top w:val="nil"/>
              <w:left w:val="nil"/>
              <w:bottom w:val="single" w:sz="8" w:space="0" w:color="auto"/>
              <w:right w:val="single" w:sz="8" w:space="0" w:color="auto"/>
            </w:tcBorders>
            <w:shd w:val="clear" w:color="auto" w:fill="FFFFFF"/>
            <w:vAlign w:val="center"/>
          </w:tcPr>
          <w:p w14:paraId="4D7BC68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计划</w:t>
            </w:r>
          </w:p>
        </w:tc>
        <w:tc>
          <w:tcPr>
            <w:tcW w:w="1517" w:type="dxa"/>
            <w:tcBorders>
              <w:top w:val="nil"/>
              <w:left w:val="nil"/>
              <w:bottom w:val="single" w:sz="8" w:space="0" w:color="auto"/>
              <w:right w:val="single" w:sz="8" w:space="0" w:color="auto"/>
            </w:tcBorders>
            <w:shd w:val="clear" w:color="auto" w:fill="FFFFFF"/>
            <w:vAlign w:val="center"/>
          </w:tcPr>
          <w:p w14:paraId="207D210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线下</w:t>
            </w:r>
          </w:p>
        </w:tc>
        <w:tc>
          <w:tcPr>
            <w:tcW w:w="1447" w:type="dxa"/>
            <w:tcBorders>
              <w:top w:val="nil"/>
              <w:left w:val="nil"/>
              <w:bottom w:val="single" w:sz="8" w:space="0" w:color="auto"/>
              <w:right w:val="single" w:sz="8" w:space="0" w:color="auto"/>
            </w:tcBorders>
            <w:shd w:val="clear" w:color="auto" w:fill="FFFFFF"/>
            <w:vAlign w:val="center"/>
          </w:tcPr>
          <w:p w14:paraId="7B691BE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部</w:t>
            </w:r>
          </w:p>
        </w:tc>
        <w:tc>
          <w:tcPr>
            <w:tcW w:w="4087" w:type="dxa"/>
            <w:tcBorders>
              <w:top w:val="nil"/>
              <w:left w:val="nil"/>
              <w:bottom w:val="single" w:sz="8" w:space="0" w:color="auto"/>
              <w:right w:val="double" w:sz="6" w:space="0" w:color="auto"/>
            </w:tcBorders>
            <w:shd w:val="clear" w:color="auto" w:fill="FFFFFF"/>
          </w:tcPr>
          <w:p w14:paraId="0A5F56C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人员根据请购单，编制采购计划</w:t>
            </w:r>
          </w:p>
        </w:tc>
      </w:tr>
      <w:tr w:rsidR="00D900B9" w:rsidRPr="00A3788A" w14:paraId="378B489F"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6968756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676CB3E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正向处理流程</w:t>
            </w:r>
          </w:p>
        </w:tc>
        <w:tc>
          <w:tcPr>
            <w:tcW w:w="1517" w:type="dxa"/>
            <w:tcBorders>
              <w:top w:val="nil"/>
              <w:left w:val="nil"/>
              <w:bottom w:val="single" w:sz="8" w:space="0" w:color="auto"/>
              <w:right w:val="single" w:sz="8" w:space="0" w:color="auto"/>
            </w:tcBorders>
            <w:shd w:val="clear" w:color="auto" w:fill="FFFFFF"/>
            <w:vAlign w:val="center"/>
          </w:tcPr>
          <w:p w14:paraId="503F7E3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w:t>
            </w:r>
            <w:r w:rsidRPr="00A3788A">
              <w:rPr>
                <w:rFonts w:ascii="微软雅黑" w:eastAsia="微软雅黑" w:hAnsi="微软雅黑" w:cs="Calibri"/>
                <w:color w:val="000000"/>
                <w:szCs w:val="20"/>
              </w:rPr>
              <w:t>S</w:t>
            </w:r>
            <w:r w:rsidRPr="00A3788A">
              <w:rPr>
                <w:rFonts w:ascii="微软雅黑" w:eastAsia="微软雅黑" w:hAnsi="微软雅黑" w:cs="Calibri" w:hint="eastAsia"/>
                <w:color w:val="000000"/>
                <w:szCs w:val="20"/>
                <w:lang w:val="en-US" w:eastAsia="zh-CN"/>
              </w:rPr>
              <w:t>/orderin</w:t>
            </w:r>
          </w:p>
        </w:tc>
        <w:tc>
          <w:tcPr>
            <w:tcW w:w="1447" w:type="dxa"/>
            <w:tcBorders>
              <w:top w:val="nil"/>
              <w:left w:val="nil"/>
              <w:bottom w:val="single" w:sz="8" w:space="0" w:color="auto"/>
              <w:right w:val="single" w:sz="8" w:space="0" w:color="auto"/>
            </w:tcBorders>
            <w:shd w:val="clear" w:color="auto" w:fill="FFFFFF"/>
            <w:vAlign w:val="center"/>
          </w:tcPr>
          <w:p w14:paraId="2ED8D14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部</w:t>
            </w:r>
          </w:p>
        </w:tc>
        <w:tc>
          <w:tcPr>
            <w:tcW w:w="4087" w:type="dxa"/>
            <w:tcBorders>
              <w:top w:val="nil"/>
              <w:left w:val="nil"/>
              <w:bottom w:val="single" w:sz="8" w:space="0" w:color="auto"/>
              <w:right w:val="double" w:sz="6" w:space="0" w:color="auto"/>
            </w:tcBorders>
            <w:shd w:val="clear" w:color="auto" w:fill="FFFFFF"/>
          </w:tcPr>
          <w:p w14:paraId="4EE1627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请参见采购正向处理流程</w:t>
            </w:r>
          </w:p>
        </w:tc>
      </w:tr>
      <w:tr w:rsidR="00D900B9" w:rsidRPr="00A3788A" w14:paraId="32F59A48" w14:textId="77777777">
        <w:trPr>
          <w:cantSplit/>
          <w:trHeight w:val="935"/>
        </w:trPr>
        <w:tc>
          <w:tcPr>
            <w:tcW w:w="960" w:type="dxa"/>
            <w:tcBorders>
              <w:top w:val="nil"/>
              <w:left w:val="double" w:sz="6" w:space="0" w:color="auto"/>
              <w:bottom w:val="single" w:sz="8" w:space="0" w:color="auto"/>
              <w:right w:val="single" w:sz="8" w:space="0" w:color="auto"/>
            </w:tcBorders>
            <w:shd w:val="clear" w:color="auto" w:fill="FFFFFF"/>
            <w:vAlign w:val="center"/>
          </w:tcPr>
          <w:p w14:paraId="756DC9FC"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0FEABAA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账单</w:t>
            </w:r>
          </w:p>
        </w:tc>
        <w:tc>
          <w:tcPr>
            <w:tcW w:w="1517" w:type="dxa"/>
            <w:tcBorders>
              <w:top w:val="nil"/>
              <w:left w:val="nil"/>
              <w:bottom w:val="single" w:sz="8" w:space="0" w:color="auto"/>
              <w:right w:val="single" w:sz="8" w:space="0" w:color="auto"/>
            </w:tcBorders>
            <w:shd w:val="clear" w:color="auto" w:fill="FFFFFF"/>
            <w:vAlign w:val="center"/>
          </w:tcPr>
          <w:p w14:paraId="3B07D7D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447" w:type="dxa"/>
            <w:tcBorders>
              <w:top w:val="nil"/>
              <w:left w:val="nil"/>
              <w:bottom w:val="single" w:sz="8" w:space="0" w:color="auto"/>
              <w:right w:val="single" w:sz="8" w:space="0" w:color="auto"/>
            </w:tcBorders>
            <w:shd w:val="clear" w:color="auto" w:fill="FFFFFF"/>
            <w:vAlign w:val="center"/>
          </w:tcPr>
          <w:p w14:paraId="36EF080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务</w:t>
            </w:r>
            <w:r w:rsidRPr="00A3788A">
              <w:rPr>
                <w:rFonts w:ascii="微软雅黑" w:eastAsia="微软雅黑" w:hAnsi="微软雅黑" w:cs="Calibri" w:hint="eastAsia"/>
                <w:color w:val="000000"/>
                <w:szCs w:val="20"/>
                <w:lang w:val="en-US" w:eastAsia="zh-CN"/>
              </w:rPr>
              <w:t>/业务</w:t>
            </w:r>
          </w:p>
        </w:tc>
        <w:tc>
          <w:tcPr>
            <w:tcW w:w="4087" w:type="dxa"/>
            <w:tcBorders>
              <w:top w:val="nil"/>
              <w:left w:val="nil"/>
              <w:bottom w:val="single" w:sz="8" w:space="0" w:color="auto"/>
              <w:right w:val="double" w:sz="6" w:space="0" w:color="auto"/>
            </w:tcBorders>
            <w:shd w:val="clear" w:color="auto" w:fill="FFFFFF"/>
          </w:tcPr>
          <w:p w14:paraId="0B14AB20"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或采购人员收到供应商账单后在系统里登账</w:t>
            </w:r>
          </w:p>
        </w:tc>
      </w:tr>
      <w:tr w:rsidR="00D900B9" w:rsidRPr="00A3788A" w14:paraId="0CA450FC"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132C83B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2DC5C8D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采购付款</w:t>
            </w:r>
          </w:p>
        </w:tc>
        <w:tc>
          <w:tcPr>
            <w:tcW w:w="1517" w:type="dxa"/>
            <w:tcBorders>
              <w:top w:val="nil"/>
              <w:left w:val="nil"/>
              <w:bottom w:val="single" w:sz="8" w:space="0" w:color="auto"/>
              <w:right w:val="single" w:sz="8" w:space="0" w:color="auto"/>
            </w:tcBorders>
            <w:shd w:val="clear" w:color="auto" w:fill="FFFFFF"/>
            <w:vAlign w:val="center"/>
          </w:tcPr>
          <w:p w14:paraId="17B7A7C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447" w:type="dxa"/>
            <w:tcBorders>
              <w:top w:val="nil"/>
              <w:left w:val="nil"/>
              <w:bottom w:val="single" w:sz="8" w:space="0" w:color="auto"/>
              <w:right w:val="single" w:sz="8" w:space="0" w:color="auto"/>
            </w:tcBorders>
            <w:shd w:val="clear" w:color="auto" w:fill="FFFFFF"/>
            <w:vAlign w:val="center"/>
          </w:tcPr>
          <w:p w14:paraId="7BABF01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0E2716D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根据账单进行付款登账</w:t>
            </w:r>
          </w:p>
        </w:tc>
      </w:tr>
      <w:tr w:rsidR="00D900B9" w:rsidRPr="00A3788A" w14:paraId="27E59CD2"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6C3985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136" w:type="dxa"/>
            <w:tcBorders>
              <w:top w:val="nil"/>
              <w:left w:val="nil"/>
              <w:bottom w:val="single" w:sz="8" w:space="0" w:color="auto"/>
              <w:right w:val="single" w:sz="8" w:space="0" w:color="auto"/>
            </w:tcBorders>
            <w:shd w:val="clear" w:color="auto" w:fill="FFFFFF"/>
            <w:vAlign w:val="center"/>
          </w:tcPr>
          <w:p w14:paraId="68B7C4F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付账款核销</w:t>
            </w:r>
          </w:p>
        </w:tc>
        <w:tc>
          <w:tcPr>
            <w:tcW w:w="1517" w:type="dxa"/>
            <w:tcBorders>
              <w:top w:val="nil"/>
              <w:left w:val="nil"/>
              <w:bottom w:val="single" w:sz="8" w:space="0" w:color="auto"/>
              <w:right w:val="single" w:sz="8" w:space="0" w:color="auto"/>
            </w:tcBorders>
            <w:shd w:val="clear" w:color="auto" w:fill="FFFFFF"/>
            <w:vAlign w:val="center"/>
          </w:tcPr>
          <w:p w14:paraId="6D0C8B5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447" w:type="dxa"/>
            <w:tcBorders>
              <w:top w:val="nil"/>
              <w:left w:val="nil"/>
              <w:bottom w:val="single" w:sz="8" w:space="0" w:color="auto"/>
              <w:right w:val="single" w:sz="8" w:space="0" w:color="auto"/>
            </w:tcBorders>
            <w:shd w:val="clear" w:color="auto" w:fill="FFFFFF"/>
            <w:vAlign w:val="center"/>
          </w:tcPr>
          <w:p w14:paraId="1549ED8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502B4AE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若出纳付款根据账单进行付款登账，则系统自动核销，反则需要手动核销</w:t>
            </w:r>
          </w:p>
        </w:tc>
      </w:tr>
    </w:tbl>
    <w:p w14:paraId="2EBDE567" w14:textId="77777777" w:rsidR="00D900B9" w:rsidRPr="00A3788A" w:rsidRDefault="00D900B9">
      <w:pPr>
        <w:spacing w:line="400" w:lineRule="exact"/>
        <w:rPr>
          <w:rFonts w:ascii="微软雅黑" w:eastAsia="微软雅黑" w:hAnsi="微软雅黑"/>
          <w:lang w:eastAsia="zh-CN"/>
        </w:rPr>
      </w:pPr>
    </w:p>
    <w:p w14:paraId="46167456" w14:textId="77777777" w:rsidR="00D900B9" w:rsidRPr="00A3788A" w:rsidRDefault="00D900B9">
      <w:pPr>
        <w:rPr>
          <w:rFonts w:ascii="微软雅黑" w:eastAsia="微软雅黑" w:hAnsi="微软雅黑"/>
          <w:color w:val="000000"/>
          <w:sz w:val="24"/>
          <w:lang w:val="en-US" w:eastAsia="zh-CN"/>
        </w:rPr>
      </w:pPr>
    </w:p>
    <w:p w14:paraId="6679F1DD" w14:textId="4876110E" w:rsidR="00D900B9" w:rsidRPr="00A3788A" w:rsidRDefault="00511C9D">
      <w:pPr>
        <w:rPr>
          <w:rFonts w:ascii="微软雅黑" w:eastAsia="微软雅黑" w:hAnsi="微软雅黑"/>
          <w:lang w:val="en-US" w:eastAsia="zh-CN"/>
        </w:rPr>
      </w:pPr>
      <w:r>
        <w:rPr>
          <w:rFonts w:ascii="微软雅黑" w:eastAsia="微软雅黑" w:hAnsi="微软雅黑"/>
          <w:noProof/>
          <w:lang w:val="en-US" w:eastAsia="zh-CN"/>
        </w:rPr>
        <w:pict w14:anchorId="7348C4C4">
          <v:shape id="_x0000_i1039" type="#_x0000_t75" alt="" style="width:485.3pt;height:446.5pt;mso-width-percent:0;mso-height-percent:0;mso-width-percent:0;mso-height-percent:0">
            <v:imagedata r:id="rId52" o:title=""/>
            <o:lock v:ext="edit" aspectratio="f"/>
          </v:shape>
        </w:pict>
      </w:r>
    </w:p>
    <w:p w14:paraId="6F409754" w14:textId="77777777" w:rsidR="00D900B9" w:rsidRPr="00A3788A" w:rsidRDefault="00093C02">
      <w:pPr>
        <w:rPr>
          <w:rFonts w:ascii="微软雅黑" w:eastAsia="微软雅黑" w:hAnsi="微软雅黑"/>
          <w:color w:val="000000"/>
          <w:sz w:val="24"/>
          <w:lang w:eastAsia="zh-CN"/>
        </w:rPr>
      </w:pPr>
      <w:r w:rsidRPr="00A3788A">
        <w:rPr>
          <w:rFonts w:ascii="微软雅黑" w:eastAsia="微软雅黑" w:hAnsi="微软雅黑" w:hint="eastAsia"/>
          <w:color w:val="000000"/>
          <w:sz w:val="24"/>
          <w:lang w:eastAsia="zh-CN"/>
        </w:rPr>
        <w:lastRenderedPageBreak/>
        <w:t>渠道品牌采购退款流程节点说明</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7A3D4545"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1BFA6EE0"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717C368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4543D65E"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5683B661"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15F8861A"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3A4231E5"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1B97604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19545E9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退货通知</w:t>
            </w:r>
          </w:p>
        </w:tc>
        <w:tc>
          <w:tcPr>
            <w:tcW w:w="1244" w:type="dxa"/>
            <w:tcBorders>
              <w:top w:val="nil"/>
              <w:left w:val="nil"/>
              <w:bottom w:val="single" w:sz="8" w:space="0" w:color="auto"/>
              <w:right w:val="single" w:sz="8" w:space="0" w:color="auto"/>
            </w:tcBorders>
            <w:shd w:val="clear" w:color="auto" w:fill="FFFFFF"/>
            <w:vAlign w:val="center"/>
          </w:tcPr>
          <w:p w14:paraId="54BD19B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线下</w:t>
            </w:r>
          </w:p>
        </w:tc>
        <w:tc>
          <w:tcPr>
            <w:tcW w:w="1720" w:type="dxa"/>
            <w:tcBorders>
              <w:top w:val="nil"/>
              <w:left w:val="nil"/>
              <w:bottom w:val="single" w:sz="8" w:space="0" w:color="auto"/>
              <w:right w:val="single" w:sz="8" w:space="0" w:color="auto"/>
            </w:tcBorders>
            <w:shd w:val="clear" w:color="auto" w:fill="FFFFFF"/>
            <w:vAlign w:val="center"/>
          </w:tcPr>
          <w:p w14:paraId="7591A740"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部</w:t>
            </w:r>
          </w:p>
        </w:tc>
        <w:tc>
          <w:tcPr>
            <w:tcW w:w="4087" w:type="dxa"/>
            <w:tcBorders>
              <w:top w:val="nil"/>
              <w:left w:val="nil"/>
              <w:bottom w:val="single" w:sz="8" w:space="0" w:color="auto"/>
              <w:right w:val="double" w:sz="6" w:space="0" w:color="auto"/>
            </w:tcBorders>
            <w:shd w:val="clear" w:color="auto" w:fill="FFFFFF"/>
          </w:tcPr>
          <w:p w14:paraId="6FCA2D8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仓库人员通知采购人员部分商品需要退货</w:t>
            </w:r>
          </w:p>
        </w:tc>
      </w:tr>
      <w:tr w:rsidR="00D900B9" w:rsidRPr="00A3788A" w14:paraId="385A3A48"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1880F68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267E9F2B"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逆向处理流程</w:t>
            </w:r>
          </w:p>
        </w:tc>
        <w:tc>
          <w:tcPr>
            <w:tcW w:w="1244" w:type="dxa"/>
            <w:tcBorders>
              <w:top w:val="nil"/>
              <w:left w:val="nil"/>
              <w:bottom w:val="single" w:sz="8" w:space="0" w:color="auto"/>
              <w:right w:val="single" w:sz="8" w:space="0" w:color="auto"/>
            </w:tcBorders>
            <w:shd w:val="clear" w:color="auto" w:fill="FFFFFF"/>
            <w:vAlign w:val="center"/>
          </w:tcPr>
          <w:p w14:paraId="62ACED5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w:t>
            </w:r>
            <w:r w:rsidRPr="00A3788A">
              <w:rPr>
                <w:rFonts w:ascii="微软雅黑" w:eastAsia="微软雅黑" w:hAnsi="微软雅黑" w:cs="Calibri"/>
                <w:color w:val="000000"/>
                <w:szCs w:val="20"/>
              </w:rPr>
              <w:t>S</w:t>
            </w:r>
          </w:p>
        </w:tc>
        <w:tc>
          <w:tcPr>
            <w:tcW w:w="1720" w:type="dxa"/>
            <w:tcBorders>
              <w:top w:val="nil"/>
              <w:left w:val="nil"/>
              <w:bottom w:val="single" w:sz="8" w:space="0" w:color="auto"/>
              <w:right w:val="single" w:sz="8" w:space="0" w:color="auto"/>
            </w:tcBorders>
            <w:shd w:val="clear" w:color="auto" w:fill="FFFFFF"/>
            <w:vAlign w:val="center"/>
          </w:tcPr>
          <w:p w14:paraId="1F1A0FB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仓管员</w:t>
            </w:r>
          </w:p>
        </w:tc>
        <w:tc>
          <w:tcPr>
            <w:tcW w:w="4087" w:type="dxa"/>
            <w:tcBorders>
              <w:top w:val="nil"/>
              <w:left w:val="nil"/>
              <w:bottom w:val="single" w:sz="8" w:space="0" w:color="auto"/>
              <w:right w:val="double" w:sz="6" w:space="0" w:color="auto"/>
            </w:tcBorders>
            <w:shd w:val="clear" w:color="auto" w:fill="FFFFFF"/>
          </w:tcPr>
          <w:p w14:paraId="45D931D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请参见采购逆向处理流程</w:t>
            </w:r>
          </w:p>
        </w:tc>
      </w:tr>
      <w:tr w:rsidR="00D900B9" w:rsidRPr="00A3788A" w14:paraId="714D29E6"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787ABDE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3</w:t>
            </w:r>
          </w:p>
        </w:tc>
        <w:tc>
          <w:tcPr>
            <w:tcW w:w="2136" w:type="dxa"/>
            <w:tcBorders>
              <w:top w:val="nil"/>
              <w:left w:val="nil"/>
              <w:bottom w:val="single" w:sz="8" w:space="0" w:color="auto"/>
              <w:right w:val="single" w:sz="8" w:space="0" w:color="auto"/>
            </w:tcBorders>
            <w:shd w:val="clear" w:color="auto" w:fill="FFFFFF"/>
            <w:vAlign w:val="center"/>
          </w:tcPr>
          <w:p w14:paraId="17D57B9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供应商贷项</w:t>
            </w:r>
          </w:p>
        </w:tc>
        <w:tc>
          <w:tcPr>
            <w:tcW w:w="1244" w:type="dxa"/>
            <w:tcBorders>
              <w:top w:val="nil"/>
              <w:left w:val="nil"/>
              <w:bottom w:val="single" w:sz="8" w:space="0" w:color="auto"/>
              <w:right w:val="single" w:sz="8" w:space="0" w:color="auto"/>
            </w:tcBorders>
            <w:shd w:val="clear" w:color="auto" w:fill="FFFFFF"/>
            <w:vAlign w:val="center"/>
          </w:tcPr>
          <w:p w14:paraId="73F38D7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6188371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务</w:t>
            </w:r>
          </w:p>
        </w:tc>
        <w:tc>
          <w:tcPr>
            <w:tcW w:w="4087" w:type="dxa"/>
            <w:tcBorders>
              <w:top w:val="nil"/>
              <w:left w:val="nil"/>
              <w:bottom w:val="single" w:sz="8" w:space="0" w:color="auto"/>
              <w:right w:val="double" w:sz="6" w:space="0" w:color="auto"/>
            </w:tcBorders>
            <w:shd w:val="clear" w:color="auto" w:fill="FFFFFF"/>
          </w:tcPr>
          <w:p w14:paraId="41B5AA25"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完成退货后，生成供应商贷项，也就是红字的采购发票</w:t>
            </w:r>
          </w:p>
        </w:tc>
      </w:tr>
      <w:tr w:rsidR="00D900B9" w:rsidRPr="00A3788A" w14:paraId="0F257B0E"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384D624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0BC106A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采购退款</w:t>
            </w:r>
          </w:p>
        </w:tc>
        <w:tc>
          <w:tcPr>
            <w:tcW w:w="1244" w:type="dxa"/>
            <w:tcBorders>
              <w:top w:val="nil"/>
              <w:left w:val="nil"/>
              <w:bottom w:val="single" w:sz="8" w:space="0" w:color="auto"/>
              <w:right w:val="single" w:sz="8" w:space="0" w:color="auto"/>
            </w:tcBorders>
            <w:shd w:val="clear" w:color="auto" w:fill="FFFFFF"/>
            <w:vAlign w:val="center"/>
          </w:tcPr>
          <w:p w14:paraId="072916F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8" w:space="0" w:color="auto"/>
              <w:right w:val="single" w:sz="8" w:space="0" w:color="auto"/>
            </w:tcBorders>
            <w:shd w:val="clear" w:color="auto" w:fill="FFFFFF"/>
            <w:vAlign w:val="center"/>
          </w:tcPr>
          <w:p w14:paraId="4E63344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仓库</w:t>
            </w:r>
          </w:p>
        </w:tc>
        <w:tc>
          <w:tcPr>
            <w:tcW w:w="4087" w:type="dxa"/>
            <w:tcBorders>
              <w:top w:val="nil"/>
              <w:left w:val="nil"/>
              <w:bottom w:val="single" w:sz="8" w:space="0" w:color="auto"/>
              <w:right w:val="double" w:sz="6" w:space="0" w:color="auto"/>
            </w:tcBorders>
            <w:shd w:val="clear" w:color="auto" w:fill="FFFFFF"/>
          </w:tcPr>
          <w:p w14:paraId="4ED9A89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收到供应商退款后在</w:t>
            </w:r>
            <w:r w:rsidRPr="00A3788A">
              <w:rPr>
                <w:rFonts w:ascii="微软雅黑" w:eastAsia="微软雅黑" w:hAnsi="微软雅黑" w:cs="Calibri" w:hint="eastAsia"/>
                <w:color w:val="000000"/>
                <w:szCs w:val="20"/>
                <w:lang w:val="en-US" w:eastAsia="zh-CN"/>
              </w:rPr>
              <w:t>NS里登账</w:t>
            </w:r>
          </w:p>
        </w:tc>
      </w:tr>
      <w:tr w:rsidR="00D900B9" w:rsidRPr="00A3788A" w14:paraId="316FAFA8"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2BEE858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136" w:type="dxa"/>
            <w:tcBorders>
              <w:top w:val="nil"/>
              <w:left w:val="nil"/>
              <w:bottom w:val="single" w:sz="8" w:space="0" w:color="auto"/>
              <w:right w:val="single" w:sz="8" w:space="0" w:color="auto"/>
            </w:tcBorders>
            <w:shd w:val="clear" w:color="auto" w:fill="FFFFFF"/>
            <w:vAlign w:val="center"/>
          </w:tcPr>
          <w:p w14:paraId="788563C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应付账款核销</w:t>
            </w:r>
          </w:p>
        </w:tc>
        <w:tc>
          <w:tcPr>
            <w:tcW w:w="1244" w:type="dxa"/>
            <w:tcBorders>
              <w:top w:val="nil"/>
              <w:left w:val="nil"/>
              <w:bottom w:val="single" w:sz="8" w:space="0" w:color="auto"/>
              <w:right w:val="single" w:sz="8" w:space="0" w:color="auto"/>
            </w:tcBorders>
            <w:shd w:val="clear" w:color="auto" w:fill="FFFFFF"/>
            <w:vAlign w:val="center"/>
          </w:tcPr>
          <w:p w14:paraId="3051E46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50B3D08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1D53C31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若采购退款单是根据供应商贷项生成，则自动核销应付账款，反则需要手工核销。</w:t>
            </w:r>
          </w:p>
        </w:tc>
      </w:tr>
    </w:tbl>
    <w:p w14:paraId="24B28E42" w14:textId="77777777" w:rsidR="00D900B9" w:rsidRPr="00A3788A" w:rsidRDefault="00D900B9">
      <w:pPr>
        <w:spacing w:line="400" w:lineRule="exact"/>
        <w:rPr>
          <w:rFonts w:ascii="微软雅黑" w:eastAsia="微软雅黑" w:hAnsi="微软雅黑"/>
          <w:lang w:eastAsia="zh-CN"/>
        </w:rPr>
      </w:pPr>
    </w:p>
    <w:p w14:paraId="710845BA" w14:textId="77777777" w:rsidR="00D900B9" w:rsidRPr="00A3788A" w:rsidRDefault="00D900B9">
      <w:pPr>
        <w:rPr>
          <w:rFonts w:ascii="微软雅黑" w:eastAsia="微软雅黑" w:hAnsi="微软雅黑"/>
          <w:color w:val="000000"/>
          <w:sz w:val="24"/>
          <w:lang w:val="en-US" w:eastAsia="zh-CN"/>
        </w:rPr>
      </w:pPr>
    </w:p>
    <w:p w14:paraId="6567E2E9" w14:textId="74791DC0" w:rsidR="00D900B9" w:rsidRPr="00A3788A" w:rsidRDefault="00511C9D">
      <w:pPr>
        <w:rPr>
          <w:rFonts w:ascii="微软雅黑" w:eastAsia="微软雅黑" w:hAnsi="微软雅黑"/>
          <w:lang w:val="en-US" w:eastAsia="zh-CN"/>
        </w:rPr>
      </w:pPr>
      <w:r>
        <w:rPr>
          <w:rFonts w:ascii="微软雅黑" w:eastAsia="微软雅黑" w:hAnsi="微软雅黑"/>
          <w:noProof/>
          <w:lang w:val="en-US" w:eastAsia="zh-CN"/>
        </w:rPr>
        <w:lastRenderedPageBreak/>
        <w:pict w14:anchorId="5FF3B28E">
          <v:shape id="_x0000_i1040" type="#_x0000_t75" alt="" style="width:485.3pt;height:519.9pt;mso-width-percent:0;mso-height-percent:0;mso-width-percent:0;mso-height-percent:0">
            <v:imagedata r:id="rId53" o:title=""/>
            <o:lock v:ext="edit" aspectratio="f"/>
          </v:shape>
        </w:pict>
      </w:r>
    </w:p>
    <w:p w14:paraId="5D78E5AD" w14:textId="77777777" w:rsidR="00D900B9" w:rsidRPr="00A3788A" w:rsidRDefault="00D900B9">
      <w:pPr>
        <w:rPr>
          <w:rFonts w:ascii="微软雅黑" w:eastAsia="微软雅黑" w:hAnsi="微软雅黑"/>
          <w:lang w:val="en-US" w:eastAsia="zh-CN"/>
        </w:rPr>
      </w:pPr>
    </w:p>
    <w:p w14:paraId="0210004F"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color w:val="000000"/>
          <w:sz w:val="24"/>
          <w:lang w:eastAsia="zh-CN"/>
        </w:rPr>
        <w:t>买手采购付款流程节点说明</w:t>
      </w:r>
    </w:p>
    <w:tbl>
      <w:tblPr>
        <w:tblW w:w="10147" w:type="dxa"/>
        <w:tblLayout w:type="fixed"/>
        <w:tblLook w:val="04A0" w:firstRow="1" w:lastRow="0" w:firstColumn="1" w:lastColumn="0" w:noHBand="0" w:noVBand="1"/>
      </w:tblPr>
      <w:tblGrid>
        <w:gridCol w:w="960"/>
        <w:gridCol w:w="2136"/>
        <w:gridCol w:w="1244"/>
        <w:gridCol w:w="1720"/>
        <w:gridCol w:w="4087"/>
      </w:tblGrid>
      <w:tr w:rsidR="00D900B9" w:rsidRPr="00A3788A" w14:paraId="05E7B873" w14:textId="77777777">
        <w:trPr>
          <w:trHeight w:val="350"/>
        </w:trPr>
        <w:tc>
          <w:tcPr>
            <w:tcW w:w="960" w:type="dxa"/>
            <w:tcBorders>
              <w:top w:val="double" w:sz="6" w:space="0" w:color="auto"/>
              <w:left w:val="double" w:sz="6" w:space="0" w:color="auto"/>
              <w:bottom w:val="single" w:sz="8" w:space="0" w:color="auto"/>
              <w:right w:val="single" w:sz="8" w:space="0" w:color="auto"/>
            </w:tcBorders>
            <w:shd w:val="clear" w:color="auto" w:fill="92D050"/>
            <w:vAlign w:val="center"/>
          </w:tcPr>
          <w:p w14:paraId="3AE87DBD"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序号</w:t>
            </w:r>
          </w:p>
        </w:tc>
        <w:tc>
          <w:tcPr>
            <w:tcW w:w="2136" w:type="dxa"/>
            <w:tcBorders>
              <w:top w:val="double" w:sz="6" w:space="0" w:color="auto"/>
              <w:left w:val="nil"/>
              <w:bottom w:val="single" w:sz="8" w:space="0" w:color="auto"/>
              <w:right w:val="single" w:sz="8" w:space="0" w:color="auto"/>
            </w:tcBorders>
            <w:shd w:val="clear" w:color="auto" w:fill="92D050"/>
            <w:vAlign w:val="center"/>
          </w:tcPr>
          <w:p w14:paraId="042C877E"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步骤/任务描述</w:t>
            </w:r>
          </w:p>
        </w:tc>
        <w:tc>
          <w:tcPr>
            <w:tcW w:w="1244" w:type="dxa"/>
            <w:tcBorders>
              <w:top w:val="double" w:sz="6" w:space="0" w:color="auto"/>
              <w:left w:val="nil"/>
              <w:bottom w:val="single" w:sz="8" w:space="0" w:color="auto"/>
              <w:right w:val="single" w:sz="8" w:space="0" w:color="auto"/>
            </w:tcBorders>
            <w:shd w:val="clear" w:color="auto" w:fill="92D050"/>
            <w:vAlign w:val="center"/>
          </w:tcPr>
          <w:p w14:paraId="3B56B05C"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信息系统</w:t>
            </w:r>
          </w:p>
        </w:tc>
        <w:tc>
          <w:tcPr>
            <w:tcW w:w="1720" w:type="dxa"/>
            <w:tcBorders>
              <w:top w:val="double" w:sz="6" w:space="0" w:color="auto"/>
              <w:left w:val="nil"/>
              <w:bottom w:val="single" w:sz="8" w:space="0" w:color="auto"/>
              <w:right w:val="single" w:sz="8" w:space="0" w:color="auto"/>
            </w:tcBorders>
            <w:shd w:val="clear" w:color="auto" w:fill="92D050"/>
            <w:vAlign w:val="center"/>
          </w:tcPr>
          <w:p w14:paraId="07B88D1F"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部门/岗位</w:t>
            </w:r>
          </w:p>
        </w:tc>
        <w:tc>
          <w:tcPr>
            <w:tcW w:w="4087" w:type="dxa"/>
            <w:tcBorders>
              <w:top w:val="double" w:sz="6" w:space="0" w:color="auto"/>
              <w:left w:val="nil"/>
              <w:bottom w:val="single" w:sz="8" w:space="0" w:color="auto"/>
              <w:right w:val="double" w:sz="6" w:space="0" w:color="auto"/>
            </w:tcBorders>
            <w:shd w:val="clear" w:color="auto" w:fill="92D050"/>
            <w:vAlign w:val="center"/>
          </w:tcPr>
          <w:p w14:paraId="4E0A8D9E" w14:textId="77777777" w:rsidR="00D900B9" w:rsidRPr="00A3788A" w:rsidRDefault="00093C02">
            <w:pPr>
              <w:tabs>
                <w:tab w:val="left" w:pos="420"/>
                <w:tab w:val="left" w:pos="720"/>
              </w:tabs>
              <w:spacing w:line="400" w:lineRule="exact"/>
              <w:jc w:val="center"/>
              <w:rPr>
                <w:rFonts w:ascii="微软雅黑" w:eastAsia="微软雅黑" w:hAnsi="微软雅黑" w:cs="Calibri"/>
                <w:bCs/>
                <w:color w:val="000000"/>
              </w:rPr>
            </w:pPr>
            <w:r w:rsidRPr="00A3788A">
              <w:rPr>
                <w:rFonts w:ascii="微软雅黑" w:eastAsia="微软雅黑" w:hAnsi="微软雅黑" w:cs="Calibri" w:hint="eastAsia"/>
                <w:bCs/>
                <w:color w:val="000000"/>
              </w:rPr>
              <w:t>处理逻辑/要求说明</w:t>
            </w:r>
          </w:p>
        </w:tc>
      </w:tr>
      <w:tr w:rsidR="00D900B9" w:rsidRPr="00A3788A" w14:paraId="06EC2E03"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259BC34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1</w:t>
            </w:r>
          </w:p>
        </w:tc>
        <w:tc>
          <w:tcPr>
            <w:tcW w:w="2136" w:type="dxa"/>
            <w:tcBorders>
              <w:top w:val="nil"/>
              <w:left w:val="nil"/>
              <w:bottom w:val="single" w:sz="8" w:space="0" w:color="auto"/>
              <w:right w:val="single" w:sz="8" w:space="0" w:color="auto"/>
            </w:tcBorders>
            <w:shd w:val="clear" w:color="auto" w:fill="FFFFFF"/>
            <w:vAlign w:val="center"/>
          </w:tcPr>
          <w:p w14:paraId="639F812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收集采购计划</w:t>
            </w:r>
          </w:p>
        </w:tc>
        <w:tc>
          <w:tcPr>
            <w:tcW w:w="1244" w:type="dxa"/>
            <w:tcBorders>
              <w:top w:val="nil"/>
              <w:left w:val="nil"/>
              <w:bottom w:val="single" w:sz="8" w:space="0" w:color="auto"/>
              <w:right w:val="single" w:sz="8" w:space="0" w:color="auto"/>
            </w:tcBorders>
            <w:shd w:val="clear" w:color="auto" w:fill="FFFFFF"/>
            <w:vAlign w:val="center"/>
          </w:tcPr>
          <w:p w14:paraId="792A0FB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线下</w:t>
            </w:r>
          </w:p>
        </w:tc>
        <w:tc>
          <w:tcPr>
            <w:tcW w:w="1720" w:type="dxa"/>
            <w:tcBorders>
              <w:top w:val="nil"/>
              <w:left w:val="nil"/>
              <w:bottom w:val="single" w:sz="8" w:space="0" w:color="auto"/>
              <w:right w:val="single" w:sz="8" w:space="0" w:color="auto"/>
            </w:tcBorders>
            <w:shd w:val="clear" w:color="auto" w:fill="FFFFFF"/>
            <w:vAlign w:val="center"/>
          </w:tcPr>
          <w:p w14:paraId="5DA94D1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部</w:t>
            </w:r>
          </w:p>
        </w:tc>
        <w:tc>
          <w:tcPr>
            <w:tcW w:w="4087" w:type="dxa"/>
            <w:tcBorders>
              <w:top w:val="nil"/>
              <w:left w:val="nil"/>
              <w:bottom w:val="single" w:sz="8" w:space="0" w:color="auto"/>
              <w:right w:val="double" w:sz="6" w:space="0" w:color="auto"/>
            </w:tcBorders>
            <w:shd w:val="clear" w:color="auto" w:fill="FFFFFF"/>
          </w:tcPr>
          <w:p w14:paraId="43008B48"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买手根据线上线下各个平台提报表需求收集采购计划</w:t>
            </w:r>
          </w:p>
        </w:tc>
      </w:tr>
      <w:tr w:rsidR="00D900B9" w:rsidRPr="00A3788A" w14:paraId="44B6F9DA" w14:textId="77777777">
        <w:trPr>
          <w:cantSplit/>
          <w:trHeight w:val="626"/>
        </w:trPr>
        <w:tc>
          <w:tcPr>
            <w:tcW w:w="960" w:type="dxa"/>
            <w:tcBorders>
              <w:top w:val="nil"/>
              <w:left w:val="double" w:sz="6" w:space="0" w:color="auto"/>
              <w:bottom w:val="single" w:sz="8" w:space="0" w:color="auto"/>
              <w:right w:val="single" w:sz="8" w:space="0" w:color="auto"/>
            </w:tcBorders>
            <w:shd w:val="clear" w:color="auto" w:fill="FFFFFF"/>
            <w:vAlign w:val="center"/>
          </w:tcPr>
          <w:p w14:paraId="2DADEF4D"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2</w:t>
            </w:r>
          </w:p>
        </w:tc>
        <w:tc>
          <w:tcPr>
            <w:tcW w:w="2136" w:type="dxa"/>
            <w:tcBorders>
              <w:top w:val="nil"/>
              <w:left w:val="nil"/>
              <w:bottom w:val="single" w:sz="8" w:space="0" w:color="auto"/>
              <w:right w:val="single" w:sz="8" w:space="0" w:color="auto"/>
            </w:tcBorders>
            <w:shd w:val="clear" w:color="auto" w:fill="FFFFFF"/>
            <w:vAlign w:val="center"/>
          </w:tcPr>
          <w:p w14:paraId="04C2180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采购正向处理流程</w:t>
            </w:r>
          </w:p>
        </w:tc>
        <w:tc>
          <w:tcPr>
            <w:tcW w:w="1244" w:type="dxa"/>
            <w:tcBorders>
              <w:top w:val="nil"/>
              <w:left w:val="nil"/>
              <w:bottom w:val="single" w:sz="8" w:space="0" w:color="auto"/>
              <w:right w:val="single" w:sz="8" w:space="0" w:color="auto"/>
            </w:tcBorders>
            <w:shd w:val="clear" w:color="auto" w:fill="FFFFFF"/>
            <w:vAlign w:val="center"/>
          </w:tcPr>
          <w:p w14:paraId="2520306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lang w:val="en-US" w:eastAsia="zh-CN"/>
              </w:rPr>
              <w:t>Orderin/</w:t>
            </w:r>
            <w:r w:rsidRPr="00A3788A">
              <w:rPr>
                <w:rFonts w:ascii="微软雅黑" w:eastAsia="微软雅黑" w:hAnsi="微软雅黑" w:cs="Calibri" w:hint="eastAsia"/>
                <w:color w:val="000000"/>
                <w:szCs w:val="20"/>
              </w:rPr>
              <w:t>N</w:t>
            </w:r>
            <w:r w:rsidRPr="00A3788A">
              <w:rPr>
                <w:rFonts w:ascii="微软雅黑" w:eastAsia="微软雅黑" w:hAnsi="微软雅黑" w:cs="Calibri"/>
                <w:color w:val="000000"/>
                <w:szCs w:val="20"/>
              </w:rPr>
              <w:t>S</w:t>
            </w:r>
          </w:p>
        </w:tc>
        <w:tc>
          <w:tcPr>
            <w:tcW w:w="1720" w:type="dxa"/>
            <w:tcBorders>
              <w:top w:val="nil"/>
              <w:left w:val="nil"/>
              <w:bottom w:val="single" w:sz="8" w:space="0" w:color="auto"/>
              <w:right w:val="single" w:sz="8" w:space="0" w:color="auto"/>
            </w:tcBorders>
            <w:shd w:val="clear" w:color="auto" w:fill="FFFFFF"/>
            <w:vAlign w:val="center"/>
          </w:tcPr>
          <w:p w14:paraId="5EED251F"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采购部</w:t>
            </w:r>
          </w:p>
        </w:tc>
        <w:tc>
          <w:tcPr>
            <w:tcW w:w="4087" w:type="dxa"/>
            <w:tcBorders>
              <w:top w:val="nil"/>
              <w:left w:val="nil"/>
              <w:bottom w:val="single" w:sz="8" w:space="0" w:color="auto"/>
              <w:right w:val="double" w:sz="6" w:space="0" w:color="auto"/>
            </w:tcBorders>
            <w:shd w:val="clear" w:color="auto" w:fill="FFFFFF"/>
          </w:tcPr>
          <w:p w14:paraId="4AB60A5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请参见采购正向处理流程</w:t>
            </w:r>
          </w:p>
        </w:tc>
      </w:tr>
      <w:tr w:rsidR="00D900B9" w:rsidRPr="00A3788A" w14:paraId="766350B2" w14:textId="77777777">
        <w:trPr>
          <w:cantSplit/>
          <w:trHeight w:val="550"/>
        </w:trPr>
        <w:tc>
          <w:tcPr>
            <w:tcW w:w="960" w:type="dxa"/>
            <w:tcBorders>
              <w:top w:val="nil"/>
              <w:left w:val="double" w:sz="6" w:space="0" w:color="auto"/>
              <w:bottom w:val="single" w:sz="8" w:space="0" w:color="auto"/>
              <w:right w:val="single" w:sz="8" w:space="0" w:color="auto"/>
            </w:tcBorders>
            <w:shd w:val="clear" w:color="auto" w:fill="FFFFFF"/>
            <w:vAlign w:val="center"/>
          </w:tcPr>
          <w:p w14:paraId="3A9C090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lastRenderedPageBreak/>
              <w:t>3</w:t>
            </w:r>
          </w:p>
        </w:tc>
        <w:tc>
          <w:tcPr>
            <w:tcW w:w="2136" w:type="dxa"/>
            <w:tcBorders>
              <w:top w:val="nil"/>
              <w:left w:val="nil"/>
              <w:bottom w:val="single" w:sz="8" w:space="0" w:color="auto"/>
              <w:right w:val="single" w:sz="8" w:space="0" w:color="auto"/>
            </w:tcBorders>
            <w:shd w:val="clear" w:color="auto" w:fill="FFFFFF"/>
            <w:vAlign w:val="center"/>
          </w:tcPr>
          <w:p w14:paraId="0F12E31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日记账预付账款</w:t>
            </w:r>
          </w:p>
        </w:tc>
        <w:tc>
          <w:tcPr>
            <w:tcW w:w="1244" w:type="dxa"/>
            <w:tcBorders>
              <w:top w:val="nil"/>
              <w:left w:val="nil"/>
              <w:bottom w:val="single" w:sz="8" w:space="0" w:color="auto"/>
              <w:right w:val="single" w:sz="8" w:space="0" w:color="auto"/>
            </w:tcBorders>
            <w:shd w:val="clear" w:color="auto" w:fill="FFFFFF"/>
            <w:vAlign w:val="center"/>
          </w:tcPr>
          <w:p w14:paraId="629E3D12"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val="en-US" w:eastAsia="zh-CN"/>
              </w:rPr>
            </w:pPr>
            <w:r w:rsidRPr="00A3788A">
              <w:rPr>
                <w:rFonts w:ascii="微软雅黑" w:eastAsia="微软雅黑" w:hAnsi="微软雅黑" w:cs="Calibri" w:hint="eastAsia"/>
                <w:color w:val="000000"/>
                <w:szCs w:val="20"/>
                <w:lang w:val="en-US" w:eastAsia="zh-CN"/>
              </w:rPr>
              <w:t>NS</w:t>
            </w:r>
          </w:p>
        </w:tc>
        <w:tc>
          <w:tcPr>
            <w:tcW w:w="1720" w:type="dxa"/>
            <w:tcBorders>
              <w:top w:val="nil"/>
              <w:left w:val="nil"/>
              <w:bottom w:val="single" w:sz="8" w:space="0" w:color="auto"/>
              <w:right w:val="single" w:sz="8" w:space="0" w:color="auto"/>
            </w:tcBorders>
            <w:shd w:val="clear" w:color="auto" w:fill="FFFFFF"/>
            <w:vAlign w:val="center"/>
          </w:tcPr>
          <w:p w14:paraId="6B99CE54"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财</w:t>
            </w:r>
            <w:r w:rsidRPr="00A3788A">
              <w:rPr>
                <w:rFonts w:ascii="微软雅黑" w:eastAsia="微软雅黑" w:hAnsi="微软雅黑" w:cs="Calibri" w:hint="eastAsia"/>
                <w:color w:val="000000"/>
                <w:szCs w:val="20"/>
                <w:lang w:eastAsia="zh-CN"/>
              </w:rPr>
              <w:t>务</w:t>
            </w:r>
          </w:p>
        </w:tc>
        <w:tc>
          <w:tcPr>
            <w:tcW w:w="4087" w:type="dxa"/>
            <w:tcBorders>
              <w:top w:val="nil"/>
              <w:left w:val="nil"/>
              <w:bottom w:val="single" w:sz="8" w:space="0" w:color="auto"/>
              <w:right w:val="double" w:sz="6" w:space="0" w:color="auto"/>
            </w:tcBorders>
            <w:shd w:val="clear" w:color="auto" w:fill="FFFFFF"/>
          </w:tcPr>
          <w:p w14:paraId="068D50D9" w14:textId="77777777" w:rsidR="00D900B9" w:rsidRPr="00A3788A" w:rsidRDefault="00093C02">
            <w:pPr>
              <w:tabs>
                <w:tab w:val="left" w:pos="420"/>
                <w:tab w:val="center" w:pos="1935"/>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出纳根据买手的采购付款申请单付款后进行日记账登账</w:t>
            </w:r>
          </w:p>
        </w:tc>
      </w:tr>
      <w:tr w:rsidR="00D900B9" w:rsidRPr="00A3788A" w14:paraId="51A8E7DE" w14:textId="77777777">
        <w:trPr>
          <w:cantSplit/>
          <w:trHeight w:val="651"/>
        </w:trPr>
        <w:tc>
          <w:tcPr>
            <w:tcW w:w="960" w:type="dxa"/>
            <w:tcBorders>
              <w:top w:val="nil"/>
              <w:left w:val="double" w:sz="6" w:space="0" w:color="auto"/>
              <w:bottom w:val="single" w:sz="8" w:space="0" w:color="auto"/>
              <w:right w:val="single" w:sz="8" w:space="0" w:color="auto"/>
            </w:tcBorders>
            <w:shd w:val="clear" w:color="auto" w:fill="FFFFFF"/>
            <w:vAlign w:val="center"/>
          </w:tcPr>
          <w:p w14:paraId="5B1BC1E3"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4</w:t>
            </w:r>
          </w:p>
        </w:tc>
        <w:tc>
          <w:tcPr>
            <w:tcW w:w="2136" w:type="dxa"/>
            <w:tcBorders>
              <w:top w:val="nil"/>
              <w:left w:val="nil"/>
              <w:bottom w:val="single" w:sz="8" w:space="0" w:color="auto"/>
              <w:right w:val="single" w:sz="8" w:space="0" w:color="auto"/>
            </w:tcBorders>
            <w:shd w:val="clear" w:color="auto" w:fill="FFFFFF"/>
            <w:vAlign w:val="center"/>
          </w:tcPr>
          <w:p w14:paraId="52E9F9C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采购账单</w:t>
            </w:r>
          </w:p>
        </w:tc>
        <w:tc>
          <w:tcPr>
            <w:tcW w:w="1244" w:type="dxa"/>
            <w:tcBorders>
              <w:top w:val="nil"/>
              <w:left w:val="nil"/>
              <w:bottom w:val="single" w:sz="8" w:space="0" w:color="auto"/>
              <w:right w:val="single" w:sz="8" w:space="0" w:color="auto"/>
            </w:tcBorders>
            <w:shd w:val="clear" w:color="auto" w:fill="FFFFFF"/>
            <w:vAlign w:val="center"/>
          </w:tcPr>
          <w:p w14:paraId="7521339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NS</w:t>
            </w:r>
          </w:p>
        </w:tc>
        <w:tc>
          <w:tcPr>
            <w:tcW w:w="1720" w:type="dxa"/>
            <w:tcBorders>
              <w:top w:val="nil"/>
              <w:left w:val="nil"/>
              <w:bottom w:val="single" w:sz="8" w:space="0" w:color="auto"/>
              <w:right w:val="single" w:sz="8" w:space="0" w:color="auto"/>
            </w:tcBorders>
            <w:shd w:val="clear" w:color="auto" w:fill="FFFFFF"/>
            <w:vAlign w:val="center"/>
          </w:tcPr>
          <w:p w14:paraId="15C52D4E"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4867D025"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人员根据买手提供的账单在</w:t>
            </w:r>
            <w:r w:rsidRPr="00A3788A">
              <w:rPr>
                <w:rFonts w:ascii="微软雅黑" w:eastAsia="微软雅黑" w:hAnsi="微软雅黑" w:cs="Calibri" w:hint="eastAsia"/>
                <w:color w:val="000000"/>
                <w:szCs w:val="20"/>
                <w:lang w:val="en-US" w:eastAsia="zh-CN"/>
              </w:rPr>
              <w:t>NS系统里登账，若未提供发票，也需要在系统里登记账，便于应付账款核销</w:t>
            </w:r>
          </w:p>
        </w:tc>
      </w:tr>
      <w:tr w:rsidR="00D900B9" w:rsidRPr="00A3788A" w14:paraId="19C98A86" w14:textId="77777777">
        <w:trPr>
          <w:cantSplit/>
          <w:trHeight w:val="590"/>
        </w:trPr>
        <w:tc>
          <w:tcPr>
            <w:tcW w:w="960" w:type="dxa"/>
            <w:tcBorders>
              <w:top w:val="nil"/>
              <w:left w:val="double" w:sz="6" w:space="0" w:color="auto"/>
              <w:bottom w:val="single" w:sz="8" w:space="0" w:color="auto"/>
              <w:right w:val="single" w:sz="8" w:space="0" w:color="auto"/>
            </w:tcBorders>
            <w:shd w:val="clear" w:color="auto" w:fill="FFFFFF"/>
            <w:vAlign w:val="center"/>
          </w:tcPr>
          <w:p w14:paraId="57D413FA"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color w:val="000000"/>
                <w:szCs w:val="20"/>
              </w:rPr>
              <w:t>5</w:t>
            </w:r>
          </w:p>
        </w:tc>
        <w:tc>
          <w:tcPr>
            <w:tcW w:w="2136" w:type="dxa"/>
            <w:tcBorders>
              <w:top w:val="nil"/>
              <w:left w:val="nil"/>
              <w:bottom w:val="single" w:sz="8" w:space="0" w:color="auto"/>
              <w:right w:val="single" w:sz="8" w:space="0" w:color="auto"/>
            </w:tcBorders>
            <w:shd w:val="clear" w:color="auto" w:fill="FFFFFF"/>
            <w:vAlign w:val="center"/>
          </w:tcPr>
          <w:p w14:paraId="7E0F3FF9"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买手报销，应付账款核销</w:t>
            </w:r>
          </w:p>
        </w:tc>
        <w:tc>
          <w:tcPr>
            <w:tcW w:w="1244" w:type="dxa"/>
            <w:tcBorders>
              <w:top w:val="nil"/>
              <w:left w:val="nil"/>
              <w:bottom w:val="single" w:sz="8" w:space="0" w:color="auto"/>
              <w:right w:val="single" w:sz="8" w:space="0" w:color="auto"/>
            </w:tcBorders>
            <w:shd w:val="clear" w:color="auto" w:fill="FFFFFF"/>
            <w:vAlign w:val="center"/>
          </w:tcPr>
          <w:p w14:paraId="2A1631B6"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rPr>
            </w:pPr>
            <w:r w:rsidRPr="00A3788A">
              <w:rPr>
                <w:rFonts w:ascii="微软雅黑" w:eastAsia="微软雅黑" w:hAnsi="微软雅黑" w:cs="Calibri" w:hint="eastAsia"/>
                <w:color w:val="000000"/>
                <w:szCs w:val="20"/>
              </w:rPr>
              <w:t>线下</w:t>
            </w:r>
          </w:p>
        </w:tc>
        <w:tc>
          <w:tcPr>
            <w:tcW w:w="1720" w:type="dxa"/>
            <w:tcBorders>
              <w:top w:val="nil"/>
              <w:left w:val="nil"/>
              <w:bottom w:val="single" w:sz="8" w:space="0" w:color="auto"/>
              <w:right w:val="single" w:sz="8" w:space="0" w:color="auto"/>
            </w:tcBorders>
            <w:shd w:val="clear" w:color="auto" w:fill="FFFFFF"/>
            <w:vAlign w:val="center"/>
          </w:tcPr>
          <w:p w14:paraId="307DEF81"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w:t>
            </w:r>
          </w:p>
        </w:tc>
        <w:tc>
          <w:tcPr>
            <w:tcW w:w="4087" w:type="dxa"/>
            <w:tcBorders>
              <w:top w:val="nil"/>
              <w:left w:val="nil"/>
              <w:bottom w:val="single" w:sz="8" w:space="0" w:color="auto"/>
              <w:right w:val="double" w:sz="6" w:space="0" w:color="auto"/>
            </w:tcBorders>
            <w:shd w:val="clear" w:color="auto" w:fill="FFFFFF"/>
          </w:tcPr>
          <w:p w14:paraId="6A5A0047" w14:textId="77777777" w:rsidR="00D900B9" w:rsidRPr="00A3788A" w:rsidRDefault="00093C02">
            <w:pPr>
              <w:tabs>
                <w:tab w:val="left" w:pos="420"/>
                <w:tab w:val="left" w:pos="720"/>
              </w:tabs>
              <w:spacing w:line="400" w:lineRule="exact"/>
              <w:rPr>
                <w:rFonts w:ascii="微软雅黑" w:eastAsia="微软雅黑" w:hAnsi="微软雅黑" w:cs="Calibri"/>
                <w:color w:val="000000"/>
                <w:szCs w:val="20"/>
                <w:lang w:eastAsia="zh-CN"/>
              </w:rPr>
            </w:pPr>
            <w:r w:rsidRPr="00A3788A">
              <w:rPr>
                <w:rFonts w:ascii="微软雅黑" w:eastAsia="微软雅黑" w:hAnsi="微软雅黑" w:cs="Calibri" w:hint="eastAsia"/>
                <w:color w:val="000000"/>
                <w:szCs w:val="20"/>
                <w:lang w:eastAsia="zh-CN"/>
              </w:rPr>
              <w:t>财务根据已录的账单与买手申请的预付账款进行核销处理</w:t>
            </w:r>
          </w:p>
        </w:tc>
      </w:tr>
    </w:tbl>
    <w:p w14:paraId="63D3EB47" w14:textId="77777777" w:rsidR="00D900B9" w:rsidRPr="00A3788A" w:rsidRDefault="00D900B9">
      <w:pPr>
        <w:spacing w:line="400" w:lineRule="exact"/>
        <w:rPr>
          <w:rFonts w:ascii="微软雅黑" w:eastAsia="微软雅黑" w:hAnsi="微软雅黑"/>
          <w:lang w:eastAsia="zh-CN"/>
        </w:rPr>
      </w:pPr>
    </w:p>
    <w:p w14:paraId="53F5F043" w14:textId="77777777" w:rsidR="00D900B9" w:rsidRPr="00A3788A" w:rsidRDefault="00D900B9">
      <w:pPr>
        <w:rPr>
          <w:rFonts w:ascii="微软雅黑" w:eastAsia="微软雅黑" w:hAnsi="微软雅黑"/>
          <w:lang w:val="en-US" w:eastAsia="zh-CN"/>
        </w:rPr>
      </w:pPr>
    </w:p>
    <w:p w14:paraId="1D0F22A4" w14:textId="77777777" w:rsidR="00D900B9" w:rsidRPr="00A3788A" w:rsidRDefault="00D900B9">
      <w:pPr>
        <w:rPr>
          <w:rFonts w:ascii="微软雅黑" w:eastAsia="微软雅黑" w:hAnsi="微软雅黑"/>
          <w:lang w:val="en-US" w:eastAsia="zh-CN"/>
        </w:rPr>
      </w:pPr>
    </w:p>
    <w:p w14:paraId="68B0C16C" w14:textId="77777777" w:rsidR="00D900B9" w:rsidRPr="00A3788A" w:rsidRDefault="00093C02">
      <w:pPr>
        <w:pStyle w:val="20"/>
        <w:ind w:left="1285"/>
        <w:rPr>
          <w:rFonts w:ascii="微软雅黑" w:eastAsia="微软雅黑" w:hAnsi="微软雅黑" w:cs="微软雅黑"/>
          <w:lang w:eastAsia="zh-CN"/>
        </w:rPr>
      </w:pPr>
      <w:bookmarkStart w:id="83" w:name="_Toc10731199"/>
      <w:bookmarkStart w:id="84" w:name="_Toc309772437"/>
      <w:r w:rsidRPr="00A3788A">
        <w:rPr>
          <w:rFonts w:ascii="微软雅黑" w:eastAsia="微软雅黑" w:hAnsi="微软雅黑" w:cs="微软雅黑" w:hint="eastAsia"/>
          <w:lang w:eastAsia="zh-CN"/>
        </w:rPr>
        <w:t>银行管理</w:t>
      </w:r>
      <w:bookmarkEnd w:id="83"/>
    </w:p>
    <w:bookmarkEnd w:id="84"/>
    <w:p w14:paraId="5FF92FE3" w14:textId="77777777" w:rsidR="00D900B9" w:rsidRPr="00A3788A" w:rsidRDefault="00093C02">
      <w:pPr>
        <w:pStyle w:val="3"/>
        <w:rPr>
          <w:rFonts w:ascii="微软雅黑" w:eastAsia="微软雅黑" w:hAnsi="微软雅黑"/>
        </w:rPr>
      </w:pPr>
      <w:r w:rsidRPr="00A3788A">
        <w:rPr>
          <w:rFonts w:ascii="微软雅黑" w:eastAsia="微软雅黑" w:hAnsi="微软雅黑" w:hint="eastAsia"/>
          <w:lang w:eastAsia="zh-CN"/>
        </w:rPr>
        <w:t>需求现状</w:t>
      </w:r>
    </w:p>
    <w:p w14:paraId="75AF07A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y有多币别账户管理，香港公司会有多个币别的账户，各个账户可能会涉及到转账或币别转换。</w:t>
      </w:r>
    </w:p>
    <w:p w14:paraId="56C4A87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y 出纳需要取备用金，或同一个公司银行账户之间划账业务。</w:t>
      </w:r>
    </w:p>
    <w:p w14:paraId="517FDC88" w14:textId="77777777" w:rsidR="00D900B9" w:rsidRPr="00A3788A" w:rsidRDefault="00093C02">
      <w:pPr>
        <w:pStyle w:val="3"/>
        <w:rPr>
          <w:rFonts w:ascii="微软雅黑" w:eastAsia="微软雅黑" w:hAnsi="微软雅黑"/>
        </w:rPr>
      </w:pPr>
      <w:r w:rsidRPr="00A3788A">
        <w:rPr>
          <w:rFonts w:ascii="微软雅黑" w:eastAsia="微软雅黑" w:hAnsi="微软雅黑" w:hint="eastAsia"/>
          <w:lang w:eastAsia="zh-CN"/>
        </w:rPr>
        <w:t>解决方案</w:t>
      </w:r>
    </w:p>
    <w:p w14:paraId="313C3E8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NetSuite系统中，转账功能是从一个银行账户金额转移到另一个银行账户。可以根据银行不同币别进行转换。</w:t>
      </w:r>
    </w:p>
    <w:p w14:paraId="6F38655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 的香港账户有港币、欧元、美金等币种账户，见截图</w:t>
      </w:r>
    </w:p>
    <w:p w14:paraId="61948455" w14:textId="77777777" w:rsidR="00D900B9" w:rsidRPr="00A3788A" w:rsidRDefault="00093C02">
      <w:pPr>
        <w:ind w:left="360"/>
        <w:rPr>
          <w:rFonts w:ascii="微软雅黑" w:eastAsia="微软雅黑" w:hAnsi="微软雅黑" w:cs="微软雅黑"/>
          <w:lang w:val="en-US" w:eastAsia="zh-CN"/>
        </w:rPr>
      </w:pPr>
      <w:r w:rsidRPr="00A3788A">
        <w:rPr>
          <w:rFonts w:ascii="微软雅黑" w:eastAsia="微软雅黑" w:hAnsi="微软雅黑"/>
          <w:noProof/>
          <w:lang w:val="en-US" w:eastAsia="zh-CN"/>
        </w:rPr>
        <w:drawing>
          <wp:inline distT="0" distB="0" distL="114300" distR="114300" wp14:anchorId="5253F34C" wp14:editId="79A98319">
            <wp:extent cx="6186805" cy="2236470"/>
            <wp:effectExtent l="0" t="0" r="4445" b="1143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54"/>
                    <a:stretch>
                      <a:fillRect/>
                    </a:stretch>
                  </pic:blipFill>
                  <pic:spPr>
                    <a:xfrm>
                      <a:off x="0" y="0"/>
                      <a:ext cx="6186805" cy="2236470"/>
                    </a:xfrm>
                    <a:prstGeom prst="rect">
                      <a:avLst/>
                    </a:prstGeom>
                    <a:noFill/>
                    <a:ln w="9525">
                      <a:noFill/>
                    </a:ln>
                  </pic:spPr>
                </pic:pic>
              </a:graphicData>
            </a:graphic>
          </wp:inline>
        </w:drawing>
      </w:r>
    </w:p>
    <w:p w14:paraId="19A5A6E5" w14:textId="77777777" w:rsidR="00D900B9" w:rsidRPr="00A3788A" w:rsidRDefault="00D900B9">
      <w:pPr>
        <w:ind w:left="360" w:firstLineChars="300" w:firstLine="660"/>
        <w:rPr>
          <w:rFonts w:ascii="微软雅黑" w:eastAsia="微软雅黑" w:hAnsi="微软雅黑" w:cs="Arial"/>
          <w:lang w:val="en-US" w:eastAsia="zh-CN"/>
        </w:rPr>
      </w:pPr>
    </w:p>
    <w:p w14:paraId="030055E5" w14:textId="77777777" w:rsidR="00D900B9" w:rsidRPr="00A3788A" w:rsidRDefault="00D900B9">
      <w:pPr>
        <w:rPr>
          <w:rFonts w:ascii="微软雅黑" w:eastAsia="微软雅黑" w:hAnsi="微软雅黑" w:cs="Arial"/>
          <w:lang w:val="en-US" w:eastAsia="zh-CN"/>
        </w:rPr>
      </w:pPr>
    </w:p>
    <w:p w14:paraId="3EEBD63B" w14:textId="77777777" w:rsidR="00D900B9" w:rsidRPr="00A3788A" w:rsidRDefault="00093C02">
      <w:pPr>
        <w:pStyle w:val="20"/>
        <w:ind w:left="1285"/>
        <w:rPr>
          <w:rFonts w:ascii="微软雅黑" w:eastAsia="微软雅黑" w:hAnsi="微软雅黑" w:cs="微软雅黑"/>
          <w:lang w:eastAsia="zh-CN"/>
        </w:rPr>
      </w:pPr>
      <w:bookmarkStart w:id="85" w:name="_Toc10731200"/>
      <w:r w:rsidRPr="00A3788A">
        <w:rPr>
          <w:rFonts w:ascii="微软雅黑" w:eastAsia="微软雅黑" w:hAnsi="微软雅黑" w:cs="微软雅黑" w:hint="eastAsia"/>
          <w:lang w:eastAsia="zh-CN"/>
        </w:rPr>
        <w:t>费用管理</w:t>
      </w:r>
      <w:bookmarkEnd w:id="85"/>
    </w:p>
    <w:p w14:paraId="78867D6F"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需求现状</w:t>
      </w:r>
    </w:p>
    <w:p w14:paraId="5A8700A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 各线上线下店铺物流费用需要跟物流公司一个月进行一次结算。希望能够提供物流费用对账报表，物流公司的对账单与系统发生的物流费用进行核对。</w:t>
      </w:r>
    </w:p>
    <w:p w14:paraId="08313E9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采购环节中涉及到的运费需单独计算，随时与物流公司进行结算，财务记账时会记录销售费用的运费科目</w:t>
      </w:r>
    </w:p>
    <w:p w14:paraId="643C0A7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有代运营管理费用的业务，品牌方的店铺让Harmay员工代销售管理。涉及到的费用有技术服务费、销售提成点。财务目前都在是香港公司下记账，希望把服务费和提成收入自动通过中台抓取，传至Netsuite生成财务数据。</w:t>
      </w:r>
    </w:p>
    <w:p w14:paraId="6E6A539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最主要的销售费用来自于各平台费用，财务已经在销售费用明细科目下加以区分。希望通过orderin能在单据上显示费用明细项，传并传Netsuite系统里生成费用凭证。</w:t>
      </w:r>
    </w:p>
    <w:p w14:paraId="0016ACD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的员工属于共享型，比如像人力资源专员为多家公司服务，员工费用报销会涉及到向多公司报销的情况，费用记账到不同的公司。</w:t>
      </w:r>
    </w:p>
    <w:p w14:paraId="00F08E4B"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解决方案</w:t>
      </w:r>
    </w:p>
    <w:p w14:paraId="278F87D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涉及线下店铺的物流费用结算，因为物流系统没有开放接口，orderin只能到前端店铺上把每张销售订单上的物流费用下载下来形成对账报表。在Netsuite中，可以通过账单中的费用项来处理物流费用，也可以批量一次性手工导入账单。 同样采购过程中的产生的物流费用结算也可以使用账单来及时登账处理。</w:t>
      </w:r>
    </w:p>
    <w:p w14:paraId="485B649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店铺平台产生的费用，通过orderin接口与前端店铺拉取费用对账报表，根据不同的费用项处理好后再抛转Netsuite账单中。</w:t>
      </w:r>
    </w:p>
    <w:p w14:paraId="752EF26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代运营费用结算及收入提成自动计算需求属于非标准功能，由代运营专员进行手工计算出费用金额及销售提成。在Netsuite系统做销售订单，财务审批后在系统里生成发票结转主营业务服务费收入。</w:t>
      </w:r>
    </w:p>
    <w:p w14:paraId="251776A6" w14:textId="617B0D98"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Netsuite系统里员工归属于一个公司，属于私有型数据，但</w:t>
      </w:r>
      <w:r w:rsidR="00FE6542" w:rsidRPr="00A3788A">
        <w:rPr>
          <w:rFonts w:ascii="微软雅黑" w:eastAsia="微软雅黑" w:hAnsi="微软雅黑" w:cs="微软雅黑" w:hint="eastAsia"/>
          <w:lang w:val="en-US" w:eastAsia="zh-CN"/>
        </w:rPr>
        <w:t>雅耶</w:t>
      </w:r>
      <w:r w:rsidRPr="00A3788A">
        <w:rPr>
          <w:rFonts w:ascii="微软雅黑" w:eastAsia="微软雅黑" w:hAnsi="微软雅黑" w:cs="微软雅黑" w:hint="eastAsia"/>
          <w:lang w:val="en-US" w:eastAsia="zh-CN"/>
        </w:rPr>
        <w:t>员工为所有的子公司服务，发生费用报销时，有可能会开不同抬头，目前双方讨论后的方案为，买手在供应商里建档案，通过做账单来处理应付账款，其他员工仍旧建员工档案，涉及到的报销通过员工费用报告或日记账处理。这样处理的需要注意的事项是在做报表取值来源于不同的单据，有可能会存在取不到相同字段值的情况存在。</w:t>
      </w:r>
    </w:p>
    <w:p w14:paraId="102F8E8E" w14:textId="77777777" w:rsidR="00D900B9" w:rsidRPr="00A3788A" w:rsidRDefault="00093C02">
      <w:pPr>
        <w:pStyle w:val="20"/>
        <w:ind w:left="1285"/>
        <w:rPr>
          <w:rFonts w:ascii="微软雅黑" w:eastAsia="微软雅黑" w:hAnsi="微软雅黑" w:cs="微软雅黑"/>
          <w:lang w:eastAsia="zh-CN"/>
        </w:rPr>
      </w:pPr>
      <w:bookmarkStart w:id="86" w:name="_Toc10731201"/>
      <w:r w:rsidRPr="00A3788A">
        <w:rPr>
          <w:rFonts w:ascii="微软雅黑" w:eastAsia="微软雅黑" w:hAnsi="微软雅黑" w:cs="微软雅黑" w:hint="eastAsia"/>
          <w:lang w:eastAsia="zh-CN"/>
        </w:rPr>
        <w:t>公司间账务处理</w:t>
      </w:r>
      <w:bookmarkEnd w:id="86"/>
    </w:p>
    <w:p w14:paraId="0B7CA5AC"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 xml:space="preserve"> 需求现状态</w:t>
      </w:r>
    </w:p>
    <w:p w14:paraId="47EC60E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当前公司间会产生往来交易，大陆公司都是通过公司间正常交易处理，公司间开取进销项税发票。若大陆的订单需要香港公司来发货。采用的是前台直接把该订单改为香港公司订单，收入成本都归香港公司，后续通过服务费结转收入。</w:t>
      </w:r>
    </w:p>
    <w:p w14:paraId="524F025E"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公司之间有股权控制，公司间的长期股权投资和实收资本在合并报表需要抵消。</w:t>
      </w:r>
    </w:p>
    <w:p w14:paraId="3C1AB8AD"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解决方案</w:t>
      </w:r>
    </w:p>
    <w:p w14:paraId="682B873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公司间账务处理包括公司间日记账处理、公司间交易管理、公司间库存转账订单处理，这三种公司间财务处理功能如下：</w:t>
      </w:r>
    </w:p>
    <w:p w14:paraId="68EFE016"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公司间日记账主要处理公司间非业务交易方面的业务类型，比如公司间借款，从科技公司的银行账户转账至贸易公司银行账户。</w:t>
      </w:r>
    </w:p>
    <w:p w14:paraId="55749D4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公司间交易账务处理A公司与B公司采购和销售业务处理，公司间的交易数据最终结账时进行公司间结算，最终合并报表会抵消公司间的主营业务成本和收入。</w:t>
      </w:r>
    </w:p>
    <w:p w14:paraId="75C2C592"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公司间科目用于记录公司间支付，往来交易，这些科目跟踪要消除的公司间金额，在会计期间结束时运行公司间科目抵消流程时，涉及到相关公司间的抵消科目会自动过账到相关的公司下，查看合并报表时涉及到公司间的科目数据会互相抵消。</w:t>
      </w:r>
    </w:p>
    <w:p w14:paraId="4C2259E4" w14:textId="77777777" w:rsidR="00D900B9" w:rsidRPr="00A3788A" w:rsidRDefault="00093C02">
      <w:pPr>
        <w:tabs>
          <w:tab w:val="center" w:pos="4876"/>
        </w:tabs>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p>
    <w:p w14:paraId="5CDF5060" w14:textId="77777777" w:rsidR="00D900B9" w:rsidRPr="00A3788A" w:rsidRDefault="00093C02">
      <w:pPr>
        <w:pStyle w:val="20"/>
        <w:ind w:left="1285"/>
        <w:rPr>
          <w:rFonts w:ascii="微软雅黑" w:eastAsia="微软雅黑" w:hAnsi="微软雅黑"/>
          <w:lang w:val="en-US" w:eastAsia="zh-CN"/>
        </w:rPr>
      </w:pPr>
      <w:bookmarkStart w:id="87" w:name="_Toc10731202"/>
      <w:r w:rsidRPr="00A3788A">
        <w:rPr>
          <w:rFonts w:ascii="微软雅黑" w:eastAsia="微软雅黑" w:hAnsi="微软雅黑" w:cs="微软雅黑" w:hint="eastAsia"/>
          <w:lang w:val="en-US" w:eastAsia="zh-CN"/>
        </w:rPr>
        <w:lastRenderedPageBreak/>
        <w:t>日记账处理（凭证）</w:t>
      </w:r>
      <w:bookmarkEnd w:id="87"/>
    </w:p>
    <w:p w14:paraId="7E1B56D3"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需求现状</w:t>
      </w:r>
    </w:p>
    <w:p w14:paraId="79DEE8B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目前财务数据登录都是使用凭证单据登账，主要涉及主营业务收入、成本、其他应收应付、银行转账、收付款、损益类科目记账，月末年度调整凭证。</w:t>
      </w:r>
    </w:p>
    <w:p w14:paraId="7791BADE"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解决方案</w:t>
      </w:r>
    </w:p>
    <w:p w14:paraId="2CBADE7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系统里的日记账就在中国财务里相当于凭证，可以做手工录入或导入和财务业务相关的财务数据。Netsuite除了普通日记账还有公司间日记账，前提是购买了多组织架构，其作用如下：</w:t>
      </w:r>
    </w:p>
    <w:p w14:paraId="17F66DC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普通日记账处理单个公司间的财务，子公司只能选单个，日记账分录必须要有两条一借一贷，借贷值平衡，日记账行上可以提供辅助核算项目，如客户、供应商、员工、其他名称，成本利润中心，自定义字段，日记账过账后就会在报表里查看到对应的科目数据。</w:t>
      </w:r>
    </w:p>
    <w:p w14:paraId="63DD40C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公司间日记账主要是功能是处理关联公司间的财务业务数据，比如关联公司A和关联公司B发生其他业务往来，如果是一位财务人员同时处理这两家公司的财务账，那可以同时通过公司间日记账同时记录在一张单据上，日记账分录至少需要四行分录，每家公司的分录至少两笔，借贷要平衡，科目必须要启用公司间抵消交易。</w:t>
      </w:r>
    </w:p>
    <w:p w14:paraId="3A0A1C6E" w14:textId="77777777" w:rsidR="00D900B9" w:rsidRPr="00A3788A" w:rsidRDefault="00093C02">
      <w:pPr>
        <w:spacing w:beforeLines="50" w:before="120"/>
        <w:ind w:firstLineChars="300" w:firstLine="66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如下图：</w:t>
      </w:r>
    </w:p>
    <w:p w14:paraId="30F18C84"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noProof/>
          <w:lang w:val="en-US" w:eastAsia="zh-CN"/>
        </w:rPr>
        <w:drawing>
          <wp:inline distT="0" distB="0" distL="114300" distR="114300" wp14:anchorId="771743C6" wp14:editId="52900022">
            <wp:extent cx="6191250" cy="2990850"/>
            <wp:effectExtent l="0" t="0" r="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6"/>
                    <pic:cNvPicPr>
                      <a:picLocks noChangeAspect="1"/>
                    </pic:cNvPicPr>
                  </pic:nvPicPr>
                  <pic:blipFill>
                    <a:blip r:embed="rId55"/>
                    <a:stretch>
                      <a:fillRect/>
                    </a:stretch>
                  </pic:blipFill>
                  <pic:spPr>
                    <a:xfrm>
                      <a:off x="0" y="0"/>
                      <a:ext cx="6191250" cy="2990850"/>
                    </a:xfrm>
                    <a:prstGeom prst="rect">
                      <a:avLst/>
                    </a:prstGeom>
                    <a:noFill/>
                    <a:ln w="9525">
                      <a:noFill/>
                    </a:ln>
                  </pic:spPr>
                </pic:pic>
              </a:graphicData>
            </a:graphic>
          </wp:inline>
        </w:drawing>
      </w:r>
    </w:p>
    <w:p w14:paraId="3DA874A7"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noProof/>
          <w:lang w:val="en-US" w:eastAsia="zh-CN"/>
        </w:rPr>
        <w:lastRenderedPageBreak/>
        <w:drawing>
          <wp:inline distT="0" distB="0" distL="114300" distR="114300" wp14:anchorId="79620645" wp14:editId="409770D0">
            <wp:extent cx="6191250" cy="2990850"/>
            <wp:effectExtent l="0" t="0" r="0"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56"/>
                    <a:stretch>
                      <a:fillRect/>
                    </a:stretch>
                  </pic:blipFill>
                  <pic:spPr>
                    <a:xfrm>
                      <a:off x="0" y="0"/>
                      <a:ext cx="6191250" cy="2990850"/>
                    </a:xfrm>
                    <a:prstGeom prst="rect">
                      <a:avLst/>
                    </a:prstGeom>
                    <a:noFill/>
                    <a:ln w="9525">
                      <a:noFill/>
                    </a:ln>
                  </pic:spPr>
                </pic:pic>
              </a:graphicData>
            </a:graphic>
          </wp:inline>
        </w:drawing>
      </w:r>
    </w:p>
    <w:p w14:paraId="028FF633"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p>
    <w:p w14:paraId="67E4B999" w14:textId="77777777" w:rsidR="00D900B9" w:rsidRPr="00A3788A" w:rsidRDefault="00093C02">
      <w:pPr>
        <w:pStyle w:val="20"/>
        <w:ind w:left="1285"/>
        <w:rPr>
          <w:rFonts w:ascii="微软雅黑" w:eastAsia="微软雅黑" w:hAnsi="微软雅黑"/>
          <w:lang w:val="en-US" w:eastAsia="zh-CN"/>
        </w:rPr>
      </w:pPr>
      <w:r w:rsidRPr="00A3788A">
        <w:rPr>
          <w:rFonts w:ascii="微软雅黑" w:eastAsia="微软雅黑" w:hAnsi="微软雅黑" w:cs="微软雅黑" w:hint="eastAsia"/>
          <w:lang w:val="en-US" w:eastAsia="zh-CN"/>
        </w:rPr>
        <w:t xml:space="preserve"> </w:t>
      </w:r>
      <w:bookmarkStart w:id="88" w:name="_Toc10731203"/>
      <w:r w:rsidRPr="00A3788A">
        <w:rPr>
          <w:rFonts w:ascii="微软雅黑" w:eastAsia="微软雅黑" w:hAnsi="微软雅黑" w:cs="微软雅黑" w:hint="eastAsia"/>
          <w:lang w:val="en-US" w:eastAsia="zh-CN"/>
        </w:rPr>
        <w:t>结账</w:t>
      </w:r>
      <w:bookmarkEnd w:id="88"/>
    </w:p>
    <w:p w14:paraId="4CB10FD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NetSuite中，事务处理在真实的时间过账。如果账期被使用，那么事务处理过账时就可以选择过账的账期。过账期间可以是未来或者过去，取决于管理员锁周期的选择。</w:t>
      </w:r>
    </w:p>
    <w:p w14:paraId="3FB9226A"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还可以添加一个调整期，以弥补日历年</w:t>
      </w:r>
      <w:r w:rsidRPr="00A3788A">
        <w:rPr>
          <w:rFonts w:ascii="微软雅黑" w:eastAsia="微软雅黑" w:hAnsi="微软雅黑" w:cs="微软雅黑"/>
          <w:lang w:val="en-US" w:eastAsia="zh-CN"/>
        </w:rPr>
        <w:t>365</w:t>
      </w:r>
      <w:r w:rsidRPr="00A3788A">
        <w:rPr>
          <w:rFonts w:ascii="微软雅黑" w:eastAsia="微软雅黑" w:hAnsi="微软雅黑" w:cs="微软雅黑" w:hint="eastAsia"/>
          <w:lang w:val="en-US" w:eastAsia="zh-CN"/>
        </w:rPr>
        <w:t>天与由</w:t>
      </w:r>
      <w:r w:rsidRPr="00A3788A">
        <w:rPr>
          <w:rFonts w:ascii="微软雅黑" w:eastAsia="微软雅黑" w:hAnsi="微软雅黑" w:cs="微软雅黑"/>
          <w:lang w:val="en-US" w:eastAsia="zh-CN"/>
        </w:rPr>
        <w:t>52</w:t>
      </w:r>
      <w:r w:rsidRPr="00A3788A">
        <w:rPr>
          <w:rFonts w:ascii="微软雅黑" w:eastAsia="微软雅黑" w:hAnsi="微软雅黑" w:cs="微软雅黑" w:hint="eastAsia"/>
          <w:lang w:val="en-US" w:eastAsia="zh-CN"/>
        </w:rPr>
        <w:t>周</w:t>
      </w:r>
      <w:r w:rsidRPr="00A3788A">
        <w:rPr>
          <w:rFonts w:ascii="微软雅黑" w:eastAsia="微软雅黑" w:hAnsi="微软雅黑" w:cs="微软雅黑"/>
          <w:lang w:val="en-US" w:eastAsia="zh-CN"/>
        </w:rPr>
        <w:t>x7</w:t>
      </w:r>
      <w:r w:rsidRPr="00A3788A">
        <w:rPr>
          <w:rFonts w:ascii="微软雅黑" w:eastAsia="微软雅黑" w:hAnsi="微软雅黑" w:cs="微软雅黑" w:hint="eastAsia"/>
          <w:lang w:val="en-US" w:eastAsia="zh-CN"/>
        </w:rPr>
        <w:t>天组成的财政年</w:t>
      </w:r>
      <w:r w:rsidRPr="00A3788A">
        <w:rPr>
          <w:rFonts w:ascii="微软雅黑" w:eastAsia="微软雅黑" w:hAnsi="微软雅黑" w:cs="微软雅黑"/>
          <w:lang w:val="en-US" w:eastAsia="zh-CN"/>
        </w:rPr>
        <w:t>364</w:t>
      </w:r>
      <w:r w:rsidRPr="00A3788A">
        <w:rPr>
          <w:rFonts w:ascii="微软雅黑" w:eastAsia="微软雅黑" w:hAnsi="微软雅黑" w:cs="微软雅黑" w:hint="eastAsia"/>
          <w:lang w:val="en-US" w:eastAsia="zh-CN"/>
        </w:rPr>
        <w:t>天之间的差异。</w:t>
      </w:r>
    </w:p>
    <w:p w14:paraId="3C6A13A6" w14:textId="5AEB0BC5" w:rsidR="00D900B9" w:rsidRPr="00A3788A" w:rsidRDefault="00FE654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雅耶</w:t>
      </w:r>
      <w:r w:rsidR="00093C02" w:rsidRPr="00A3788A">
        <w:rPr>
          <w:rFonts w:ascii="微软雅黑" w:eastAsia="微软雅黑" w:hAnsi="微软雅黑" w:cs="微软雅黑" w:hint="eastAsia"/>
          <w:lang w:val="en-US" w:eastAsia="zh-CN"/>
        </w:rPr>
        <w:t>对账期的需求按照正常自然月，1-12月份设置。</w:t>
      </w:r>
    </w:p>
    <w:p w14:paraId="4C80AAA9"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汇兑损益</w:t>
      </w:r>
    </w:p>
    <w:p w14:paraId="7F1FE9AF"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的汇率一年调整一次，若未涉及到汇率更新，实现损益和未实现的汇兑损益每个月不受影响，只有年底一次性调整完。</w:t>
      </w:r>
    </w:p>
    <w:p w14:paraId="0654EC0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Arial" w:hint="eastAsia"/>
          <w:lang w:val="en-US" w:eastAsia="zh-CN"/>
        </w:rPr>
        <w:t>N</w:t>
      </w:r>
      <w:r w:rsidRPr="00A3788A">
        <w:rPr>
          <w:rFonts w:ascii="微软雅黑" w:eastAsia="微软雅黑" w:hAnsi="微软雅黑" w:cs="微软雅黑" w:hint="eastAsia"/>
          <w:lang w:val="en-US" w:eastAsia="zh-CN"/>
        </w:rPr>
        <w:t>etsuit支持以下这四种情况的损益汇兑：</w:t>
      </w:r>
    </w:p>
    <w:p w14:paraId="02F0131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 xml:space="preserve">未实现科目汇兑损益，月末公允价值重估导致的未实现的收益和损失。 </w:t>
      </w:r>
    </w:p>
    <w:p w14:paraId="4F1898C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未实现的匹配收益或损失：第一种情况此类收益或损失显示在某些外币交易的总账影响子选卡上，例如客户付款的银行存款。无论客户付款日期和银行存款如何，Netsuite都会将收益和损失作为银行存款的一部分。第二种情况涉及到基础货币调整。</w:t>
      </w:r>
    </w:p>
    <w:p w14:paraId="7DA98160"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已实现的汇兑损益：支付或收款产生的收益或损失。</w:t>
      </w:r>
    </w:p>
    <w:p w14:paraId="6AD53F7A"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lastRenderedPageBreak/>
        <w:t>四舍五入的损益/损失：四舍五入的差异造成的收益和损失，当支付交易应用于账单或发票时并且由于金额的四舍五入而发生差异时，将自动产生四舍五入收益/损失。</w:t>
      </w:r>
    </w:p>
    <w:p w14:paraId="11F1120D" w14:textId="77777777" w:rsidR="00D900B9" w:rsidRPr="00A3788A" w:rsidRDefault="00D900B9">
      <w:pPr>
        <w:ind w:left="360" w:firstLineChars="200" w:firstLine="440"/>
        <w:rPr>
          <w:rFonts w:ascii="微软雅黑" w:eastAsia="微软雅黑" w:hAnsi="微软雅黑" w:cs="Arial"/>
          <w:lang w:val="en-US" w:eastAsia="zh-CN"/>
        </w:rPr>
      </w:pPr>
    </w:p>
    <w:p w14:paraId="684E3165" w14:textId="77777777" w:rsidR="00D900B9" w:rsidRPr="00A3788A" w:rsidRDefault="00D900B9">
      <w:pPr>
        <w:rPr>
          <w:rFonts w:ascii="微软雅黑" w:eastAsia="微软雅黑" w:hAnsi="微软雅黑"/>
          <w:lang w:val="en-US" w:eastAsia="zh-CN"/>
        </w:rPr>
      </w:pPr>
    </w:p>
    <w:p w14:paraId="1AC9E422"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结账流程</w:t>
      </w:r>
    </w:p>
    <w:p w14:paraId="4E41AA2B"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NetSuite中，没有必要每期将损益表结转为留存收益。NetSuite会根据您在资产负债表上选择的日期自动反映留存收益中的正确余额。例如：如果您希望看到2017财年的资产负债表，系统将计算到2017年的累计净利润，并在留存收益账户中显示该值，以便进行报告。系统实际上并没有将余额计入留存收益，因为这样做会阻止你查看过去的损益表，因为它们现在是零。</w:t>
      </w:r>
    </w:p>
    <w:p w14:paraId="482A07D7"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以前各期的净收入显示在“留存收益”帐户内，当期的净利润显示在资产负债表上的“净利润”帐户内。这两个账户构成你在任何时间点的累积留存收益余额。</w:t>
      </w:r>
    </w:p>
    <w:p w14:paraId="0F7BA33E"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留存收益账户的调整与系统生成的数字一起出现在资产负债表上。</w:t>
      </w:r>
    </w:p>
    <w:p w14:paraId="153236BA"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留存收益账户为系统账户，不能删除或替换为其他账户。如果你需要调整留存收益或将余额分配到其他权益账户，你可以发布日记账分录，它将反映在资产负债表上。</w:t>
      </w:r>
    </w:p>
    <w:p w14:paraId="426A2FB3" w14:textId="65773C85" w:rsidR="00D900B9" w:rsidRPr="00A3788A" w:rsidRDefault="00511C9D">
      <w:pPr>
        <w:ind w:firstLineChars="400" w:firstLine="880"/>
        <w:rPr>
          <w:rFonts w:ascii="微软雅黑" w:eastAsia="微软雅黑" w:hAnsi="微软雅黑" w:cs="微软雅黑"/>
          <w:bCs/>
          <w:color w:val="2F5496"/>
          <w:szCs w:val="26"/>
          <w:lang w:val="en-US" w:eastAsia="zh-CN"/>
        </w:rPr>
      </w:pPr>
      <w:r>
        <w:rPr>
          <w:rFonts w:ascii="微软雅黑" w:eastAsia="微软雅黑" w:hAnsi="微软雅黑"/>
          <w:noProof/>
          <w:lang w:val="en-US" w:eastAsia="zh-CN"/>
        </w:rPr>
        <w:lastRenderedPageBreak/>
        <w:pict w14:anchorId="6CA1F0ED">
          <v:shape id="_x0000_i1041" type="#_x0000_t75" alt="" style="width:423.6pt;height:480.6pt;mso-width-percent:0;mso-height-percent:0;mso-width-percent:0;mso-height-percent:0">
            <v:imagedata r:id="rId57" o:title=""/>
            <o:lock v:ext="edit" aspectratio="f"/>
          </v:shape>
        </w:pict>
      </w:r>
    </w:p>
    <w:p w14:paraId="7EB4AD5B" w14:textId="77777777" w:rsidR="00D900B9" w:rsidRPr="00A3788A" w:rsidRDefault="00093C02">
      <w:pPr>
        <w:pStyle w:val="20"/>
        <w:ind w:left="1285"/>
        <w:rPr>
          <w:rFonts w:ascii="微软雅黑" w:eastAsia="微软雅黑" w:hAnsi="微软雅黑"/>
          <w:lang w:val="en-US" w:eastAsia="zh-CN"/>
        </w:rPr>
      </w:pPr>
      <w:bookmarkStart w:id="89" w:name="_Toc10731204"/>
      <w:r w:rsidRPr="00A3788A">
        <w:rPr>
          <w:rFonts w:ascii="微软雅黑" w:eastAsia="微软雅黑" w:hAnsi="微软雅黑" w:hint="eastAsia"/>
          <w:lang w:val="en-US" w:eastAsia="zh-CN"/>
        </w:rPr>
        <w:t>报表</w:t>
      </w:r>
      <w:bookmarkEnd w:id="89"/>
    </w:p>
    <w:p w14:paraId="746B7943"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标准报表</w:t>
      </w:r>
    </w:p>
    <w:p w14:paraId="5A17ED42" w14:textId="77777777" w:rsidR="00D900B9" w:rsidRPr="00A3788A" w:rsidRDefault="00093C02">
      <w:pPr>
        <w:spacing w:before="40" w:after="40"/>
        <w:ind w:left="360" w:firstLineChars="300" w:firstLine="660"/>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p>
    <w:p w14:paraId="62F5E8C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w:t>
      </w: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中，用户可以访问总帐区域中的各种标准报告。以下列举部分常用性报表</w:t>
      </w:r>
    </w:p>
    <w:p w14:paraId="0EF0C290"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总账报表，列出所有的科目所涉及到的交易明细，借方、贷方余额</w:t>
      </w:r>
    </w:p>
    <w:p w14:paraId="4564C9BB" w14:textId="77777777" w:rsidR="00D900B9" w:rsidRPr="00A3788A" w:rsidRDefault="00093C02">
      <w:pPr>
        <w:spacing w:before="40" w:after="40"/>
        <w:ind w:leftChars="300" w:left="660"/>
        <w:rPr>
          <w:rFonts w:ascii="微软雅黑" w:eastAsia="微软雅黑" w:hAnsi="微软雅黑"/>
        </w:rPr>
      </w:pPr>
      <w:r w:rsidRPr="00A3788A">
        <w:rPr>
          <w:rFonts w:ascii="微软雅黑" w:eastAsia="微软雅黑" w:hAnsi="微软雅黑" w:cs="微软雅黑" w:hint="eastAsia"/>
          <w:sz w:val="16"/>
          <w:szCs w:val="16"/>
          <w:lang w:val="en-US" w:eastAsia="zh-CN"/>
        </w:rPr>
        <w:lastRenderedPageBreak/>
        <w:t xml:space="preserve">               </w:t>
      </w:r>
      <w:r w:rsidRPr="00A3788A">
        <w:rPr>
          <w:rFonts w:ascii="微软雅黑" w:eastAsia="微软雅黑" w:hAnsi="微软雅黑"/>
          <w:noProof/>
          <w:lang w:val="en-US" w:eastAsia="zh-CN"/>
        </w:rPr>
        <w:drawing>
          <wp:inline distT="0" distB="0" distL="114300" distR="114300" wp14:anchorId="1899F4A5" wp14:editId="654B0A5F">
            <wp:extent cx="6191250" cy="2990850"/>
            <wp:effectExtent l="0" t="0" r="0" b="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58"/>
                    <a:stretch>
                      <a:fillRect/>
                    </a:stretch>
                  </pic:blipFill>
                  <pic:spPr>
                    <a:xfrm>
                      <a:off x="0" y="0"/>
                      <a:ext cx="6191250" cy="2990850"/>
                    </a:xfrm>
                    <a:prstGeom prst="rect">
                      <a:avLst/>
                    </a:prstGeom>
                    <a:noFill/>
                    <a:ln w="9525">
                      <a:noFill/>
                    </a:ln>
                  </pic:spPr>
                </pic:pic>
              </a:graphicData>
            </a:graphic>
          </wp:inline>
        </w:drawing>
      </w:r>
    </w:p>
    <w:p w14:paraId="469BE65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试算平衡表显示每个活动帐户在指定日期(通常是月底)的余额。</w:t>
      </w:r>
    </w:p>
    <w:p w14:paraId="65E0AEE2" w14:textId="77777777" w:rsidR="00D900B9" w:rsidRPr="00A3788A" w:rsidRDefault="00093C02">
      <w:pPr>
        <w:spacing w:before="40" w:after="40"/>
        <w:ind w:leftChars="300" w:left="660"/>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r w:rsidRPr="00A3788A">
        <w:rPr>
          <w:rFonts w:ascii="微软雅黑" w:eastAsia="微软雅黑" w:hAnsi="微软雅黑"/>
          <w:noProof/>
          <w:lang w:val="en-US" w:eastAsia="zh-CN"/>
        </w:rPr>
        <w:drawing>
          <wp:inline distT="0" distB="0" distL="114300" distR="114300" wp14:anchorId="0AD9D3B4" wp14:editId="619B5729">
            <wp:extent cx="6188710" cy="4386580"/>
            <wp:effectExtent l="0" t="0" r="2540" b="1397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59"/>
                    <a:stretch>
                      <a:fillRect/>
                    </a:stretch>
                  </pic:blipFill>
                  <pic:spPr>
                    <a:xfrm>
                      <a:off x="0" y="0"/>
                      <a:ext cx="6188710" cy="4386580"/>
                    </a:xfrm>
                    <a:prstGeom prst="rect">
                      <a:avLst/>
                    </a:prstGeom>
                    <a:noFill/>
                    <a:ln w="9525">
                      <a:noFill/>
                    </a:ln>
                  </pic:spPr>
                </pic:pic>
              </a:graphicData>
            </a:graphic>
          </wp:inline>
        </w:drawing>
      </w:r>
    </w:p>
    <w:p w14:paraId="77A20A09"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交易细节：可以查看所有的单据的交易细节，根据过滤条件查到所需单据，也可以根据自己的需求重新自定义该报表显示的内容。</w:t>
      </w:r>
    </w:p>
    <w:p w14:paraId="1E67F7BA" w14:textId="77777777" w:rsidR="00D900B9" w:rsidRPr="00A3788A" w:rsidRDefault="00093C02">
      <w:pPr>
        <w:spacing w:before="40" w:after="40"/>
        <w:ind w:leftChars="300" w:left="660"/>
        <w:rPr>
          <w:rFonts w:ascii="微软雅黑" w:eastAsia="微软雅黑" w:hAnsi="微软雅黑"/>
        </w:rPr>
      </w:pPr>
      <w:r w:rsidRPr="00A3788A">
        <w:rPr>
          <w:rFonts w:ascii="微软雅黑" w:eastAsia="微软雅黑" w:hAnsi="微软雅黑"/>
          <w:noProof/>
          <w:lang w:val="en-US" w:eastAsia="zh-CN"/>
        </w:rPr>
        <w:lastRenderedPageBreak/>
        <w:drawing>
          <wp:inline distT="0" distB="0" distL="114300" distR="114300" wp14:anchorId="1F6BB7A2" wp14:editId="02707F5F">
            <wp:extent cx="5794375" cy="2990850"/>
            <wp:effectExtent l="0" t="0" r="15875"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8"/>
                    <pic:cNvPicPr>
                      <a:picLocks noChangeAspect="1"/>
                    </pic:cNvPicPr>
                  </pic:nvPicPr>
                  <pic:blipFill>
                    <a:blip r:embed="rId60"/>
                    <a:stretch>
                      <a:fillRect/>
                    </a:stretch>
                  </pic:blipFill>
                  <pic:spPr>
                    <a:xfrm>
                      <a:off x="0" y="0"/>
                      <a:ext cx="5794375" cy="2990850"/>
                    </a:xfrm>
                    <a:prstGeom prst="rect">
                      <a:avLst/>
                    </a:prstGeom>
                    <a:noFill/>
                    <a:ln w="9525">
                      <a:noFill/>
                    </a:ln>
                  </pic:spPr>
                </pic:pic>
              </a:graphicData>
            </a:graphic>
          </wp:inline>
        </w:drawing>
      </w:r>
    </w:p>
    <w:p w14:paraId="1597692C" w14:textId="77777777" w:rsidR="00D900B9" w:rsidRPr="00A3788A" w:rsidRDefault="00093C02">
      <w:pPr>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p>
    <w:p w14:paraId="6CAA8536" w14:textId="77777777" w:rsidR="00D900B9" w:rsidRPr="00A3788A" w:rsidRDefault="00093C02">
      <w:pPr>
        <w:numPr>
          <w:ilvl w:val="0"/>
          <w:numId w:val="24"/>
        </w:numPr>
        <w:ind w:left="360" w:firstLineChars="300" w:firstLine="660"/>
        <w:rPr>
          <w:rFonts w:ascii="微软雅黑" w:eastAsia="微软雅黑" w:hAnsi="微软雅黑"/>
          <w:lang w:val="en-US" w:eastAsia="zh-CN"/>
        </w:rPr>
      </w:pPr>
      <w:r w:rsidRPr="00A3788A">
        <w:rPr>
          <w:rFonts w:ascii="微软雅黑" w:eastAsia="微软雅黑" w:hAnsi="微软雅黑" w:hint="eastAsia"/>
          <w:lang w:val="en-US" w:eastAsia="zh-CN"/>
        </w:rPr>
        <w:t>中国本地化报表</w:t>
      </w:r>
    </w:p>
    <w:p w14:paraId="64C56CB7" w14:textId="77777777" w:rsidR="00D900B9" w:rsidRPr="00A3788A" w:rsidRDefault="00093C02">
      <w:pPr>
        <w:numPr>
          <w:ilvl w:val="0"/>
          <w:numId w:val="25"/>
        </w:numPr>
        <w:rPr>
          <w:rFonts w:ascii="微软雅黑" w:eastAsia="微软雅黑" w:hAnsi="微软雅黑"/>
        </w:rPr>
      </w:pPr>
      <w:r w:rsidRPr="00A3788A">
        <w:rPr>
          <w:rFonts w:ascii="微软雅黑" w:eastAsia="微软雅黑" w:hAnsi="微软雅黑" w:hint="eastAsia"/>
          <w:lang w:val="en-US" w:eastAsia="zh-CN"/>
        </w:rPr>
        <w:t xml:space="preserve">中国科目余额表 </w:t>
      </w:r>
    </w:p>
    <w:p w14:paraId="04E88B5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主要方便财务人员查看各科目不同层级、日期、地点、部门、类别、科目范围查其期初余额、本期发生额及期末余额。</w:t>
      </w:r>
    </w:p>
    <w:p w14:paraId="683545F1" w14:textId="77777777" w:rsidR="00D900B9" w:rsidRPr="00A3788A" w:rsidRDefault="00093C02">
      <w:pPr>
        <w:ind w:left="1433"/>
        <w:rPr>
          <w:rFonts w:ascii="微软雅黑" w:eastAsia="微软雅黑" w:hAnsi="微软雅黑"/>
        </w:rPr>
      </w:pPr>
      <w:r w:rsidRPr="00A3788A">
        <w:rPr>
          <w:rFonts w:ascii="微软雅黑" w:eastAsia="微软雅黑" w:hAnsi="微软雅黑"/>
          <w:noProof/>
          <w:lang w:val="en-US" w:eastAsia="zh-CN"/>
        </w:rPr>
        <w:drawing>
          <wp:inline distT="0" distB="0" distL="114300" distR="114300" wp14:anchorId="30D317DC" wp14:editId="2D471D2E">
            <wp:extent cx="5224145" cy="2717165"/>
            <wp:effectExtent l="0" t="0" r="14605" b="698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61"/>
                    <a:stretch>
                      <a:fillRect/>
                    </a:stretch>
                  </pic:blipFill>
                  <pic:spPr>
                    <a:xfrm>
                      <a:off x="0" y="0"/>
                      <a:ext cx="5224145" cy="2717165"/>
                    </a:xfrm>
                    <a:prstGeom prst="rect">
                      <a:avLst/>
                    </a:prstGeom>
                    <a:noFill/>
                    <a:ln w="9525">
                      <a:noFill/>
                    </a:ln>
                  </pic:spPr>
                </pic:pic>
              </a:graphicData>
            </a:graphic>
          </wp:inline>
        </w:drawing>
      </w:r>
    </w:p>
    <w:p w14:paraId="5EC90C22" w14:textId="77777777" w:rsidR="00D900B9" w:rsidRPr="00A3788A" w:rsidRDefault="00D900B9">
      <w:pPr>
        <w:ind w:left="1433"/>
        <w:rPr>
          <w:rFonts w:ascii="微软雅黑" w:eastAsia="微软雅黑" w:hAnsi="微软雅黑"/>
          <w:lang w:val="en-US" w:eastAsia="zh-CN"/>
        </w:rPr>
      </w:pPr>
    </w:p>
    <w:p w14:paraId="61E36F88" w14:textId="77777777" w:rsidR="00D900B9" w:rsidRPr="00A3788A" w:rsidRDefault="00093C02">
      <w:pPr>
        <w:numPr>
          <w:ilvl w:val="0"/>
          <w:numId w:val="25"/>
        </w:numPr>
        <w:rPr>
          <w:rFonts w:ascii="微软雅黑" w:eastAsia="微软雅黑" w:hAnsi="微软雅黑"/>
          <w:lang w:val="en-US" w:eastAsia="zh-CN"/>
        </w:rPr>
      </w:pPr>
      <w:r w:rsidRPr="00A3788A">
        <w:rPr>
          <w:rFonts w:ascii="微软雅黑" w:eastAsia="微软雅黑" w:hAnsi="微软雅黑" w:hint="eastAsia"/>
          <w:lang w:val="en-US" w:eastAsia="zh-CN"/>
        </w:rPr>
        <w:t>中国科目明细表</w:t>
      </w:r>
    </w:p>
    <w:p w14:paraId="6D3AA5E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此报表主要方便财务人员根据子公司、期间、科目范围、地点、部门、类别查看各科目的明细数据，点看相关文件号码可以打开具体的单据查看源数据；</w:t>
      </w:r>
    </w:p>
    <w:p w14:paraId="7DFC2FB0" w14:textId="77777777" w:rsidR="00D900B9" w:rsidRPr="00A3788A" w:rsidRDefault="00093C02">
      <w:pPr>
        <w:ind w:left="1433" w:firstLine="260"/>
        <w:rPr>
          <w:rFonts w:ascii="微软雅黑" w:eastAsia="微软雅黑" w:hAnsi="微软雅黑"/>
          <w:lang w:val="en-US" w:eastAsia="zh-CN"/>
        </w:rPr>
      </w:pPr>
      <w:r w:rsidRPr="00A3788A">
        <w:rPr>
          <w:rFonts w:ascii="微软雅黑" w:eastAsia="微软雅黑" w:hAnsi="微软雅黑"/>
          <w:noProof/>
          <w:lang w:val="en-US" w:eastAsia="zh-CN"/>
        </w:rPr>
        <w:lastRenderedPageBreak/>
        <w:drawing>
          <wp:inline distT="0" distB="0" distL="114300" distR="114300" wp14:anchorId="1C37386B" wp14:editId="0D7C1806">
            <wp:extent cx="5207635" cy="2952115"/>
            <wp:effectExtent l="0" t="0" r="12065" b="63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62"/>
                    <a:stretch>
                      <a:fillRect/>
                    </a:stretch>
                  </pic:blipFill>
                  <pic:spPr>
                    <a:xfrm>
                      <a:off x="0" y="0"/>
                      <a:ext cx="5207635" cy="2952115"/>
                    </a:xfrm>
                    <a:prstGeom prst="rect">
                      <a:avLst/>
                    </a:prstGeom>
                    <a:noFill/>
                    <a:ln w="9525">
                      <a:noFill/>
                    </a:ln>
                  </pic:spPr>
                </pic:pic>
              </a:graphicData>
            </a:graphic>
          </wp:inline>
        </w:drawing>
      </w:r>
    </w:p>
    <w:p w14:paraId="4EBE74F0" w14:textId="77777777" w:rsidR="00D900B9" w:rsidRPr="00A3788A" w:rsidRDefault="00093C02">
      <w:pPr>
        <w:numPr>
          <w:ilvl w:val="0"/>
          <w:numId w:val="25"/>
        </w:numPr>
        <w:rPr>
          <w:rFonts w:ascii="微软雅黑" w:eastAsia="微软雅黑" w:hAnsi="微软雅黑"/>
          <w:lang w:val="en-US" w:eastAsia="zh-CN"/>
        </w:rPr>
      </w:pPr>
      <w:r w:rsidRPr="00A3788A">
        <w:rPr>
          <w:rFonts w:ascii="微软雅黑" w:eastAsia="微软雅黑" w:hAnsi="微软雅黑" w:hint="eastAsia"/>
          <w:lang w:val="en-US" w:eastAsia="zh-CN"/>
        </w:rPr>
        <w:t>中国现金银行日记账明细表</w:t>
      </w:r>
    </w:p>
    <w:p w14:paraId="7B98FAB8" w14:textId="77777777" w:rsidR="00D900B9" w:rsidRPr="00A3788A" w:rsidRDefault="00093C02">
      <w:pPr>
        <w:spacing w:beforeLines="50" w:before="120"/>
        <w:ind w:firstLineChars="200" w:firstLine="440"/>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r w:rsidRPr="00A3788A">
        <w:rPr>
          <w:rFonts w:ascii="微软雅黑" w:eastAsia="微软雅黑" w:hAnsi="微软雅黑" w:cs="微软雅黑" w:hint="eastAsia"/>
          <w:lang w:val="en-US" w:eastAsia="zh-CN"/>
        </w:rPr>
        <w:t xml:space="preserve">   现金银行日记账报表主要方便财务按本天、本月、本年查看银行类科目余额。</w:t>
      </w:r>
    </w:p>
    <w:p w14:paraId="36D75563" w14:textId="77777777" w:rsidR="00D900B9" w:rsidRPr="00A3788A" w:rsidRDefault="00093C02">
      <w:pPr>
        <w:ind w:left="1433"/>
        <w:rPr>
          <w:rFonts w:ascii="微软雅黑" w:eastAsia="微软雅黑" w:hAnsi="微软雅黑"/>
        </w:rPr>
      </w:pPr>
      <w:r w:rsidRPr="00A3788A">
        <w:rPr>
          <w:rFonts w:ascii="微软雅黑" w:eastAsia="微软雅黑" w:hAnsi="微软雅黑" w:hint="eastAsia"/>
          <w:lang w:val="en-US" w:eastAsia="zh-CN"/>
        </w:rPr>
        <w:t xml:space="preserve">     </w:t>
      </w:r>
      <w:r w:rsidRPr="00A3788A">
        <w:rPr>
          <w:rFonts w:ascii="微软雅黑" w:eastAsia="微软雅黑" w:hAnsi="微软雅黑"/>
          <w:noProof/>
          <w:lang w:val="en-US" w:eastAsia="zh-CN"/>
        </w:rPr>
        <w:drawing>
          <wp:inline distT="0" distB="0" distL="114300" distR="114300" wp14:anchorId="6CB245AA" wp14:editId="0E278066">
            <wp:extent cx="4785360" cy="2990850"/>
            <wp:effectExtent l="0" t="0" r="15240"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63"/>
                    <a:stretch>
                      <a:fillRect/>
                    </a:stretch>
                  </pic:blipFill>
                  <pic:spPr>
                    <a:xfrm>
                      <a:off x="0" y="0"/>
                      <a:ext cx="4785360" cy="2990850"/>
                    </a:xfrm>
                    <a:prstGeom prst="rect">
                      <a:avLst/>
                    </a:prstGeom>
                    <a:noFill/>
                    <a:ln w="9525">
                      <a:noFill/>
                    </a:ln>
                  </pic:spPr>
                </pic:pic>
              </a:graphicData>
            </a:graphic>
          </wp:inline>
        </w:drawing>
      </w:r>
    </w:p>
    <w:p w14:paraId="7DF38A35" w14:textId="77777777" w:rsidR="00D900B9" w:rsidRPr="00A3788A" w:rsidRDefault="00093C02">
      <w:pPr>
        <w:numPr>
          <w:ilvl w:val="0"/>
          <w:numId w:val="25"/>
        </w:numPr>
        <w:rPr>
          <w:rFonts w:ascii="微软雅黑" w:eastAsia="微软雅黑" w:hAnsi="微软雅黑"/>
          <w:lang w:val="en-US" w:eastAsia="zh-CN"/>
        </w:rPr>
      </w:pPr>
      <w:r w:rsidRPr="00A3788A">
        <w:rPr>
          <w:rFonts w:ascii="微软雅黑" w:eastAsia="微软雅黑" w:hAnsi="微软雅黑" w:hint="eastAsia"/>
          <w:lang w:val="en-US" w:eastAsia="zh-CN"/>
        </w:rPr>
        <w:t>中国资产负债表</w:t>
      </w:r>
    </w:p>
    <w:p w14:paraId="030A0BE4"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资产负债表可以根据不同的子公司、期间、地点、部门、类别查询生成标准格式的报表，此报表可以导出为excel及PDF格式，可以直接提供给财税部门。</w:t>
      </w:r>
    </w:p>
    <w:p w14:paraId="3376EE63" w14:textId="77777777" w:rsidR="00D900B9" w:rsidRPr="00A3788A" w:rsidRDefault="00093C02">
      <w:pPr>
        <w:ind w:left="1433"/>
        <w:rPr>
          <w:rFonts w:ascii="微软雅黑" w:eastAsia="微软雅黑" w:hAnsi="微软雅黑"/>
          <w:lang w:val="en-US" w:eastAsia="zh-CN"/>
        </w:rPr>
      </w:pPr>
      <w:r w:rsidRPr="00A3788A">
        <w:rPr>
          <w:rFonts w:ascii="微软雅黑" w:eastAsia="微软雅黑" w:hAnsi="微软雅黑"/>
          <w:noProof/>
          <w:lang w:val="en-US" w:eastAsia="zh-CN"/>
        </w:rPr>
        <w:lastRenderedPageBreak/>
        <w:drawing>
          <wp:inline distT="0" distB="0" distL="114300" distR="114300" wp14:anchorId="1C75836D" wp14:editId="633FB32E">
            <wp:extent cx="5120640" cy="2990850"/>
            <wp:effectExtent l="0" t="0" r="3810" b="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64"/>
                    <a:stretch>
                      <a:fillRect/>
                    </a:stretch>
                  </pic:blipFill>
                  <pic:spPr>
                    <a:xfrm>
                      <a:off x="0" y="0"/>
                      <a:ext cx="5120640" cy="2990850"/>
                    </a:xfrm>
                    <a:prstGeom prst="rect">
                      <a:avLst/>
                    </a:prstGeom>
                    <a:noFill/>
                    <a:ln w="9525">
                      <a:noFill/>
                    </a:ln>
                  </pic:spPr>
                </pic:pic>
              </a:graphicData>
            </a:graphic>
          </wp:inline>
        </w:drawing>
      </w:r>
    </w:p>
    <w:p w14:paraId="74A42D85" w14:textId="77777777" w:rsidR="00D900B9" w:rsidRPr="00A3788A" w:rsidRDefault="00093C02">
      <w:pPr>
        <w:numPr>
          <w:ilvl w:val="0"/>
          <w:numId w:val="25"/>
        </w:numPr>
        <w:rPr>
          <w:rFonts w:ascii="微软雅黑" w:eastAsia="微软雅黑" w:hAnsi="微软雅黑"/>
          <w:lang w:val="en-US" w:eastAsia="zh-CN"/>
        </w:rPr>
      </w:pPr>
      <w:r w:rsidRPr="00A3788A">
        <w:rPr>
          <w:rFonts w:ascii="微软雅黑" w:eastAsia="微软雅黑" w:hAnsi="微软雅黑" w:hint="eastAsia"/>
          <w:lang w:val="en-US" w:eastAsia="zh-CN"/>
        </w:rPr>
        <w:t>中国利润表</w:t>
      </w:r>
    </w:p>
    <w:p w14:paraId="59734B30"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利润表通过报表模板配置对应的科目信息，根据不同的子公司、期间出具独立的报表，支持Excel及PDF格式导出。</w:t>
      </w:r>
    </w:p>
    <w:p w14:paraId="371864A7" w14:textId="77777777" w:rsidR="00D900B9" w:rsidRPr="00A3788A" w:rsidRDefault="00093C02">
      <w:pPr>
        <w:ind w:left="1433" w:firstLine="309"/>
        <w:rPr>
          <w:rFonts w:ascii="微软雅黑" w:eastAsia="微软雅黑" w:hAnsi="微软雅黑"/>
          <w:lang w:val="en-US" w:eastAsia="zh-CN"/>
        </w:rPr>
      </w:pPr>
      <w:r w:rsidRPr="00A3788A">
        <w:rPr>
          <w:rFonts w:ascii="微软雅黑" w:eastAsia="微软雅黑" w:hAnsi="微软雅黑"/>
          <w:noProof/>
          <w:lang w:val="en-US" w:eastAsia="zh-CN"/>
        </w:rPr>
        <w:drawing>
          <wp:inline distT="0" distB="0" distL="114300" distR="114300" wp14:anchorId="1DC9C999" wp14:editId="6147BCE9">
            <wp:extent cx="4754245" cy="2990850"/>
            <wp:effectExtent l="0" t="0" r="8255" b="0"/>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65"/>
                    <a:stretch>
                      <a:fillRect/>
                    </a:stretch>
                  </pic:blipFill>
                  <pic:spPr>
                    <a:xfrm>
                      <a:off x="0" y="0"/>
                      <a:ext cx="4754245" cy="2990850"/>
                    </a:xfrm>
                    <a:prstGeom prst="rect">
                      <a:avLst/>
                    </a:prstGeom>
                    <a:noFill/>
                    <a:ln w="9525">
                      <a:noFill/>
                    </a:ln>
                  </pic:spPr>
                </pic:pic>
              </a:graphicData>
            </a:graphic>
          </wp:inline>
        </w:drawing>
      </w:r>
    </w:p>
    <w:p w14:paraId="3DDA29F1" w14:textId="77777777" w:rsidR="00D900B9" w:rsidRPr="00A3788A" w:rsidRDefault="00093C02">
      <w:pPr>
        <w:numPr>
          <w:ilvl w:val="0"/>
          <w:numId w:val="25"/>
        </w:numPr>
        <w:rPr>
          <w:rFonts w:ascii="微软雅黑" w:eastAsia="微软雅黑" w:hAnsi="微软雅黑"/>
          <w:lang w:val="en-US" w:eastAsia="zh-CN"/>
        </w:rPr>
      </w:pPr>
      <w:r w:rsidRPr="00A3788A">
        <w:rPr>
          <w:rFonts w:ascii="微软雅黑" w:eastAsia="微软雅黑" w:hAnsi="微软雅黑" w:hint="eastAsia"/>
          <w:lang w:val="en-US" w:eastAsia="zh-CN"/>
        </w:rPr>
        <w:t>中国现金流量表</w:t>
      </w:r>
    </w:p>
    <w:p w14:paraId="7587E321"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现金流量表主要是直接法展示，通过在收款、付款、日记账分录、银行款存款等单据上选择现金流量表项目产生报表数据。可以根据不同的子公司查看所需的现金流量表。可通过Excel和PDF格式导出。</w:t>
      </w:r>
    </w:p>
    <w:p w14:paraId="79216E5C" w14:textId="77777777" w:rsidR="00D900B9" w:rsidRPr="00A3788A" w:rsidRDefault="00093C02">
      <w:pPr>
        <w:ind w:left="1433" w:firstLine="309"/>
        <w:rPr>
          <w:rFonts w:ascii="微软雅黑" w:eastAsia="微软雅黑" w:hAnsi="微软雅黑"/>
          <w:lang w:val="en-US" w:eastAsia="zh-CN"/>
        </w:rPr>
      </w:pPr>
      <w:r w:rsidRPr="00A3788A">
        <w:rPr>
          <w:rFonts w:ascii="微软雅黑" w:eastAsia="微软雅黑" w:hAnsi="微软雅黑"/>
          <w:noProof/>
          <w:lang w:val="en-US" w:eastAsia="zh-CN"/>
        </w:rPr>
        <w:lastRenderedPageBreak/>
        <w:drawing>
          <wp:inline distT="0" distB="0" distL="114300" distR="114300" wp14:anchorId="182717AE" wp14:editId="2EC42A4E">
            <wp:extent cx="4713605" cy="2726690"/>
            <wp:effectExtent l="0" t="0" r="10795" b="16510"/>
            <wp:docPr id="2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pic:cNvPicPr>
                      <a:picLocks noChangeAspect="1"/>
                    </pic:cNvPicPr>
                  </pic:nvPicPr>
                  <pic:blipFill>
                    <a:blip r:embed="rId66"/>
                    <a:stretch>
                      <a:fillRect/>
                    </a:stretch>
                  </pic:blipFill>
                  <pic:spPr>
                    <a:xfrm>
                      <a:off x="0" y="0"/>
                      <a:ext cx="4713605" cy="2726690"/>
                    </a:xfrm>
                    <a:prstGeom prst="rect">
                      <a:avLst/>
                    </a:prstGeom>
                    <a:noFill/>
                    <a:ln w="9525">
                      <a:noFill/>
                    </a:ln>
                  </pic:spPr>
                </pic:pic>
              </a:graphicData>
            </a:graphic>
          </wp:inline>
        </w:drawing>
      </w:r>
    </w:p>
    <w:p w14:paraId="1293A58D" w14:textId="77777777" w:rsidR="00D900B9" w:rsidRPr="00A3788A" w:rsidRDefault="00D900B9">
      <w:pPr>
        <w:rPr>
          <w:rFonts w:ascii="微软雅黑" w:eastAsia="微软雅黑" w:hAnsi="微软雅黑"/>
          <w:lang w:val="en-US" w:eastAsia="zh-CN"/>
        </w:rPr>
      </w:pPr>
    </w:p>
    <w:p w14:paraId="4542DBE1" w14:textId="77777777" w:rsidR="00D900B9" w:rsidRPr="00A3788A" w:rsidRDefault="00093C02">
      <w:pPr>
        <w:pStyle w:val="3"/>
        <w:rPr>
          <w:rFonts w:ascii="微软雅黑" w:eastAsia="微软雅黑" w:hAnsi="微软雅黑"/>
          <w:lang w:val="en-US" w:eastAsia="zh-CN"/>
        </w:rPr>
      </w:pPr>
      <w:r w:rsidRPr="00A3788A">
        <w:rPr>
          <w:rFonts w:ascii="微软雅黑" w:eastAsia="微软雅黑" w:hAnsi="微软雅黑" w:hint="eastAsia"/>
          <w:lang w:val="en-US" w:eastAsia="zh-CN"/>
        </w:rPr>
        <w:t>管理报表</w:t>
      </w:r>
    </w:p>
    <w:p w14:paraId="30FA0F6C"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Harmay的管理报表主要为集团利润明细表和汇总表，按照线上线下各渠道汇总销售收入、销售成本、销售费用，按部门汇总管理费用、财务费用。见以下集团</w:t>
      </w:r>
    </w:p>
    <w:p w14:paraId="042E5D0F" w14:textId="77777777" w:rsidR="00D900B9" w:rsidRPr="00A3788A" w:rsidRDefault="00093C02">
      <w:pPr>
        <w:spacing w:beforeLines="50" w:before="120"/>
        <w:ind w:firstLineChars="200" w:firstLine="440"/>
        <w:rPr>
          <w:rFonts w:ascii="微软雅黑" w:eastAsia="微软雅黑" w:hAnsi="微软雅黑"/>
        </w:rPr>
      </w:pPr>
      <w:r w:rsidRPr="00A3788A">
        <w:rPr>
          <w:rFonts w:ascii="微软雅黑" w:eastAsia="微软雅黑" w:hAnsi="微软雅黑" w:cs="微软雅黑" w:hint="eastAsia"/>
          <w:lang w:val="en-US" w:eastAsia="zh-CN"/>
        </w:rPr>
        <w:t xml:space="preserve">      集团利润汇总表          </w:t>
      </w:r>
      <w:r w:rsidRPr="00A3788A">
        <w:rPr>
          <w:rFonts w:ascii="微软雅黑" w:eastAsia="微软雅黑" w:hAnsi="微软雅黑"/>
          <w:noProof/>
          <w:lang w:val="en-US" w:eastAsia="zh-CN"/>
        </w:rPr>
        <w:drawing>
          <wp:inline distT="0" distB="0" distL="114300" distR="114300" wp14:anchorId="3697BFBD" wp14:editId="76A3817C">
            <wp:extent cx="6184900" cy="2550795"/>
            <wp:effectExtent l="0" t="0" r="6350" b="1905"/>
            <wp:docPr id="2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6"/>
                    <pic:cNvPicPr>
                      <a:picLocks noChangeAspect="1"/>
                    </pic:cNvPicPr>
                  </pic:nvPicPr>
                  <pic:blipFill>
                    <a:blip r:embed="rId67"/>
                    <a:stretch>
                      <a:fillRect/>
                    </a:stretch>
                  </pic:blipFill>
                  <pic:spPr>
                    <a:xfrm>
                      <a:off x="0" y="0"/>
                      <a:ext cx="6184900" cy="2550795"/>
                    </a:xfrm>
                    <a:prstGeom prst="rect">
                      <a:avLst/>
                    </a:prstGeom>
                    <a:noFill/>
                    <a:ln w="9525">
                      <a:noFill/>
                    </a:ln>
                  </pic:spPr>
                </pic:pic>
              </a:graphicData>
            </a:graphic>
          </wp:inline>
        </w:drawing>
      </w:r>
    </w:p>
    <w:p w14:paraId="01B4AC1F" w14:textId="77777777" w:rsidR="00D900B9" w:rsidRPr="00A3788A" w:rsidRDefault="00093C02">
      <w:pPr>
        <w:ind w:firstLineChars="100" w:firstLine="220"/>
        <w:rPr>
          <w:rFonts w:ascii="微软雅黑" w:eastAsia="微软雅黑" w:hAnsi="微软雅黑"/>
          <w:lang w:val="en-US" w:eastAsia="zh-CN"/>
        </w:rPr>
      </w:pPr>
      <w:r w:rsidRPr="00A3788A">
        <w:rPr>
          <w:rFonts w:ascii="微软雅黑" w:eastAsia="微软雅黑" w:hAnsi="微软雅黑" w:hint="eastAsia"/>
          <w:lang w:val="en-US" w:eastAsia="zh-CN"/>
        </w:rPr>
        <w:t>集团利润明细表</w:t>
      </w:r>
    </w:p>
    <w:p w14:paraId="0B3BC010" w14:textId="77777777" w:rsidR="00D900B9" w:rsidRPr="00A3788A" w:rsidRDefault="00093C02">
      <w:pPr>
        <w:ind w:firstLineChars="100" w:firstLine="220"/>
        <w:rPr>
          <w:rFonts w:ascii="微软雅黑" w:eastAsia="微软雅黑" w:hAnsi="微软雅黑"/>
        </w:rPr>
      </w:pPr>
      <w:r w:rsidRPr="00A3788A">
        <w:rPr>
          <w:rFonts w:ascii="微软雅黑" w:eastAsia="微软雅黑" w:hAnsi="微软雅黑"/>
          <w:noProof/>
          <w:lang w:val="en-US" w:eastAsia="zh-CN"/>
        </w:rPr>
        <w:lastRenderedPageBreak/>
        <w:drawing>
          <wp:inline distT="0" distB="0" distL="114300" distR="114300" wp14:anchorId="79AB6B5A" wp14:editId="40425EE5">
            <wp:extent cx="6184900" cy="2550795"/>
            <wp:effectExtent l="0" t="0" r="6350" b="1905"/>
            <wp:docPr id="2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8"/>
                    <pic:cNvPicPr>
                      <a:picLocks noChangeAspect="1"/>
                    </pic:cNvPicPr>
                  </pic:nvPicPr>
                  <pic:blipFill>
                    <a:blip r:embed="rId68"/>
                    <a:stretch>
                      <a:fillRect/>
                    </a:stretch>
                  </pic:blipFill>
                  <pic:spPr>
                    <a:xfrm>
                      <a:off x="0" y="0"/>
                      <a:ext cx="6184900" cy="2550795"/>
                    </a:xfrm>
                    <a:prstGeom prst="rect">
                      <a:avLst/>
                    </a:prstGeom>
                    <a:noFill/>
                    <a:ln w="9525">
                      <a:noFill/>
                    </a:ln>
                  </pic:spPr>
                </pic:pic>
              </a:graphicData>
            </a:graphic>
          </wp:inline>
        </w:drawing>
      </w:r>
    </w:p>
    <w:p w14:paraId="0E43CC0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Netsuite系统实现的方式使用自定义报表编制管理报表，根据科目+成本利润中心来控制。但和原报表样式不一样，一是左边展示的格式，NS里只能是折叠式。二是月份展示，只有业务发生的月份才会展示出来，不能固定展示12个月份。</w:t>
      </w:r>
    </w:p>
    <w:p w14:paraId="59F70B70" w14:textId="77777777" w:rsidR="00D900B9" w:rsidRPr="00A3788A" w:rsidRDefault="00093C02">
      <w:pPr>
        <w:ind w:firstLineChars="100" w:firstLine="220"/>
        <w:rPr>
          <w:rFonts w:ascii="微软雅黑" w:eastAsia="微软雅黑" w:hAnsi="微软雅黑"/>
          <w:lang w:val="en-US" w:eastAsia="zh-CN"/>
        </w:rPr>
      </w:pPr>
      <w:r w:rsidRPr="00A3788A">
        <w:rPr>
          <w:rFonts w:ascii="微软雅黑" w:eastAsia="微软雅黑" w:hAnsi="微软雅黑" w:hint="eastAsia"/>
          <w:lang w:val="en-US" w:eastAsia="zh-CN"/>
        </w:rPr>
        <w:t xml:space="preserve">      </w:t>
      </w:r>
      <w:r w:rsidRPr="00A3788A">
        <w:rPr>
          <w:rFonts w:ascii="微软雅黑" w:eastAsia="微软雅黑" w:hAnsi="微软雅黑"/>
          <w:noProof/>
          <w:lang w:val="en-US" w:eastAsia="zh-CN"/>
        </w:rPr>
        <w:drawing>
          <wp:inline distT="0" distB="0" distL="114300" distR="114300" wp14:anchorId="4D3F5321" wp14:editId="1164EDF6">
            <wp:extent cx="6191250" cy="2990850"/>
            <wp:effectExtent l="0" t="0" r="0"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69"/>
                    <a:stretch>
                      <a:fillRect/>
                    </a:stretch>
                  </pic:blipFill>
                  <pic:spPr>
                    <a:xfrm>
                      <a:off x="0" y="0"/>
                      <a:ext cx="6191250" cy="2990850"/>
                    </a:xfrm>
                    <a:prstGeom prst="rect">
                      <a:avLst/>
                    </a:prstGeom>
                    <a:noFill/>
                    <a:ln w="9525">
                      <a:noFill/>
                    </a:ln>
                  </pic:spPr>
                </pic:pic>
              </a:graphicData>
            </a:graphic>
          </wp:inline>
        </w:drawing>
      </w:r>
    </w:p>
    <w:p w14:paraId="757EAFA6" w14:textId="77777777" w:rsidR="00D900B9" w:rsidRPr="00A3788A" w:rsidRDefault="00D900B9">
      <w:pPr>
        <w:rPr>
          <w:rFonts w:ascii="微软雅黑" w:eastAsia="微软雅黑" w:hAnsi="微软雅黑"/>
          <w:lang w:eastAsia="zh-CN"/>
        </w:rPr>
      </w:pPr>
    </w:p>
    <w:p w14:paraId="1825614D" w14:textId="77777777" w:rsidR="00D900B9" w:rsidRPr="00A3788A" w:rsidRDefault="00D900B9">
      <w:pPr>
        <w:rPr>
          <w:rFonts w:ascii="微软雅黑" w:eastAsia="微软雅黑" w:hAnsi="微软雅黑"/>
          <w:lang w:eastAsia="zh-CN"/>
        </w:rPr>
      </w:pPr>
    </w:p>
    <w:p w14:paraId="6D129352" w14:textId="77777777" w:rsidR="00D900B9" w:rsidRPr="00A3788A" w:rsidRDefault="00D900B9">
      <w:pPr>
        <w:rPr>
          <w:rFonts w:ascii="微软雅黑" w:eastAsia="微软雅黑" w:hAnsi="微软雅黑"/>
          <w:b/>
          <w:lang w:eastAsia="zh-CN"/>
        </w:rPr>
      </w:pPr>
    </w:p>
    <w:p w14:paraId="7CAAB482" w14:textId="77777777" w:rsidR="00D900B9" w:rsidRPr="00A3788A" w:rsidRDefault="00D900B9">
      <w:pPr>
        <w:rPr>
          <w:rFonts w:ascii="微软雅黑" w:eastAsia="微软雅黑" w:hAnsi="微软雅黑"/>
          <w:lang w:eastAsia="zh-CN"/>
        </w:rPr>
      </w:pPr>
    </w:p>
    <w:p w14:paraId="3BDBEC04" w14:textId="77777777" w:rsidR="00D900B9" w:rsidRPr="00A3788A" w:rsidRDefault="00D900B9">
      <w:pPr>
        <w:spacing w:beforeLines="50" w:before="120"/>
        <w:rPr>
          <w:rFonts w:ascii="微软雅黑" w:eastAsia="微软雅黑" w:hAnsi="微软雅黑" w:cs="微软雅黑"/>
          <w:lang w:val="en-US" w:eastAsia="zh-CN"/>
        </w:rPr>
      </w:pPr>
    </w:p>
    <w:p w14:paraId="7EFA3AFA" w14:textId="77777777" w:rsidR="00D900B9" w:rsidRPr="00A3788A" w:rsidRDefault="00093C02">
      <w:pPr>
        <w:pStyle w:val="1"/>
        <w:rPr>
          <w:rFonts w:ascii="微软雅黑" w:eastAsia="微软雅黑" w:hAnsi="微软雅黑"/>
        </w:rPr>
      </w:pPr>
      <w:bookmarkStart w:id="90" w:name="_Toc309772460"/>
      <w:bookmarkStart w:id="91" w:name="_Toc10731205"/>
      <w:bookmarkEnd w:id="52"/>
      <w:bookmarkEnd w:id="53"/>
      <w:r w:rsidRPr="00A3788A">
        <w:rPr>
          <w:rFonts w:ascii="微软雅黑" w:eastAsia="微软雅黑" w:hAnsi="微软雅黑" w:cs="宋体" w:hint="eastAsia"/>
          <w:lang w:eastAsia="zh-CN"/>
        </w:rPr>
        <w:lastRenderedPageBreak/>
        <w:t>角色管理</w:t>
      </w:r>
      <w:bookmarkEnd w:id="90"/>
      <w:bookmarkEnd w:id="91"/>
      <w:r w:rsidRPr="00A3788A">
        <w:rPr>
          <w:rFonts w:ascii="微软雅黑" w:eastAsia="微软雅黑" w:hAnsi="微软雅黑"/>
        </w:rPr>
        <w:t xml:space="preserve"> </w:t>
      </w:r>
    </w:p>
    <w:p w14:paraId="60B58DBE" w14:textId="1694BA95"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角色是为客户、供应商、合作伙伴与员工登陆</w:t>
      </w:r>
      <w:r w:rsidR="00272D5D">
        <w:rPr>
          <w:rFonts w:ascii="微软雅黑" w:eastAsia="微软雅黑" w:hAnsi="微软雅黑" w:cs="微软雅黑" w:hint="eastAsia"/>
          <w:lang w:val="en-US" w:eastAsia="zh-CN"/>
        </w:rPr>
        <w:t>和</w:t>
      </w:r>
      <w:r w:rsidRPr="00A3788A">
        <w:rPr>
          <w:rFonts w:ascii="微软雅黑" w:eastAsia="微软雅黑" w:hAnsi="微软雅黑" w:cs="微软雅黑" w:hint="eastAsia"/>
          <w:lang w:val="en-US" w:eastAsia="zh-CN"/>
        </w:rPr>
        <w:t>访问系统而设置的。</w:t>
      </w:r>
      <w:r w:rsidR="00272D5D">
        <w:rPr>
          <w:rFonts w:ascii="微软雅黑" w:eastAsia="微软雅黑" w:hAnsi="微软雅黑" w:cs="微软雅黑" w:hint="eastAsia"/>
          <w:lang w:val="en-US" w:eastAsia="zh-CN"/>
        </w:rPr>
        <w:t>系统</w:t>
      </w:r>
      <w:r w:rsidRPr="00A3788A">
        <w:rPr>
          <w:rFonts w:ascii="微软雅黑" w:eastAsia="微软雅黑" w:hAnsi="微软雅黑" w:cs="微软雅黑" w:hint="eastAsia"/>
          <w:lang w:val="en-US" w:eastAsia="zh-CN"/>
        </w:rPr>
        <w:t>可以</w:t>
      </w:r>
      <w:r w:rsidR="00272D5D">
        <w:rPr>
          <w:rFonts w:ascii="微软雅黑" w:eastAsia="微软雅黑" w:hAnsi="微软雅黑" w:cs="微软雅黑" w:hint="eastAsia"/>
          <w:lang w:val="en-US" w:eastAsia="zh-CN"/>
        </w:rPr>
        <w:t>针对</w:t>
      </w:r>
      <w:r w:rsidRPr="00A3788A">
        <w:rPr>
          <w:rFonts w:ascii="微软雅黑" w:eastAsia="微软雅黑" w:hAnsi="微软雅黑" w:cs="微软雅黑" w:hint="eastAsia"/>
          <w:lang w:val="en-US" w:eastAsia="zh-CN"/>
        </w:rPr>
        <w:t>客户、供应商与员工分配权限。</w:t>
      </w:r>
    </w:p>
    <w:p w14:paraId="300B94DB" w14:textId="41C53BD6"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用户是客户、供应商、合作伙伴或员工，他们被指定访问</w:t>
      </w: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中的数据。访问级别取决于您分配给用户的角色。用户可以在应用程序中被分配多个角色。例如</w:t>
      </w:r>
      <w:r w:rsidR="00272D5D">
        <w:rPr>
          <w:rFonts w:ascii="微软雅黑" w:eastAsia="微软雅黑" w:hAnsi="微软雅黑" w:cs="微软雅黑" w:hint="eastAsia"/>
          <w:lang w:val="en-US" w:eastAsia="zh-CN"/>
        </w:rPr>
        <w:t>，</w:t>
      </w:r>
      <w:r w:rsidRPr="00A3788A">
        <w:rPr>
          <w:rFonts w:ascii="微软雅黑" w:eastAsia="微软雅黑" w:hAnsi="微软雅黑" w:cs="微软雅黑" w:hint="eastAsia"/>
          <w:lang w:val="en-US" w:eastAsia="zh-CN"/>
        </w:rPr>
        <w:t>如果某个特定用户是客户支持团队的成员，但偶尔在专业服务项目上提供帮助，那么用户将被分配一个客户支持</w:t>
      </w:r>
      <w:r w:rsidR="00272D5D">
        <w:rPr>
          <w:rFonts w:ascii="微软雅黑" w:eastAsia="微软雅黑" w:hAnsi="微软雅黑" w:cs="微软雅黑" w:hint="eastAsia"/>
          <w:lang w:val="en-US" w:eastAsia="zh-CN"/>
        </w:rPr>
        <w:t>角色</w:t>
      </w:r>
      <w:r w:rsidRPr="00A3788A">
        <w:rPr>
          <w:rFonts w:ascii="微软雅黑" w:eastAsia="微软雅黑" w:hAnsi="微软雅黑" w:cs="微软雅黑" w:hint="eastAsia"/>
          <w:lang w:val="en-US" w:eastAsia="zh-CN"/>
        </w:rPr>
        <w:t>和一个专业服务角色，而不是创建一个角色。</w:t>
      </w:r>
    </w:p>
    <w:p w14:paraId="475A5F70" w14:textId="7AC8637A" w:rsidR="00D900B9" w:rsidRPr="00A3788A" w:rsidRDefault="00093C02">
      <w:pPr>
        <w:pStyle w:val="20"/>
        <w:rPr>
          <w:rFonts w:ascii="微软雅黑" w:eastAsia="微软雅黑" w:hAnsi="微软雅黑"/>
        </w:rPr>
      </w:pPr>
      <w:bookmarkStart w:id="92" w:name="_Toc10731206"/>
      <w:bookmarkStart w:id="93" w:name="_Toc309772461"/>
      <w:r w:rsidRPr="00A3788A">
        <w:rPr>
          <w:rFonts w:ascii="微软雅黑" w:eastAsia="微软雅黑" w:hAnsi="微软雅黑" w:hint="eastAsia"/>
          <w:lang w:eastAsia="zh-CN"/>
        </w:rPr>
        <w:t>NetSuite</w:t>
      </w:r>
      <w:r w:rsidRPr="00A3788A">
        <w:rPr>
          <w:rFonts w:ascii="微软雅黑" w:eastAsia="微软雅黑" w:hAnsi="微软雅黑"/>
          <w:lang w:eastAsia="zh-CN"/>
        </w:rPr>
        <w:t xml:space="preserve"> </w:t>
      </w:r>
      <w:r w:rsidRPr="00A3788A">
        <w:rPr>
          <w:rFonts w:ascii="微软雅黑" w:eastAsia="微软雅黑" w:hAnsi="微软雅黑" w:hint="eastAsia"/>
          <w:lang w:eastAsia="zh-CN"/>
        </w:rPr>
        <w:t>中心</w:t>
      </w:r>
      <w:bookmarkEnd w:id="92"/>
      <w:r w:rsidRPr="00A3788A">
        <w:rPr>
          <w:rFonts w:ascii="微软雅黑" w:eastAsia="微软雅黑" w:hAnsi="微软雅黑" w:hint="eastAsia"/>
          <w:lang w:eastAsia="zh-CN"/>
        </w:rPr>
        <w:t xml:space="preserve"> </w:t>
      </w:r>
      <w:bookmarkEnd w:id="93"/>
    </w:p>
    <w:p w14:paraId="710C2945"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在</w:t>
      </w: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中，每个角色都与一组名为中心的默认选项卡页面相关联。该中心旨在为使用该中心的角色提供最常用的链接。例如，会计中心的选项卡页面提供与会计师、簿记员、工资管理人员和职员相关的链接和信息。作为配置的一部分，可以为独特的角色创建自定义中心和菜单结构。</w:t>
      </w:r>
    </w:p>
    <w:p w14:paraId="7A98373F" w14:textId="7FD087BD" w:rsidR="00D900B9" w:rsidRPr="00A3788A" w:rsidRDefault="00093C02">
      <w:pPr>
        <w:pStyle w:val="20"/>
        <w:rPr>
          <w:rFonts w:ascii="微软雅黑" w:eastAsia="微软雅黑" w:hAnsi="微软雅黑"/>
        </w:rPr>
      </w:pPr>
      <w:bookmarkStart w:id="94" w:name="_Toc309772462"/>
      <w:bookmarkStart w:id="95" w:name="_Toc10731207"/>
      <w:r w:rsidRPr="00A3788A">
        <w:rPr>
          <w:rFonts w:ascii="微软雅黑" w:eastAsia="微软雅黑" w:hAnsi="微软雅黑" w:cs="微软雅黑" w:hint="eastAsia"/>
          <w:lang w:eastAsia="zh-CN"/>
        </w:rPr>
        <w:t>用户角色</w:t>
      </w:r>
      <w:bookmarkEnd w:id="94"/>
      <w:bookmarkEnd w:id="95"/>
    </w:p>
    <w:p w14:paraId="3C8C5D67" w14:textId="6363068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提供了许多具有预定义权限的标准角色。O</w:t>
      </w:r>
      <w:r w:rsidRPr="00A3788A">
        <w:rPr>
          <w:rFonts w:ascii="微软雅黑" w:eastAsia="微软雅黑" w:hAnsi="微软雅黑" w:cs="微软雅黑"/>
          <w:lang w:val="en-US" w:eastAsia="zh-CN"/>
        </w:rPr>
        <w:t>rder</w:t>
      </w:r>
      <w:r w:rsidR="00C64FC1">
        <w:rPr>
          <w:rFonts w:ascii="微软雅黑" w:eastAsia="微软雅黑" w:hAnsi="微软雅黑" w:cs="微软雅黑"/>
          <w:lang w:val="en-US" w:eastAsia="zh-CN"/>
        </w:rPr>
        <w:t>I</w:t>
      </w:r>
      <w:r w:rsidRPr="00A3788A">
        <w:rPr>
          <w:rFonts w:ascii="微软雅黑" w:eastAsia="微软雅黑" w:hAnsi="微软雅黑" w:cs="微软雅黑"/>
          <w:lang w:val="en-US" w:eastAsia="zh-CN"/>
        </w:rPr>
        <w:t>n系统也可以自定义角色</w:t>
      </w:r>
      <w:r w:rsidRPr="00A3788A">
        <w:rPr>
          <w:rFonts w:ascii="微软雅黑" w:eastAsia="微软雅黑" w:hAnsi="微软雅黑" w:cs="微软雅黑" w:hint="eastAsia"/>
          <w:lang w:val="en-US" w:eastAsia="zh-CN"/>
        </w:rPr>
        <w:t>。这些角色可以</w:t>
      </w:r>
      <w:r w:rsidR="006C0952">
        <w:rPr>
          <w:rFonts w:ascii="微软雅黑" w:eastAsia="微软雅黑" w:hAnsi="微软雅黑" w:cs="微软雅黑" w:hint="eastAsia"/>
          <w:lang w:val="en-US" w:eastAsia="zh-CN"/>
        </w:rPr>
        <w:t>被</w:t>
      </w:r>
      <w:r w:rsidRPr="00A3788A">
        <w:rPr>
          <w:rFonts w:ascii="微软雅黑" w:eastAsia="微软雅黑" w:hAnsi="微软雅黑" w:cs="微软雅黑" w:hint="eastAsia"/>
          <w:lang w:val="en-US" w:eastAsia="zh-CN"/>
        </w:rPr>
        <w:t>修改，以适应特定的需求。以下是一些常用的标准角色和</w:t>
      </w:r>
      <w:r w:rsidR="00FE6542" w:rsidRPr="00A3788A">
        <w:rPr>
          <w:rFonts w:ascii="微软雅黑" w:eastAsia="微软雅黑" w:hAnsi="微软雅黑" w:cs="微软雅黑" w:hint="eastAsia"/>
          <w:lang w:val="en-US" w:eastAsia="zh-CN"/>
        </w:rPr>
        <w:t>雅耶</w:t>
      </w:r>
      <w:r w:rsidRPr="00A3788A">
        <w:rPr>
          <w:rFonts w:ascii="微软雅黑" w:eastAsia="微软雅黑" w:hAnsi="微软雅黑" w:cs="微软雅黑" w:hint="eastAsia"/>
          <w:lang w:val="en-US" w:eastAsia="zh-CN"/>
        </w:rPr>
        <w:t>可能用到的角色</w:t>
      </w:r>
      <w:r w:rsidRPr="00A3788A">
        <w:rPr>
          <w:rFonts w:ascii="微软雅黑" w:eastAsia="微软雅黑" w:hAnsi="微软雅黑" w:cs="微软雅黑"/>
          <w:lang w:val="en-US" w:eastAsia="zh-CN"/>
        </w:rPr>
        <w:t>:</w:t>
      </w:r>
    </w:p>
    <w:tbl>
      <w:tblPr>
        <w:tblW w:w="7452" w:type="dxa"/>
        <w:tblInd w:w="118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1491"/>
        <w:gridCol w:w="2755"/>
        <w:gridCol w:w="3206"/>
      </w:tblGrid>
      <w:tr w:rsidR="00D900B9" w:rsidRPr="00A3788A" w14:paraId="3502FA19" w14:textId="77777777">
        <w:trPr>
          <w:tblHeader/>
        </w:trPr>
        <w:tc>
          <w:tcPr>
            <w:tcW w:w="1491" w:type="dxa"/>
            <w:tcBorders>
              <w:top w:val="double" w:sz="4" w:space="0" w:color="auto"/>
              <w:left w:val="double" w:sz="4" w:space="0" w:color="auto"/>
              <w:bottom w:val="single" w:sz="6" w:space="0" w:color="000000"/>
              <w:right w:val="single" w:sz="6" w:space="0" w:color="000000"/>
            </w:tcBorders>
            <w:shd w:val="clear" w:color="auto" w:fill="4F81BD"/>
          </w:tcPr>
          <w:p w14:paraId="6FE81973" w14:textId="77777777" w:rsidR="00D900B9" w:rsidRPr="006C0952" w:rsidRDefault="00093C02">
            <w:pPr>
              <w:spacing w:before="40" w:after="40"/>
              <w:rPr>
                <w:rFonts w:ascii="微软雅黑" w:eastAsia="微软雅黑" w:hAnsi="微软雅黑" w:cs="宋体"/>
                <w:b/>
                <w:color w:val="FFFFFF"/>
                <w:sz w:val="20"/>
                <w:szCs w:val="20"/>
                <w:lang w:val="en-US" w:eastAsia="zh-CN"/>
              </w:rPr>
            </w:pPr>
            <w:r w:rsidRPr="006C0952">
              <w:rPr>
                <w:rFonts w:ascii="微软雅黑" w:eastAsia="微软雅黑" w:hAnsi="微软雅黑" w:cs="宋体" w:hint="eastAsia"/>
                <w:b/>
                <w:color w:val="FFFFFF"/>
                <w:sz w:val="20"/>
                <w:szCs w:val="20"/>
                <w:lang w:val="en-US" w:eastAsia="zh-CN"/>
              </w:rPr>
              <w:t>所属系统</w:t>
            </w:r>
          </w:p>
        </w:tc>
        <w:tc>
          <w:tcPr>
            <w:tcW w:w="2755" w:type="dxa"/>
            <w:tcBorders>
              <w:top w:val="double" w:sz="4" w:space="0" w:color="auto"/>
              <w:left w:val="double" w:sz="4" w:space="0" w:color="auto"/>
              <w:bottom w:val="single" w:sz="6" w:space="0" w:color="000000"/>
              <w:right w:val="single" w:sz="6" w:space="0" w:color="000000"/>
            </w:tcBorders>
            <w:shd w:val="clear" w:color="auto" w:fill="4F81BD"/>
          </w:tcPr>
          <w:p w14:paraId="3625333C" w14:textId="77777777" w:rsidR="00D900B9" w:rsidRPr="006C0952" w:rsidRDefault="00093C02">
            <w:pPr>
              <w:spacing w:before="40" w:after="40"/>
              <w:rPr>
                <w:rFonts w:ascii="微软雅黑" w:eastAsia="微软雅黑" w:hAnsi="微软雅黑" w:cs="Arial"/>
                <w:b/>
                <w:color w:val="FFFFFF"/>
                <w:sz w:val="20"/>
                <w:szCs w:val="20"/>
                <w:lang w:val="en-US"/>
              </w:rPr>
            </w:pPr>
            <w:r w:rsidRPr="006C0952">
              <w:rPr>
                <w:rFonts w:ascii="微软雅黑" w:eastAsia="微软雅黑" w:hAnsi="微软雅黑" w:cs="宋体" w:hint="eastAsia"/>
                <w:b/>
                <w:color w:val="FFFFFF"/>
                <w:sz w:val="20"/>
                <w:szCs w:val="20"/>
                <w:lang w:val="en-US" w:eastAsia="zh-CN"/>
              </w:rPr>
              <w:t>角色</w:t>
            </w:r>
            <w:r w:rsidRPr="006C0952">
              <w:rPr>
                <w:rFonts w:ascii="微软雅黑" w:eastAsia="微软雅黑" w:hAnsi="微软雅黑" w:cs="Arial" w:hint="eastAsia"/>
                <w:b/>
                <w:color w:val="FFFFFF"/>
                <w:sz w:val="20"/>
                <w:szCs w:val="20"/>
                <w:lang w:val="en-US" w:eastAsia="zh-CN"/>
              </w:rPr>
              <w:t>R</w:t>
            </w:r>
            <w:r w:rsidRPr="006C0952">
              <w:rPr>
                <w:rFonts w:ascii="微软雅黑" w:eastAsia="微软雅黑" w:hAnsi="微软雅黑" w:cs="Arial"/>
                <w:b/>
                <w:color w:val="FFFFFF"/>
                <w:sz w:val="20"/>
                <w:szCs w:val="20"/>
                <w:lang w:val="en-US"/>
              </w:rPr>
              <w:t>ole</w:t>
            </w:r>
          </w:p>
        </w:tc>
        <w:tc>
          <w:tcPr>
            <w:tcW w:w="3206" w:type="dxa"/>
            <w:tcBorders>
              <w:top w:val="double" w:sz="4" w:space="0" w:color="auto"/>
              <w:left w:val="single" w:sz="6" w:space="0" w:color="000000"/>
              <w:bottom w:val="single" w:sz="6" w:space="0" w:color="000000"/>
              <w:right w:val="double" w:sz="4" w:space="0" w:color="auto"/>
            </w:tcBorders>
            <w:shd w:val="clear" w:color="auto" w:fill="4F81BD"/>
          </w:tcPr>
          <w:p w14:paraId="4C2B5259" w14:textId="77777777" w:rsidR="00D900B9" w:rsidRPr="006C0952" w:rsidRDefault="00093C02">
            <w:pPr>
              <w:spacing w:before="40" w:after="40"/>
              <w:rPr>
                <w:rFonts w:ascii="微软雅黑" w:eastAsia="微软雅黑" w:hAnsi="微软雅黑" w:cs="Arial"/>
                <w:b/>
                <w:color w:val="FFFFFF"/>
                <w:sz w:val="20"/>
                <w:szCs w:val="20"/>
                <w:lang w:val="en-US"/>
              </w:rPr>
            </w:pPr>
            <w:r w:rsidRPr="006C0952">
              <w:rPr>
                <w:rFonts w:ascii="微软雅黑" w:eastAsia="微软雅黑" w:hAnsi="微软雅黑" w:cs="宋体" w:hint="eastAsia"/>
                <w:b/>
                <w:color w:val="FFFFFF"/>
                <w:sz w:val="20"/>
                <w:szCs w:val="20"/>
                <w:lang w:val="en-US" w:eastAsia="zh-CN"/>
              </w:rPr>
              <w:t>中心</w:t>
            </w:r>
            <w:r w:rsidRPr="006C0952">
              <w:rPr>
                <w:rFonts w:ascii="微软雅黑" w:eastAsia="微软雅黑" w:hAnsi="微软雅黑" w:cs="Arial"/>
                <w:b/>
                <w:color w:val="FFFFFF"/>
                <w:sz w:val="20"/>
                <w:szCs w:val="20"/>
                <w:lang w:val="en-US"/>
              </w:rPr>
              <w:t>Center</w:t>
            </w:r>
          </w:p>
        </w:tc>
      </w:tr>
      <w:tr w:rsidR="00D900B9" w:rsidRPr="00A3788A" w14:paraId="0F496941" w14:textId="77777777">
        <w:tc>
          <w:tcPr>
            <w:tcW w:w="1491" w:type="dxa"/>
            <w:tcBorders>
              <w:top w:val="single" w:sz="6" w:space="0" w:color="000000"/>
              <w:left w:val="double" w:sz="4" w:space="0" w:color="auto"/>
              <w:bottom w:val="single" w:sz="6" w:space="0" w:color="000000"/>
              <w:right w:val="single" w:sz="6" w:space="0" w:color="000000"/>
            </w:tcBorders>
          </w:tcPr>
          <w:p w14:paraId="4E415BC9"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Orderin</w:t>
            </w:r>
          </w:p>
        </w:tc>
        <w:tc>
          <w:tcPr>
            <w:tcW w:w="2755" w:type="dxa"/>
            <w:tcBorders>
              <w:top w:val="single" w:sz="6" w:space="0" w:color="000000"/>
              <w:left w:val="double" w:sz="4" w:space="0" w:color="auto"/>
              <w:bottom w:val="single" w:sz="6" w:space="0" w:color="000000"/>
              <w:right w:val="single" w:sz="6" w:space="0" w:color="000000"/>
            </w:tcBorders>
          </w:tcPr>
          <w:p w14:paraId="3C6B0B88"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销售员</w:t>
            </w:r>
          </w:p>
        </w:tc>
        <w:tc>
          <w:tcPr>
            <w:tcW w:w="3206" w:type="dxa"/>
            <w:tcBorders>
              <w:top w:val="single" w:sz="6" w:space="0" w:color="000000"/>
              <w:left w:val="single" w:sz="6" w:space="0" w:color="000000"/>
              <w:bottom w:val="single" w:sz="6" w:space="0" w:color="000000"/>
              <w:right w:val="double" w:sz="4" w:space="0" w:color="auto"/>
            </w:tcBorders>
          </w:tcPr>
          <w:p w14:paraId="71A62E41" w14:textId="77777777" w:rsidR="00D900B9" w:rsidRPr="006C0952" w:rsidRDefault="00D900B9">
            <w:pPr>
              <w:tabs>
                <w:tab w:val="left" w:pos="360"/>
              </w:tabs>
              <w:spacing w:before="40" w:after="40"/>
              <w:rPr>
                <w:rFonts w:ascii="微软雅黑" w:eastAsia="微软雅黑" w:hAnsi="微软雅黑" w:cs="Arial"/>
                <w:bCs/>
                <w:sz w:val="20"/>
                <w:szCs w:val="20"/>
                <w:lang w:val="en-US"/>
              </w:rPr>
            </w:pPr>
          </w:p>
        </w:tc>
      </w:tr>
      <w:tr w:rsidR="00D900B9" w:rsidRPr="00A3788A" w14:paraId="0386F4B5" w14:textId="77777777">
        <w:tc>
          <w:tcPr>
            <w:tcW w:w="1491" w:type="dxa"/>
            <w:tcBorders>
              <w:top w:val="single" w:sz="6" w:space="0" w:color="000000"/>
              <w:left w:val="double" w:sz="4" w:space="0" w:color="auto"/>
              <w:bottom w:val="single" w:sz="6" w:space="0" w:color="000000"/>
              <w:right w:val="single" w:sz="6" w:space="0" w:color="000000"/>
            </w:tcBorders>
          </w:tcPr>
          <w:p w14:paraId="0E579CFC"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Orderin</w:t>
            </w:r>
          </w:p>
        </w:tc>
        <w:tc>
          <w:tcPr>
            <w:tcW w:w="2755" w:type="dxa"/>
            <w:tcBorders>
              <w:top w:val="single" w:sz="6" w:space="0" w:color="000000"/>
              <w:left w:val="double" w:sz="4" w:space="0" w:color="auto"/>
              <w:bottom w:val="single" w:sz="6" w:space="0" w:color="000000"/>
              <w:right w:val="single" w:sz="6" w:space="0" w:color="000000"/>
            </w:tcBorders>
          </w:tcPr>
          <w:p w14:paraId="522E3621"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销售经理</w:t>
            </w:r>
          </w:p>
        </w:tc>
        <w:tc>
          <w:tcPr>
            <w:tcW w:w="3206" w:type="dxa"/>
            <w:tcBorders>
              <w:top w:val="single" w:sz="6" w:space="0" w:color="000000"/>
              <w:left w:val="single" w:sz="6" w:space="0" w:color="000000"/>
              <w:bottom w:val="single" w:sz="6" w:space="0" w:color="000000"/>
              <w:right w:val="double" w:sz="4" w:space="0" w:color="auto"/>
            </w:tcBorders>
          </w:tcPr>
          <w:p w14:paraId="51DF6DDF" w14:textId="77777777" w:rsidR="00D900B9" w:rsidRPr="006C0952" w:rsidRDefault="00D900B9">
            <w:pPr>
              <w:tabs>
                <w:tab w:val="left" w:pos="360"/>
              </w:tabs>
              <w:spacing w:before="40" w:after="40"/>
              <w:rPr>
                <w:rFonts w:ascii="微软雅黑" w:eastAsia="微软雅黑" w:hAnsi="微软雅黑" w:cs="Arial"/>
                <w:bCs/>
                <w:sz w:val="20"/>
                <w:szCs w:val="20"/>
                <w:lang w:val="en-US"/>
              </w:rPr>
            </w:pPr>
          </w:p>
        </w:tc>
      </w:tr>
      <w:tr w:rsidR="00D900B9" w:rsidRPr="00A3788A" w14:paraId="3C83D74A" w14:textId="77777777">
        <w:tc>
          <w:tcPr>
            <w:tcW w:w="1491" w:type="dxa"/>
            <w:tcBorders>
              <w:top w:val="single" w:sz="6" w:space="0" w:color="000000"/>
              <w:left w:val="double" w:sz="4" w:space="0" w:color="auto"/>
              <w:bottom w:val="single" w:sz="6" w:space="0" w:color="000000"/>
              <w:right w:val="single" w:sz="6" w:space="0" w:color="000000"/>
            </w:tcBorders>
          </w:tcPr>
          <w:p w14:paraId="1F98356F"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Orderin</w:t>
            </w:r>
          </w:p>
        </w:tc>
        <w:tc>
          <w:tcPr>
            <w:tcW w:w="2755" w:type="dxa"/>
            <w:tcBorders>
              <w:top w:val="single" w:sz="6" w:space="0" w:color="000000"/>
              <w:left w:val="double" w:sz="4" w:space="0" w:color="auto"/>
              <w:bottom w:val="single" w:sz="6" w:space="0" w:color="000000"/>
              <w:right w:val="single" w:sz="6" w:space="0" w:color="000000"/>
            </w:tcBorders>
          </w:tcPr>
          <w:p w14:paraId="2D469BF9"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仓库管理员</w:t>
            </w:r>
          </w:p>
        </w:tc>
        <w:tc>
          <w:tcPr>
            <w:tcW w:w="3206" w:type="dxa"/>
            <w:tcBorders>
              <w:top w:val="single" w:sz="6" w:space="0" w:color="000000"/>
              <w:left w:val="single" w:sz="6" w:space="0" w:color="000000"/>
              <w:bottom w:val="single" w:sz="6" w:space="0" w:color="000000"/>
              <w:right w:val="double" w:sz="4" w:space="0" w:color="auto"/>
            </w:tcBorders>
          </w:tcPr>
          <w:p w14:paraId="08DA5F3A" w14:textId="77777777" w:rsidR="00D900B9" w:rsidRPr="006C0952" w:rsidRDefault="00D900B9">
            <w:pPr>
              <w:tabs>
                <w:tab w:val="left" w:pos="360"/>
              </w:tabs>
              <w:spacing w:before="40" w:after="40"/>
              <w:rPr>
                <w:rFonts w:ascii="微软雅黑" w:eastAsia="微软雅黑" w:hAnsi="微软雅黑" w:cs="Arial"/>
                <w:bCs/>
                <w:sz w:val="20"/>
                <w:szCs w:val="20"/>
                <w:lang w:val="en-US"/>
              </w:rPr>
            </w:pPr>
          </w:p>
        </w:tc>
      </w:tr>
      <w:tr w:rsidR="00D900B9" w:rsidRPr="00A3788A" w14:paraId="53571CEC" w14:textId="77777777">
        <w:tc>
          <w:tcPr>
            <w:tcW w:w="1491" w:type="dxa"/>
            <w:tcBorders>
              <w:top w:val="single" w:sz="6" w:space="0" w:color="000000"/>
              <w:left w:val="double" w:sz="4" w:space="0" w:color="auto"/>
              <w:bottom w:val="single" w:sz="6" w:space="0" w:color="000000"/>
              <w:right w:val="single" w:sz="6" w:space="0" w:color="000000"/>
            </w:tcBorders>
          </w:tcPr>
          <w:p w14:paraId="28E6F399"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Orderin</w:t>
            </w:r>
          </w:p>
        </w:tc>
        <w:tc>
          <w:tcPr>
            <w:tcW w:w="2755" w:type="dxa"/>
            <w:tcBorders>
              <w:top w:val="single" w:sz="6" w:space="0" w:color="000000"/>
              <w:left w:val="double" w:sz="4" w:space="0" w:color="auto"/>
              <w:bottom w:val="single" w:sz="6" w:space="0" w:color="000000"/>
              <w:right w:val="single" w:sz="6" w:space="0" w:color="000000"/>
            </w:tcBorders>
          </w:tcPr>
          <w:p w14:paraId="3F1BF386"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仓库经理</w:t>
            </w:r>
          </w:p>
        </w:tc>
        <w:tc>
          <w:tcPr>
            <w:tcW w:w="3206" w:type="dxa"/>
            <w:tcBorders>
              <w:top w:val="single" w:sz="6" w:space="0" w:color="000000"/>
              <w:left w:val="single" w:sz="6" w:space="0" w:color="000000"/>
              <w:bottom w:val="single" w:sz="6" w:space="0" w:color="000000"/>
              <w:right w:val="double" w:sz="4" w:space="0" w:color="auto"/>
            </w:tcBorders>
          </w:tcPr>
          <w:p w14:paraId="2E5A2556" w14:textId="77777777" w:rsidR="00D900B9" w:rsidRPr="006C0952" w:rsidRDefault="00D900B9">
            <w:pPr>
              <w:tabs>
                <w:tab w:val="left" w:pos="360"/>
              </w:tabs>
              <w:spacing w:before="40" w:after="40"/>
              <w:rPr>
                <w:rFonts w:ascii="微软雅黑" w:eastAsia="微软雅黑" w:hAnsi="微软雅黑" w:cs="Arial"/>
                <w:bCs/>
                <w:sz w:val="20"/>
                <w:szCs w:val="20"/>
                <w:lang w:val="en-US"/>
              </w:rPr>
            </w:pPr>
          </w:p>
        </w:tc>
      </w:tr>
      <w:tr w:rsidR="00D900B9" w:rsidRPr="00A3788A" w14:paraId="624C91B0" w14:textId="77777777">
        <w:tc>
          <w:tcPr>
            <w:tcW w:w="1491" w:type="dxa"/>
            <w:tcBorders>
              <w:top w:val="single" w:sz="6" w:space="0" w:color="000000"/>
              <w:left w:val="double" w:sz="4" w:space="0" w:color="auto"/>
              <w:bottom w:val="single" w:sz="6" w:space="0" w:color="000000"/>
              <w:right w:val="single" w:sz="6" w:space="0" w:color="000000"/>
            </w:tcBorders>
          </w:tcPr>
          <w:p w14:paraId="47156410"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1AAC820C"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CEO (Hands Off)</w:t>
            </w:r>
          </w:p>
        </w:tc>
        <w:tc>
          <w:tcPr>
            <w:tcW w:w="3206" w:type="dxa"/>
            <w:tcBorders>
              <w:top w:val="single" w:sz="6" w:space="0" w:color="000000"/>
              <w:left w:val="single" w:sz="6" w:space="0" w:color="000000"/>
              <w:bottom w:val="single" w:sz="6" w:space="0" w:color="000000"/>
              <w:right w:val="double" w:sz="4" w:space="0" w:color="auto"/>
            </w:tcBorders>
          </w:tcPr>
          <w:p w14:paraId="6705BDBB"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Executive</w:t>
            </w:r>
          </w:p>
        </w:tc>
      </w:tr>
      <w:tr w:rsidR="00D900B9" w:rsidRPr="00A3788A" w14:paraId="4C5BBF42" w14:textId="77777777">
        <w:tc>
          <w:tcPr>
            <w:tcW w:w="1491" w:type="dxa"/>
            <w:tcBorders>
              <w:top w:val="single" w:sz="6" w:space="0" w:color="000000"/>
              <w:left w:val="double" w:sz="4" w:space="0" w:color="auto"/>
              <w:bottom w:val="single" w:sz="6" w:space="0" w:color="000000"/>
              <w:right w:val="single" w:sz="6" w:space="0" w:color="000000"/>
            </w:tcBorders>
          </w:tcPr>
          <w:p w14:paraId="2E7DF637"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315B5753"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CEO</w:t>
            </w:r>
          </w:p>
        </w:tc>
        <w:tc>
          <w:tcPr>
            <w:tcW w:w="3206" w:type="dxa"/>
            <w:tcBorders>
              <w:top w:val="single" w:sz="6" w:space="0" w:color="000000"/>
              <w:left w:val="single" w:sz="6" w:space="0" w:color="000000"/>
              <w:bottom w:val="single" w:sz="6" w:space="0" w:color="000000"/>
              <w:right w:val="double" w:sz="4" w:space="0" w:color="auto"/>
            </w:tcBorders>
          </w:tcPr>
          <w:p w14:paraId="1831DF99"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Executive</w:t>
            </w:r>
          </w:p>
        </w:tc>
      </w:tr>
      <w:tr w:rsidR="00D900B9" w:rsidRPr="00A3788A" w14:paraId="2D98AAE5" w14:textId="77777777">
        <w:tc>
          <w:tcPr>
            <w:tcW w:w="1491" w:type="dxa"/>
            <w:tcBorders>
              <w:top w:val="single" w:sz="6" w:space="0" w:color="000000"/>
              <w:left w:val="double" w:sz="4" w:space="0" w:color="auto"/>
              <w:bottom w:val="single" w:sz="6" w:space="0" w:color="000000"/>
              <w:right w:val="single" w:sz="6" w:space="0" w:color="000000"/>
            </w:tcBorders>
          </w:tcPr>
          <w:p w14:paraId="76C5162C"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01F095F7"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color w:val="000000"/>
                <w:sz w:val="20"/>
                <w:szCs w:val="20"/>
                <w:lang w:val="en-US"/>
              </w:rPr>
              <w:t>System Administrator</w:t>
            </w:r>
          </w:p>
        </w:tc>
        <w:tc>
          <w:tcPr>
            <w:tcW w:w="3206" w:type="dxa"/>
            <w:tcBorders>
              <w:top w:val="single" w:sz="6" w:space="0" w:color="000000"/>
              <w:left w:val="single" w:sz="6" w:space="0" w:color="000000"/>
              <w:bottom w:val="single" w:sz="6" w:space="0" w:color="000000"/>
              <w:right w:val="double" w:sz="4" w:space="0" w:color="auto"/>
            </w:tcBorders>
          </w:tcPr>
          <w:p w14:paraId="05B5E180"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ystem Administrator</w:t>
            </w:r>
          </w:p>
        </w:tc>
      </w:tr>
      <w:tr w:rsidR="00D900B9" w:rsidRPr="00A3788A" w14:paraId="5DEC73FE" w14:textId="77777777">
        <w:tc>
          <w:tcPr>
            <w:tcW w:w="1491" w:type="dxa"/>
            <w:tcBorders>
              <w:top w:val="single" w:sz="6" w:space="0" w:color="000000"/>
              <w:left w:val="double" w:sz="4" w:space="0" w:color="auto"/>
              <w:bottom w:val="single" w:sz="6" w:space="0" w:color="000000"/>
              <w:right w:val="single" w:sz="6" w:space="0" w:color="000000"/>
            </w:tcBorders>
          </w:tcPr>
          <w:p w14:paraId="54E0D0EC"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4FBBD21A"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sz w:val="20"/>
                <w:szCs w:val="20"/>
                <w:lang w:val="en-US"/>
              </w:rPr>
              <w:t xml:space="preserve">Accountant (Reviewer)    </w:t>
            </w:r>
          </w:p>
        </w:tc>
        <w:tc>
          <w:tcPr>
            <w:tcW w:w="3206" w:type="dxa"/>
            <w:tcBorders>
              <w:top w:val="single" w:sz="6" w:space="0" w:color="000000"/>
              <w:left w:val="single" w:sz="6" w:space="0" w:color="000000"/>
              <w:bottom w:val="single" w:sz="6" w:space="0" w:color="000000"/>
              <w:right w:val="double" w:sz="4" w:space="0" w:color="auto"/>
            </w:tcBorders>
          </w:tcPr>
          <w:p w14:paraId="737801DD"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Accounting</w:t>
            </w:r>
          </w:p>
        </w:tc>
      </w:tr>
      <w:tr w:rsidR="00D900B9" w:rsidRPr="00A3788A" w14:paraId="46AC9A0D" w14:textId="77777777">
        <w:tc>
          <w:tcPr>
            <w:tcW w:w="1491" w:type="dxa"/>
            <w:tcBorders>
              <w:top w:val="single" w:sz="6" w:space="0" w:color="000000"/>
              <w:left w:val="double" w:sz="4" w:space="0" w:color="auto"/>
              <w:bottom w:val="single" w:sz="6" w:space="0" w:color="000000"/>
              <w:right w:val="single" w:sz="6" w:space="0" w:color="000000"/>
            </w:tcBorders>
          </w:tcPr>
          <w:p w14:paraId="532AC917"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2B714DD3"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sz w:val="20"/>
                <w:szCs w:val="20"/>
                <w:lang w:val="en-US"/>
              </w:rPr>
              <w:t xml:space="preserve">Accountant    </w:t>
            </w:r>
          </w:p>
        </w:tc>
        <w:tc>
          <w:tcPr>
            <w:tcW w:w="3206" w:type="dxa"/>
            <w:tcBorders>
              <w:top w:val="single" w:sz="6" w:space="0" w:color="000000"/>
              <w:left w:val="single" w:sz="6" w:space="0" w:color="000000"/>
              <w:bottom w:val="single" w:sz="6" w:space="0" w:color="000000"/>
              <w:right w:val="double" w:sz="4" w:space="0" w:color="auto"/>
            </w:tcBorders>
          </w:tcPr>
          <w:p w14:paraId="34C362A8"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Accounting</w:t>
            </w:r>
          </w:p>
        </w:tc>
      </w:tr>
      <w:tr w:rsidR="00D900B9" w:rsidRPr="00A3788A" w14:paraId="6030CF40" w14:textId="77777777">
        <w:tc>
          <w:tcPr>
            <w:tcW w:w="1491" w:type="dxa"/>
            <w:tcBorders>
              <w:top w:val="single" w:sz="6" w:space="0" w:color="000000"/>
              <w:left w:val="double" w:sz="4" w:space="0" w:color="auto"/>
              <w:bottom w:val="single" w:sz="6" w:space="0" w:color="000000"/>
              <w:right w:val="single" w:sz="6" w:space="0" w:color="000000"/>
            </w:tcBorders>
          </w:tcPr>
          <w:p w14:paraId="669EC873"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lastRenderedPageBreak/>
              <w:t>Netsuite</w:t>
            </w:r>
          </w:p>
        </w:tc>
        <w:tc>
          <w:tcPr>
            <w:tcW w:w="2755" w:type="dxa"/>
            <w:tcBorders>
              <w:top w:val="single" w:sz="6" w:space="0" w:color="000000"/>
              <w:left w:val="double" w:sz="4" w:space="0" w:color="auto"/>
              <w:bottom w:val="single" w:sz="6" w:space="0" w:color="000000"/>
              <w:right w:val="single" w:sz="6" w:space="0" w:color="000000"/>
            </w:tcBorders>
          </w:tcPr>
          <w:p w14:paraId="747CDAE9"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A/R Clerk</w:t>
            </w:r>
          </w:p>
        </w:tc>
        <w:tc>
          <w:tcPr>
            <w:tcW w:w="3206" w:type="dxa"/>
            <w:tcBorders>
              <w:top w:val="single" w:sz="6" w:space="0" w:color="000000"/>
              <w:left w:val="single" w:sz="6" w:space="0" w:color="000000"/>
              <w:bottom w:val="single" w:sz="6" w:space="0" w:color="000000"/>
              <w:right w:val="double" w:sz="4" w:space="0" w:color="auto"/>
            </w:tcBorders>
          </w:tcPr>
          <w:p w14:paraId="74E71580"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Accounting</w:t>
            </w:r>
          </w:p>
        </w:tc>
      </w:tr>
      <w:tr w:rsidR="00D900B9" w:rsidRPr="00A3788A" w14:paraId="57C690A3" w14:textId="77777777">
        <w:tc>
          <w:tcPr>
            <w:tcW w:w="1491" w:type="dxa"/>
            <w:tcBorders>
              <w:top w:val="single" w:sz="6" w:space="0" w:color="000000"/>
              <w:left w:val="double" w:sz="4" w:space="0" w:color="auto"/>
              <w:bottom w:val="single" w:sz="6" w:space="0" w:color="000000"/>
              <w:right w:val="single" w:sz="6" w:space="0" w:color="000000"/>
            </w:tcBorders>
          </w:tcPr>
          <w:p w14:paraId="4B8BBEEA"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4B27E9BA"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A/P Clerk</w:t>
            </w:r>
          </w:p>
        </w:tc>
        <w:tc>
          <w:tcPr>
            <w:tcW w:w="3206" w:type="dxa"/>
            <w:tcBorders>
              <w:top w:val="single" w:sz="6" w:space="0" w:color="000000"/>
              <w:left w:val="single" w:sz="6" w:space="0" w:color="000000"/>
              <w:bottom w:val="single" w:sz="6" w:space="0" w:color="000000"/>
              <w:right w:val="double" w:sz="4" w:space="0" w:color="auto"/>
            </w:tcBorders>
          </w:tcPr>
          <w:p w14:paraId="553E72CA"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Accounting</w:t>
            </w:r>
          </w:p>
        </w:tc>
      </w:tr>
      <w:tr w:rsidR="00D900B9" w:rsidRPr="00A3788A" w14:paraId="56738ED6" w14:textId="77777777">
        <w:tc>
          <w:tcPr>
            <w:tcW w:w="1491" w:type="dxa"/>
            <w:tcBorders>
              <w:top w:val="single" w:sz="6" w:space="0" w:color="000000"/>
              <w:left w:val="double" w:sz="4" w:space="0" w:color="auto"/>
              <w:bottom w:val="single" w:sz="6" w:space="0" w:color="000000"/>
              <w:right w:val="single" w:sz="6" w:space="0" w:color="000000"/>
            </w:tcBorders>
          </w:tcPr>
          <w:p w14:paraId="77A7B493"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77C752CD"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Marketing Administrator</w:t>
            </w:r>
          </w:p>
        </w:tc>
        <w:tc>
          <w:tcPr>
            <w:tcW w:w="3206" w:type="dxa"/>
            <w:tcBorders>
              <w:top w:val="single" w:sz="6" w:space="0" w:color="000000"/>
              <w:left w:val="single" w:sz="6" w:space="0" w:color="000000"/>
              <w:bottom w:val="single" w:sz="6" w:space="0" w:color="000000"/>
              <w:right w:val="double" w:sz="4" w:space="0" w:color="auto"/>
            </w:tcBorders>
          </w:tcPr>
          <w:p w14:paraId="34C075CA"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Marketing</w:t>
            </w:r>
          </w:p>
        </w:tc>
      </w:tr>
      <w:tr w:rsidR="00D900B9" w:rsidRPr="00A3788A" w14:paraId="340DDEA1" w14:textId="77777777">
        <w:tc>
          <w:tcPr>
            <w:tcW w:w="1491" w:type="dxa"/>
            <w:tcBorders>
              <w:top w:val="single" w:sz="6" w:space="0" w:color="000000"/>
              <w:left w:val="double" w:sz="4" w:space="0" w:color="auto"/>
              <w:bottom w:val="single" w:sz="6" w:space="0" w:color="000000"/>
              <w:right w:val="single" w:sz="6" w:space="0" w:color="000000"/>
            </w:tcBorders>
          </w:tcPr>
          <w:p w14:paraId="2A3B9A62"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4B9E77FE"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Marketing Assistant</w:t>
            </w:r>
          </w:p>
        </w:tc>
        <w:tc>
          <w:tcPr>
            <w:tcW w:w="3206" w:type="dxa"/>
            <w:tcBorders>
              <w:top w:val="single" w:sz="6" w:space="0" w:color="000000"/>
              <w:left w:val="single" w:sz="6" w:space="0" w:color="000000"/>
              <w:bottom w:val="single" w:sz="6" w:space="0" w:color="000000"/>
              <w:right w:val="double" w:sz="4" w:space="0" w:color="auto"/>
            </w:tcBorders>
          </w:tcPr>
          <w:p w14:paraId="196E35AD"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Marketing</w:t>
            </w:r>
          </w:p>
        </w:tc>
      </w:tr>
      <w:tr w:rsidR="00D900B9" w:rsidRPr="00A3788A" w14:paraId="62935F2D" w14:textId="77777777">
        <w:tc>
          <w:tcPr>
            <w:tcW w:w="1491" w:type="dxa"/>
            <w:tcBorders>
              <w:top w:val="single" w:sz="6" w:space="0" w:color="000000"/>
              <w:left w:val="double" w:sz="4" w:space="0" w:color="auto"/>
              <w:bottom w:val="single" w:sz="6" w:space="0" w:color="000000"/>
              <w:right w:val="single" w:sz="6" w:space="0" w:color="000000"/>
            </w:tcBorders>
          </w:tcPr>
          <w:p w14:paraId="1322837C"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2E1AD9FB"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Marketing Manager</w:t>
            </w:r>
          </w:p>
        </w:tc>
        <w:tc>
          <w:tcPr>
            <w:tcW w:w="3206" w:type="dxa"/>
            <w:tcBorders>
              <w:top w:val="single" w:sz="6" w:space="0" w:color="000000"/>
              <w:left w:val="single" w:sz="6" w:space="0" w:color="000000"/>
              <w:bottom w:val="single" w:sz="6" w:space="0" w:color="000000"/>
              <w:right w:val="double" w:sz="4" w:space="0" w:color="auto"/>
            </w:tcBorders>
          </w:tcPr>
          <w:p w14:paraId="572932EC"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Marketing</w:t>
            </w:r>
          </w:p>
        </w:tc>
      </w:tr>
      <w:tr w:rsidR="00D900B9" w:rsidRPr="00A3788A" w14:paraId="56AE30E7" w14:textId="77777777">
        <w:tc>
          <w:tcPr>
            <w:tcW w:w="1491" w:type="dxa"/>
            <w:tcBorders>
              <w:top w:val="single" w:sz="6" w:space="0" w:color="000000"/>
              <w:left w:val="double" w:sz="4" w:space="0" w:color="auto"/>
              <w:bottom w:val="single" w:sz="6" w:space="0" w:color="000000"/>
              <w:right w:val="single" w:sz="6" w:space="0" w:color="000000"/>
            </w:tcBorders>
          </w:tcPr>
          <w:p w14:paraId="4AB71A36"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6D7573CA"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ales Administrator</w:t>
            </w:r>
          </w:p>
        </w:tc>
        <w:tc>
          <w:tcPr>
            <w:tcW w:w="3206" w:type="dxa"/>
            <w:tcBorders>
              <w:top w:val="single" w:sz="6" w:space="0" w:color="000000"/>
              <w:left w:val="single" w:sz="6" w:space="0" w:color="000000"/>
              <w:bottom w:val="single" w:sz="6" w:space="0" w:color="000000"/>
              <w:right w:val="double" w:sz="4" w:space="0" w:color="auto"/>
            </w:tcBorders>
          </w:tcPr>
          <w:p w14:paraId="4DE7F4FB"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ales</w:t>
            </w:r>
          </w:p>
        </w:tc>
      </w:tr>
      <w:tr w:rsidR="00D900B9" w:rsidRPr="00A3788A" w14:paraId="74905049" w14:textId="77777777">
        <w:tc>
          <w:tcPr>
            <w:tcW w:w="1491" w:type="dxa"/>
            <w:tcBorders>
              <w:top w:val="single" w:sz="6" w:space="0" w:color="000000"/>
              <w:left w:val="double" w:sz="4" w:space="0" w:color="auto"/>
              <w:bottom w:val="single" w:sz="6" w:space="0" w:color="000000"/>
              <w:right w:val="single" w:sz="6" w:space="0" w:color="000000"/>
            </w:tcBorders>
          </w:tcPr>
          <w:p w14:paraId="7396E116"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7E45FAA8"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ales Person</w:t>
            </w:r>
          </w:p>
        </w:tc>
        <w:tc>
          <w:tcPr>
            <w:tcW w:w="3206" w:type="dxa"/>
            <w:tcBorders>
              <w:top w:val="single" w:sz="6" w:space="0" w:color="000000"/>
              <w:left w:val="single" w:sz="6" w:space="0" w:color="000000"/>
              <w:bottom w:val="single" w:sz="6" w:space="0" w:color="000000"/>
              <w:right w:val="double" w:sz="4" w:space="0" w:color="auto"/>
            </w:tcBorders>
          </w:tcPr>
          <w:p w14:paraId="5DADEE00"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ales</w:t>
            </w:r>
          </w:p>
        </w:tc>
      </w:tr>
      <w:tr w:rsidR="00D900B9" w:rsidRPr="00A3788A" w14:paraId="106A0A71" w14:textId="77777777">
        <w:tc>
          <w:tcPr>
            <w:tcW w:w="1491" w:type="dxa"/>
            <w:tcBorders>
              <w:top w:val="single" w:sz="6" w:space="0" w:color="000000"/>
              <w:left w:val="double" w:sz="4" w:space="0" w:color="auto"/>
              <w:bottom w:val="single" w:sz="6" w:space="0" w:color="000000"/>
              <w:right w:val="single" w:sz="6" w:space="0" w:color="000000"/>
            </w:tcBorders>
          </w:tcPr>
          <w:p w14:paraId="5F64FC00"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40247307"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ales Manager</w:t>
            </w:r>
          </w:p>
        </w:tc>
        <w:tc>
          <w:tcPr>
            <w:tcW w:w="3206" w:type="dxa"/>
            <w:tcBorders>
              <w:top w:val="single" w:sz="6" w:space="0" w:color="000000"/>
              <w:left w:val="single" w:sz="6" w:space="0" w:color="000000"/>
              <w:bottom w:val="single" w:sz="6" w:space="0" w:color="000000"/>
              <w:right w:val="double" w:sz="4" w:space="0" w:color="auto"/>
            </w:tcBorders>
          </w:tcPr>
          <w:p w14:paraId="515DA404"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ales</w:t>
            </w:r>
          </w:p>
        </w:tc>
      </w:tr>
      <w:tr w:rsidR="00D900B9" w:rsidRPr="00A3788A" w14:paraId="5D16C593" w14:textId="77777777">
        <w:tc>
          <w:tcPr>
            <w:tcW w:w="1491" w:type="dxa"/>
            <w:tcBorders>
              <w:top w:val="single" w:sz="6" w:space="0" w:color="000000"/>
              <w:left w:val="double" w:sz="4" w:space="0" w:color="auto"/>
              <w:bottom w:val="single" w:sz="6" w:space="0" w:color="000000"/>
              <w:right w:val="single" w:sz="6" w:space="0" w:color="000000"/>
            </w:tcBorders>
          </w:tcPr>
          <w:p w14:paraId="4F1F547C"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7FF9052A"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ales VP</w:t>
            </w:r>
          </w:p>
        </w:tc>
        <w:tc>
          <w:tcPr>
            <w:tcW w:w="3206" w:type="dxa"/>
            <w:tcBorders>
              <w:top w:val="single" w:sz="6" w:space="0" w:color="000000"/>
              <w:left w:val="single" w:sz="6" w:space="0" w:color="000000"/>
              <w:bottom w:val="single" w:sz="6" w:space="0" w:color="000000"/>
              <w:right w:val="double" w:sz="4" w:space="0" w:color="auto"/>
            </w:tcBorders>
          </w:tcPr>
          <w:p w14:paraId="0F482096"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ales</w:t>
            </w:r>
          </w:p>
        </w:tc>
      </w:tr>
      <w:tr w:rsidR="00D900B9" w:rsidRPr="00A3788A" w14:paraId="617304D6" w14:textId="77777777">
        <w:tc>
          <w:tcPr>
            <w:tcW w:w="1491" w:type="dxa"/>
            <w:tcBorders>
              <w:top w:val="single" w:sz="6" w:space="0" w:color="000000"/>
              <w:left w:val="double" w:sz="4" w:space="0" w:color="auto"/>
              <w:bottom w:val="single" w:sz="6" w:space="0" w:color="000000"/>
              <w:right w:val="single" w:sz="6" w:space="0" w:color="000000"/>
            </w:tcBorders>
          </w:tcPr>
          <w:p w14:paraId="4DA68340"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080608D8"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Warehouse Manager</w:t>
            </w:r>
          </w:p>
        </w:tc>
        <w:tc>
          <w:tcPr>
            <w:tcW w:w="3206" w:type="dxa"/>
            <w:tcBorders>
              <w:top w:val="single" w:sz="6" w:space="0" w:color="000000"/>
              <w:left w:val="single" w:sz="6" w:space="0" w:color="000000"/>
              <w:bottom w:val="single" w:sz="6" w:space="0" w:color="000000"/>
              <w:right w:val="double" w:sz="4" w:space="0" w:color="auto"/>
            </w:tcBorders>
          </w:tcPr>
          <w:p w14:paraId="6A8DEABB"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hipping</w:t>
            </w:r>
          </w:p>
        </w:tc>
      </w:tr>
      <w:tr w:rsidR="00D900B9" w:rsidRPr="00A3788A" w14:paraId="31BF040A" w14:textId="77777777">
        <w:tc>
          <w:tcPr>
            <w:tcW w:w="1491" w:type="dxa"/>
            <w:tcBorders>
              <w:top w:val="single" w:sz="6" w:space="0" w:color="000000"/>
              <w:left w:val="double" w:sz="4" w:space="0" w:color="auto"/>
              <w:bottom w:val="single" w:sz="6" w:space="0" w:color="000000"/>
              <w:right w:val="single" w:sz="6" w:space="0" w:color="000000"/>
            </w:tcBorders>
          </w:tcPr>
          <w:p w14:paraId="148D7E14"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132A942B" w14:textId="77777777" w:rsidR="00D900B9" w:rsidRPr="006C0952" w:rsidRDefault="00093C02">
            <w:pPr>
              <w:tabs>
                <w:tab w:val="left" w:pos="360"/>
              </w:tabs>
              <w:spacing w:before="40" w:after="40"/>
              <w:rPr>
                <w:rFonts w:ascii="微软雅黑" w:eastAsia="微软雅黑" w:hAnsi="微软雅黑" w:cs="Arial"/>
                <w:color w:val="000000"/>
                <w:sz w:val="20"/>
                <w:szCs w:val="20"/>
                <w:lang w:val="en-US"/>
              </w:rPr>
            </w:pPr>
            <w:r w:rsidRPr="006C0952">
              <w:rPr>
                <w:rFonts w:ascii="微软雅黑" w:eastAsia="微软雅黑" w:hAnsi="微软雅黑" w:cs="Arial"/>
                <w:sz w:val="20"/>
                <w:szCs w:val="20"/>
                <w:lang w:val="en-US"/>
              </w:rPr>
              <w:t xml:space="preserve">Support Administrator    </w:t>
            </w:r>
          </w:p>
        </w:tc>
        <w:tc>
          <w:tcPr>
            <w:tcW w:w="3206" w:type="dxa"/>
            <w:tcBorders>
              <w:top w:val="single" w:sz="6" w:space="0" w:color="000000"/>
              <w:left w:val="single" w:sz="6" w:space="0" w:color="000000"/>
              <w:bottom w:val="single" w:sz="6" w:space="0" w:color="000000"/>
              <w:right w:val="double" w:sz="4" w:space="0" w:color="auto"/>
            </w:tcBorders>
          </w:tcPr>
          <w:p w14:paraId="6382F35C"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upport</w:t>
            </w:r>
          </w:p>
        </w:tc>
      </w:tr>
      <w:tr w:rsidR="00D900B9" w:rsidRPr="00A3788A" w14:paraId="2773EB55" w14:textId="77777777">
        <w:tc>
          <w:tcPr>
            <w:tcW w:w="1491" w:type="dxa"/>
            <w:tcBorders>
              <w:top w:val="single" w:sz="6" w:space="0" w:color="000000"/>
              <w:left w:val="double" w:sz="4" w:space="0" w:color="auto"/>
              <w:bottom w:val="single" w:sz="6" w:space="0" w:color="000000"/>
              <w:right w:val="single" w:sz="6" w:space="0" w:color="000000"/>
            </w:tcBorders>
          </w:tcPr>
          <w:p w14:paraId="080AB187"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single" w:sz="6" w:space="0" w:color="000000"/>
              <w:right w:val="single" w:sz="6" w:space="0" w:color="000000"/>
            </w:tcBorders>
          </w:tcPr>
          <w:p w14:paraId="1D493CDF"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upport Person</w:t>
            </w:r>
          </w:p>
        </w:tc>
        <w:tc>
          <w:tcPr>
            <w:tcW w:w="3206" w:type="dxa"/>
            <w:tcBorders>
              <w:top w:val="single" w:sz="6" w:space="0" w:color="000000"/>
              <w:left w:val="single" w:sz="6" w:space="0" w:color="000000"/>
              <w:bottom w:val="single" w:sz="6" w:space="0" w:color="000000"/>
              <w:right w:val="double" w:sz="4" w:space="0" w:color="auto"/>
            </w:tcBorders>
          </w:tcPr>
          <w:p w14:paraId="1DB0ECAA"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upport</w:t>
            </w:r>
          </w:p>
        </w:tc>
      </w:tr>
      <w:tr w:rsidR="00D900B9" w:rsidRPr="00A3788A" w14:paraId="17E46B04" w14:textId="77777777">
        <w:tc>
          <w:tcPr>
            <w:tcW w:w="1491" w:type="dxa"/>
            <w:tcBorders>
              <w:top w:val="single" w:sz="6" w:space="0" w:color="000000"/>
              <w:left w:val="double" w:sz="4" w:space="0" w:color="auto"/>
              <w:bottom w:val="double" w:sz="4" w:space="0" w:color="auto"/>
              <w:right w:val="single" w:sz="6" w:space="0" w:color="000000"/>
            </w:tcBorders>
          </w:tcPr>
          <w:p w14:paraId="2517F0D9"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color w:val="000000"/>
                <w:sz w:val="20"/>
                <w:szCs w:val="20"/>
                <w:lang w:val="en-US"/>
              </w:rPr>
              <w:t>Netsuite</w:t>
            </w:r>
          </w:p>
        </w:tc>
        <w:tc>
          <w:tcPr>
            <w:tcW w:w="2755" w:type="dxa"/>
            <w:tcBorders>
              <w:top w:val="single" w:sz="6" w:space="0" w:color="000000"/>
              <w:left w:val="double" w:sz="4" w:space="0" w:color="auto"/>
              <w:bottom w:val="double" w:sz="4" w:space="0" w:color="auto"/>
              <w:right w:val="single" w:sz="6" w:space="0" w:color="000000"/>
            </w:tcBorders>
          </w:tcPr>
          <w:p w14:paraId="227F8DED" w14:textId="77777777" w:rsidR="00D900B9" w:rsidRPr="006C0952" w:rsidRDefault="00093C02">
            <w:pPr>
              <w:tabs>
                <w:tab w:val="left" w:pos="360"/>
              </w:tabs>
              <w:spacing w:before="40" w:after="40"/>
              <w:rPr>
                <w:rFonts w:ascii="微软雅黑" w:eastAsia="微软雅黑" w:hAnsi="微软雅黑" w:cs="Arial"/>
                <w:sz w:val="20"/>
                <w:szCs w:val="20"/>
                <w:lang w:val="en-US"/>
              </w:rPr>
            </w:pPr>
            <w:r w:rsidRPr="006C0952">
              <w:rPr>
                <w:rFonts w:ascii="微软雅黑" w:eastAsia="微软雅黑" w:hAnsi="微软雅黑" w:cs="Arial"/>
                <w:sz w:val="20"/>
                <w:szCs w:val="20"/>
                <w:lang w:val="en-US"/>
              </w:rPr>
              <w:t>Support Manager</w:t>
            </w:r>
          </w:p>
        </w:tc>
        <w:tc>
          <w:tcPr>
            <w:tcW w:w="3206" w:type="dxa"/>
            <w:tcBorders>
              <w:top w:val="single" w:sz="6" w:space="0" w:color="000000"/>
              <w:left w:val="single" w:sz="6" w:space="0" w:color="000000"/>
              <w:bottom w:val="double" w:sz="4" w:space="0" w:color="auto"/>
              <w:right w:val="double" w:sz="4" w:space="0" w:color="auto"/>
            </w:tcBorders>
          </w:tcPr>
          <w:p w14:paraId="12746F74" w14:textId="77777777" w:rsidR="00D900B9" w:rsidRPr="006C0952" w:rsidRDefault="00093C02">
            <w:pPr>
              <w:tabs>
                <w:tab w:val="left" w:pos="360"/>
              </w:tabs>
              <w:spacing w:before="40" w:after="40"/>
              <w:rPr>
                <w:rFonts w:ascii="微软雅黑" w:eastAsia="微软雅黑" w:hAnsi="微软雅黑" w:cs="Arial"/>
                <w:bCs/>
                <w:sz w:val="20"/>
                <w:szCs w:val="20"/>
                <w:lang w:val="en-US"/>
              </w:rPr>
            </w:pPr>
            <w:r w:rsidRPr="006C0952">
              <w:rPr>
                <w:rFonts w:ascii="微软雅黑" w:eastAsia="微软雅黑" w:hAnsi="微软雅黑" w:cs="Arial"/>
                <w:bCs/>
                <w:sz w:val="20"/>
                <w:szCs w:val="20"/>
                <w:lang w:val="en-US"/>
              </w:rPr>
              <w:t>Support</w:t>
            </w:r>
          </w:p>
        </w:tc>
      </w:tr>
    </w:tbl>
    <w:p w14:paraId="30EA42EF" w14:textId="409E545A" w:rsidR="00A57090" w:rsidRDefault="00A57090">
      <w:pPr>
        <w:rPr>
          <w:rFonts w:ascii="微软雅黑" w:eastAsia="微软雅黑" w:hAnsi="微软雅黑" w:cs="Arial"/>
          <w:sz w:val="20"/>
          <w:szCs w:val="20"/>
          <w:lang w:val="en-US" w:eastAsia="zh-TW"/>
        </w:rPr>
      </w:pPr>
    </w:p>
    <w:p w14:paraId="1516D13F" w14:textId="77777777" w:rsidR="00A57090" w:rsidRDefault="00A57090">
      <w:pPr>
        <w:spacing w:after="0" w:line="240" w:lineRule="auto"/>
        <w:rPr>
          <w:rFonts w:ascii="微软雅黑" w:eastAsia="微软雅黑" w:hAnsi="微软雅黑" w:cs="Arial"/>
          <w:sz w:val="20"/>
          <w:szCs w:val="20"/>
          <w:lang w:val="en-US" w:eastAsia="zh-TW"/>
        </w:rPr>
      </w:pPr>
      <w:r>
        <w:rPr>
          <w:rFonts w:ascii="微软雅黑" w:eastAsia="微软雅黑" w:hAnsi="微软雅黑" w:cs="Arial"/>
          <w:sz w:val="20"/>
          <w:szCs w:val="20"/>
          <w:lang w:val="en-US" w:eastAsia="zh-TW"/>
        </w:rPr>
        <w:br w:type="page"/>
      </w:r>
    </w:p>
    <w:p w14:paraId="2616936F" w14:textId="5F50E47E" w:rsidR="00D900B9" w:rsidRPr="00A3788A" w:rsidRDefault="00093C02">
      <w:pPr>
        <w:pStyle w:val="1"/>
        <w:rPr>
          <w:rFonts w:ascii="微软雅黑" w:eastAsia="微软雅黑" w:hAnsi="微软雅黑" w:cs="宋体"/>
          <w:lang w:eastAsia="zh-CN"/>
        </w:rPr>
      </w:pPr>
      <w:bookmarkStart w:id="96" w:name="_Toc309772465"/>
      <w:r w:rsidRPr="00A3788A">
        <w:rPr>
          <w:rFonts w:ascii="微软雅黑" w:eastAsia="微软雅黑" w:hAnsi="微软雅黑" w:cs="宋体" w:hint="eastAsia"/>
          <w:lang w:eastAsia="zh-CN"/>
        </w:rPr>
        <w:lastRenderedPageBreak/>
        <w:t xml:space="preserve"> </w:t>
      </w:r>
      <w:bookmarkStart w:id="97" w:name="_Toc10731208"/>
      <w:r w:rsidRPr="00A3788A">
        <w:rPr>
          <w:rFonts w:ascii="微软雅黑" w:eastAsia="微软雅黑" w:hAnsi="微软雅黑" w:cs="宋体" w:hint="eastAsia"/>
          <w:lang w:eastAsia="zh-CN"/>
        </w:rPr>
        <w:t>数据配置</w:t>
      </w:r>
      <w:bookmarkEnd w:id="96"/>
      <w:bookmarkEnd w:id="97"/>
    </w:p>
    <w:p w14:paraId="4B22BD2D"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数据配置在</w:t>
      </w:r>
      <w:r w:rsidRPr="00A3788A">
        <w:rPr>
          <w:rFonts w:ascii="微软雅黑" w:eastAsia="微软雅黑" w:hAnsi="微软雅黑" w:cs="微软雅黑"/>
          <w:lang w:val="en-US" w:eastAsia="zh-CN"/>
        </w:rPr>
        <w:t>NetSuite</w:t>
      </w:r>
      <w:r w:rsidRPr="00A3788A">
        <w:rPr>
          <w:rFonts w:ascii="微软雅黑" w:eastAsia="微软雅黑" w:hAnsi="微软雅黑" w:cs="微软雅黑" w:hint="eastAsia"/>
          <w:lang w:val="en-US" w:eastAsia="zh-CN"/>
        </w:rPr>
        <w:t>应用程序的整体配置中起着重要的作用。本节总结将在此实现中使用的数据配置组件和策略。</w:t>
      </w:r>
    </w:p>
    <w:p w14:paraId="0EC03580" w14:textId="6DDF39EC" w:rsidR="00D900B9" w:rsidRPr="00A3788A" w:rsidRDefault="00093C02">
      <w:pPr>
        <w:pStyle w:val="20"/>
        <w:rPr>
          <w:rFonts w:ascii="微软雅黑" w:eastAsia="微软雅黑" w:hAnsi="微软雅黑"/>
        </w:rPr>
      </w:pPr>
      <w:bookmarkStart w:id="98" w:name="_Toc309772467"/>
      <w:bookmarkStart w:id="99" w:name="_Toc10731209"/>
      <w:r w:rsidRPr="00A3788A">
        <w:rPr>
          <w:rFonts w:ascii="微软雅黑" w:eastAsia="微软雅黑" w:hAnsi="微软雅黑" w:hint="eastAsia"/>
          <w:lang w:eastAsia="zh-CN"/>
        </w:rPr>
        <w:t>列表数据迁移</w:t>
      </w:r>
      <w:bookmarkEnd w:id="98"/>
      <w:bookmarkEnd w:id="99"/>
    </w:p>
    <w:p w14:paraId="7ED13448"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以下列表数据将作为实现的一部分导入应用程序</w:t>
      </w:r>
      <w:r w:rsidRPr="00A3788A">
        <w:rPr>
          <w:rFonts w:ascii="微软雅黑" w:eastAsia="微软雅黑" w:hAnsi="微软雅黑" w:cs="微软雅黑"/>
          <w:lang w:val="en-US" w:eastAsia="zh-CN"/>
        </w:rPr>
        <w:t>:</w:t>
      </w:r>
    </w:p>
    <w:tbl>
      <w:tblPr>
        <w:tblW w:w="890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4"/>
        <w:gridCol w:w="1693"/>
        <w:gridCol w:w="3393"/>
      </w:tblGrid>
      <w:tr w:rsidR="00D900B9" w:rsidRPr="00A3788A" w14:paraId="03CD32EF" w14:textId="77777777">
        <w:trPr>
          <w:tblHeader/>
        </w:trPr>
        <w:tc>
          <w:tcPr>
            <w:tcW w:w="3814" w:type="dxa"/>
            <w:tcBorders>
              <w:top w:val="double" w:sz="4" w:space="0" w:color="auto"/>
              <w:left w:val="double" w:sz="4" w:space="0" w:color="auto"/>
              <w:bottom w:val="single" w:sz="6" w:space="0" w:color="000000"/>
              <w:right w:val="single" w:sz="6" w:space="0" w:color="000000"/>
            </w:tcBorders>
            <w:shd w:val="clear" w:color="auto" w:fill="4F81BD"/>
          </w:tcPr>
          <w:p w14:paraId="3ACFA49E"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宋体" w:hint="eastAsia"/>
                <w:b/>
                <w:color w:val="FFFFFF"/>
                <w:sz w:val="16"/>
                <w:szCs w:val="16"/>
                <w:lang w:val="en-US" w:eastAsia="zh-CN"/>
              </w:rPr>
              <w:t>数据</w:t>
            </w:r>
            <w:r w:rsidRPr="00A3788A">
              <w:rPr>
                <w:rFonts w:ascii="微软雅黑" w:eastAsia="微软雅黑" w:hAnsi="微软雅黑" w:cs="Arial"/>
                <w:b/>
                <w:color w:val="FFFFFF"/>
                <w:sz w:val="16"/>
                <w:szCs w:val="16"/>
                <w:lang w:val="en-US"/>
              </w:rPr>
              <w:t>Data Component</w:t>
            </w:r>
          </w:p>
        </w:tc>
        <w:tc>
          <w:tcPr>
            <w:tcW w:w="1693" w:type="dxa"/>
            <w:tcBorders>
              <w:top w:val="double" w:sz="4" w:space="0" w:color="auto"/>
              <w:left w:val="single" w:sz="6" w:space="0" w:color="000000"/>
              <w:bottom w:val="single" w:sz="6" w:space="0" w:color="000000"/>
              <w:right w:val="single" w:sz="6" w:space="0" w:color="000000"/>
            </w:tcBorders>
            <w:shd w:val="clear" w:color="auto" w:fill="4F81BD"/>
          </w:tcPr>
          <w:p w14:paraId="4AEB21FB"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宋体" w:hint="eastAsia"/>
                <w:b/>
                <w:color w:val="FFFFFF"/>
                <w:sz w:val="16"/>
                <w:szCs w:val="16"/>
                <w:lang w:val="en-US" w:eastAsia="zh-CN"/>
              </w:rPr>
              <w:t>方式</w:t>
            </w:r>
            <w:r w:rsidRPr="00A3788A">
              <w:rPr>
                <w:rFonts w:ascii="微软雅黑" w:eastAsia="微软雅黑" w:hAnsi="微软雅黑" w:cs="Arial"/>
                <w:b/>
                <w:color w:val="FFFFFF"/>
                <w:sz w:val="16"/>
                <w:szCs w:val="16"/>
                <w:lang w:val="en-US"/>
              </w:rPr>
              <w:t>Method</w:t>
            </w:r>
          </w:p>
        </w:tc>
        <w:tc>
          <w:tcPr>
            <w:tcW w:w="3393" w:type="dxa"/>
            <w:tcBorders>
              <w:top w:val="double" w:sz="4" w:space="0" w:color="auto"/>
              <w:left w:val="single" w:sz="6" w:space="0" w:color="000000"/>
              <w:bottom w:val="single" w:sz="6" w:space="0" w:color="000000"/>
              <w:right w:val="double" w:sz="4" w:space="0" w:color="auto"/>
            </w:tcBorders>
            <w:shd w:val="clear" w:color="auto" w:fill="4F81BD"/>
          </w:tcPr>
          <w:p w14:paraId="39837932"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宋体" w:hint="eastAsia"/>
                <w:b/>
                <w:color w:val="FFFFFF"/>
                <w:sz w:val="16"/>
                <w:szCs w:val="16"/>
                <w:lang w:val="en-US" w:eastAsia="zh-CN"/>
              </w:rPr>
              <w:t>负责方</w:t>
            </w:r>
            <w:r w:rsidRPr="00A3788A">
              <w:rPr>
                <w:rFonts w:ascii="微软雅黑" w:eastAsia="微软雅黑" w:hAnsi="微软雅黑" w:cs="Arial"/>
                <w:b/>
                <w:color w:val="FFFFFF"/>
                <w:sz w:val="16"/>
                <w:szCs w:val="16"/>
                <w:lang w:val="en-US"/>
              </w:rPr>
              <w:t>Responsibility</w:t>
            </w:r>
          </w:p>
        </w:tc>
      </w:tr>
      <w:tr w:rsidR="00D900B9" w:rsidRPr="00A3788A" w14:paraId="0AE9AF0E" w14:textId="77777777">
        <w:tc>
          <w:tcPr>
            <w:tcW w:w="3814" w:type="dxa"/>
            <w:tcBorders>
              <w:top w:val="single" w:sz="6" w:space="0" w:color="000000"/>
              <w:left w:val="double" w:sz="4" w:space="0" w:color="auto"/>
              <w:bottom w:val="single" w:sz="6" w:space="0" w:color="000000"/>
              <w:right w:val="single" w:sz="6" w:space="0" w:color="000000"/>
            </w:tcBorders>
          </w:tcPr>
          <w:p w14:paraId="72279E0A"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hint="eastAsia"/>
                <w:color w:val="000000"/>
                <w:sz w:val="16"/>
                <w:szCs w:val="16"/>
                <w:lang w:val="en-US" w:eastAsia="zh-CN"/>
              </w:rPr>
              <w:t>科目</w:t>
            </w:r>
            <w:r w:rsidRPr="00A3788A">
              <w:rPr>
                <w:rFonts w:ascii="微软雅黑" w:eastAsia="微软雅黑" w:hAnsi="微软雅黑" w:cs="Arial"/>
                <w:color w:val="000000"/>
                <w:sz w:val="16"/>
                <w:szCs w:val="16"/>
                <w:lang w:val="en-US"/>
              </w:rPr>
              <w:t>Chart of Accounts</w:t>
            </w:r>
          </w:p>
        </w:tc>
        <w:tc>
          <w:tcPr>
            <w:tcW w:w="1693" w:type="dxa"/>
            <w:tcBorders>
              <w:top w:val="single" w:sz="6" w:space="0" w:color="000000"/>
              <w:left w:val="single" w:sz="6" w:space="0" w:color="000000"/>
              <w:bottom w:val="single" w:sz="6" w:space="0" w:color="000000"/>
              <w:right w:val="single" w:sz="6" w:space="0" w:color="000000"/>
            </w:tcBorders>
          </w:tcPr>
          <w:p w14:paraId="74E6CDB5"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556E7E22" w14:textId="4EA5E59C"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lt;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2038C2B0" w14:textId="77777777">
        <w:tc>
          <w:tcPr>
            <w:tcW w:w="3814" w:type="dxa"/>
            <w:tcBorders>
              <w:top w:val="single" w:sz="6" w:space="0" w:color="000000"/>
              <w:left w:val="double" w:sz="4" w:space="0" w:color="auto"/>
              <w:bottom w:val="single" w:sz="6" w:space="0" w:color="000000"/>
              <w:right w:val="single" w:sz="6" w:space="0" w:color="000000"/>
            </w:tcBorders>
          </w:tcPr>
          <w:p w14:paraId="41ED5140" w14:textId="77777777" w:rsidR="00D900B9" w:rsidRPr="00A3788A" w:rsidRDefault="00093C02">
            <w:pPr>
              <w:spacing w:before="40" w:after="40"/>
              <w:rPr>
                <w:rFonts w:ascii="微软雅黑" w:eastAsia="微软雅黑" w:hAnsi="微软雅黑" w:cs="Arial"/>
                <w:color w:val="000000"/>
                <w:sz w:val="16"/>
                <w:szCs w:val="16"/>
                <w:lang w:val="en-US"/>
              </w:rPr>
            </w:pPr>
            <w:r w:rsidRPr="00A3788A">
              <w:rPr>
                <w:rFonts w:ascii="微软雅黑" w:eastAsia="微软雅黑" w:hAnsi="微软雅黑" w:cs="微软雅黑" w:hint="eastAsia"/>
                <w:color w:val="000000"/>
                <w:sz w:val="16"/>
                <w:szCs w:val="16"/>
                <w:lang w:val="en-US"/>
              </w:rPr>
              <w:t>员</w:t>
            </w:r>
            <w:r w:rsidRPr="00A3788A">
              <w:rPr>
                <w:rFonts w:ascii="微软雅黑" w:eastAsia="微软雅黑" w:hAnsi="微软雅黑" w:cs="MS Gothic" w:hint="eastAsia"/>
                <w:color w:val="000000"/>
                <w:sz w:val="16"/>
                <w:szCs w:val="16"/>
                <w:lang w:val="en-US"/>
              </w:rPr>
              <w:t>工</w:t>
            </w:r>
            <w:r w:rsidRPr="00A3788A">
              <w:rPr>
                <w:rFonts w:ascii="微软雅黑" w:eastAsia="微软雅黑" w:hAnsi="微软雅黑" w:cs="Arial"/>
                <w:color w:val="000000"/>
                <w:sz w:val="16"/>
                <w:szCs w:val="16"/>
                <w:lang w:val="en-US"/>
              </w:rPr>
              <w:t>Employees</w:t>
            </w:r>
          </w:p>
        </w:tc>
        <w:tc>
          <w:tcPr>
            <w:tcW w:w="1693" w:type="dxa"/>
            <w:tcBorders>
              <w:top w:val="single" w:sz="6" w:space="0" w:color="000000"/>
              <w:left w:val="single" w:sz="6" w:space="0" w:color="000000"/>
              <w:bottom w:val="single" w:sz="6" w:space="0" w:color="000000"/>
              <w:right w:val="single" w:sz="6" w:space="0" w:color="000000"/>
            </w:tcBorders>
          </w:tcPr>
          <w:p w14:paraId="4852E1AF" w14:textId="77777777" w:rsidR="00D900B9" w:rsidRPr="00A3788A" w:rsidRDefault="00093C02">
            <w:pPr>
              <w:spacing w:before="40" w:after="40"/>
              <w:rPr>
                <w:rFonts w:ascii="微软雅黑" w:eastAsia="微软雅黑" w:hAnsi="微软雅黑" w:cs="Arial"/>
                <w:color w:val="000000"/>
                <w:sz w:val="16"/>
                <w:szCs w:val="16"/>
                <w:lang w:val="en-US"/>
              </w:rPr>
            </w:pPr>
            <w:r w:rsidRPr="00A3788A">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EA8E3D2" w14:textId="6BA2047F" w:rsidR="00D900B9" w:rsidRPr="00A3788A" w:rsidRDefault="00093C02">
            <w:pPr>
              <w:spacing w:before="40" w:after="40"/>
              <w:rPr>
                <w:rFonts w:ascii="微软雅黑" w:eastAsia="微软雅黑" w:hAnsi="微软雅黑" w:cs="Arial"/>
                <w:color w:val="000000"/>
                <w:sz w:val="16"/>
                <w:szCs w:val="16"/>
                <w:lang w:val="en-US"/>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5A346FE8" w14:textId="77777777">
        <w:tc>
          <w:tcPr>
            <w:tcW w:w="3814" w:type="dxa"/>
            <w:tcBorders>
              <w:top w:val="single" w:sz="6" w:space="0" w:color="000000"/>
              <w:left w:val="double" w:sz="4" w:space="0" w:color="auto"/>
              <w:bottom w:val="single" w:sz="6" w:space="0" w:color="000000"/>
              <w:right w:val="single" w:sz="6" w:space="0" w:color="000000"/>
            </w:tcBorders>
          </w:tcPr>
          <w:p w14:paraId="3C9193C8"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hint="eastAsia"/>
                <w:color w:val="000000"/>
                <w:sz w:val="16"/>
                <w:szCs w:val="16"/>
                <w:lang w:val="en-US" w:eastAsia="zh-CN"/>
              </w:rPr>
              <w:t>客户</w:t>
            </w:r>
            <w:r w:rsidRPr="00A3788A">
              <w:rPr>
                <w:rFonts w:ascii="微软雅黑" w:eastAsia="微软雅黑" w:hAnsi="微软雅黑" w:cs="Arial"/>
                <w:color w:val="000000"/>
                <w:sz w:val="16"/>
                <w:szCs w:val="16"/>
                <w:lang w:val="en-US"/>
              </w:rPr>
              <w:t>Customers</w:t>
            </w:r>
          </w:p>
        </w:tc>
        <w:tc>
          <w:tcPr>
            <w:tcW w:w="1693" w:type="dxa"/>
            <w:tcBorders>
              <w:top w:val="single" w:sz="6" w:space="0" w:color="000000"/>
              <w:left w:val="single" w:sz="6" w:space="0" w:color="000000"/>
              <w:bottom w:val="single" w:sz="6" w:space="0" w:color="000000"/>
              <w:right w:val="single" w:sz="6" w:space="0" w:color="000000"/>
            </w:tcBorders>
          </w:tcPr>
          <w:p w14:paraId="37DF4230" w14:textId="77777777"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0AFAFFCF" w14:textId="4D1C8091"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57B8E790" w14:textId="77777777">
        <w:tc>
          <w:tcPr>
            <w:tcW w:w="3814" w:type="dxa"/>
            <w:tcBorders>
              <w:top w:val="single" w:sz="6" w:space="0" w:color="000000"/>
              <w:left w:val="double" w:sz="4" w:space="0" w:color="auto"/>
              <w:bottom w:val="single" w:sz="6" w:space="0" w:color="000000"/>
              <w:right w:val="single" w:sz="6" w:space="0" w:color="000000"/>
            </w:tcBorders>
          </w:tcPr>
          <w:p w14:paraId="28B5EA9A"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hint="eastAsia"/>
                <w:color w:val="000000"/>
                <w:sz w:val="16"/>
                <w:szCs w:val="16"/>
                <w:lang w:val="en-US" w:eastAsia="zh-CN"/>
              </w:rPr>
              <w:t>供应商</w:t>
            </w:r>
            <w:r w:rsidRPr="00A3788A">
              <w:rPr>
                <w:rFonts w:ascii="微软雅黑" w:eastAsia="微软雅黑" w:hAnsi="微软雅黑" w:cs="Arial"/>
                <w:color w:val="000000"/>
                <w:sz w:val="16"/>
                <w:szCs w:val="16"/>
                <w:lang w:val="en-US"/>
              </w:rPr>
              <w:t>Vendors</w:t>
            </w:r>
          </w:p>
        </w:tc>
        <w:tc>
          <w:tcPr>
            <w:tcW w:w="1693" w:type="dxa"/>
            <w:tcBorders>
              <w:top w:val="single" w:sz="6" w:space="0" w:color="000000"/>
              <w:left w:val="single" w:sz="6" w:space="0" w:color="000000"/>
              <w:bottom w:val="single" w:sz="6" w:space="0" w:color="000000"/>
              <w:right w:val="single" w:sz="6" w:space="0" w:color="000000"/>
            </w:tcBorders>
          </w:tcPr>
          <w:p w14:paraId="65F5EF2F" w14:textId="77777777"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26E5C4BA" w14:textId="31D8D77A"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5A74A182" w14:textId="77777777">
        <w:tc>
          <w:tcPr>
            <w:tcW w:w="3814" w:type="dxa"/>
            <w:tcBorders>
              <w:top w:val="single" w:sz="6" w:space="0" w:color="000000"/>
              <w:left w:val="double" w:sz="4" w:space="0" w:color="auto"/>
              <w:bottom w:val="single" w:sz="6" w:space="0" w:color="000000"/>
              <w:right w:val="single" w:sz="6" w:space="0" w:color="000000"/>
            </w:tcBorders>
          </w:tcPr>
          <w:p w14:paraId="6B9870E7"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hint="eastAsia"/>
                <w:color w:val="000000"/>
                <w:sz w:val="16"/>
                <w:szCs w:val="16"/>
                <w:lang w:val="en-US" w:eastAsia="zh-CN"/>
              </w:rPr>
              <w:t>物料</w:t>
            </w:r>
            <w:r w:rsidRPr="00A3788A">
              <w:rPr>
                <w:rFonts w:ascii="微软雅黑" w:eastAsia="微软雅黑" w:hAnsi="微软雅黑" w:cs="Arial"/>
                <w:color w:val="000000"/>
                <w:sz w:val="16"/>
                <w:szCs w:val="16"/>
                <w:lang w:val="en-US"/>
              </w:rPr>
              <w:t>Items</w:t>
            </w:r>
          </w:p>
        </w:tc>
        <w:tc>
          <w:tcPr>
            <w:tcW w:w="1693" w:type="dxa"/>
            <w:tcBorders>
              <w:top w:val="single" w:sz="6" w:space="0" w:color="000000"/>
              <w:left w:val="single" w:sz="6" w:space="0" w:color="000000"/>
              <w:bottom w:val="single" w:sz="6" w:space="0" w:color="000000"/>
              <w:right w:val="single" w:sz="6" w:space="0" w:color="000000"/>
            </w:tcBorders>
          </w:tcPr>
          <w:p w14:paraId="523035D8" w14:textId="77777777"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CSV/Manual</w:t>
            </w:r>
          </w:p>
        </w:tc>
        <w:tc>
          <w:tcPr>
            <w:tcW w:w="3393" w:type="dxa"/>
            <w:tcBorders>
              <w:top w:val="single" w:sz="6" w:space="0" w:color="000000"/>
              <w:left w:val="single" w:sz="6" w:space="0" w:color="000000"/>
              <w:bottom w:val="single" w:sz="6" w:space="0" w:color="000000"/>
              <w:right w:val="double" w:sz="4" w:space="0" w:color="auto"/>
            </w:tcBorders>
          </w:tcPr>
          <w:p w14:paraId="1E8E76EA" w14:textId="33622DFF"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bl>
    <w:p w14:paraId="4764E266" w14:textId="77777777" w:rsidR="00D900B9" w:rsidRPr="00A3788A" w:rsidRDefault="00D900B9">
      <w:pPr>
        <w:ind w:left="360"/>
        <w:rPr>
          <w:rFonts w:ascii="微软雅黑" w:eastAsia="微软雅黑" w:hAnsi="微软雅黑" w:cs="Arial"/>
          <w:sz w:val="20"/>
          <w:szCs w:val="20"/>
          <w:lang w:val="en-US"/>
        </w:rPr>
      </w:pPr>
    </w:p>
    <w:p w14:paraId="044E4BA9" w14:textId="7A978413" w:rsidR="00D900B9" w:rsidRPr="00A3788A" w:rsidRDefault="00093C02">
      <w:pPr>
        <w:pStyle w:val="20"/>
        <w:ind w:left="360"/>
        <w:rPr>
          <w:rFonts w:ascii="微软雅黑" w:eastAsia="微软雅黑" w:hAnsi="微软雅黑" w:cs="Arial"/>
          <w:lang w:val="en-US" w:eastAsia="zh-CN"/>
        </w:rPr>
      </w:pPr>
      <w:bookmarkStart w:id="100" w:name="_Toc10731210"/>
      <w:bookmarkStart w:id="101" w:name="_Toc309772468"/>
      <w:r w:rsidRPr="00A3788A">
        <w:rPr>
          <w:rFonts w:ascii="微软雅黑" w:eastAsia="微软雅黑" w:hAnsi="微软雅黑" w:hint="eastAsia"/>
          <w:lang w:eastAsia="zh-CN"/>
        </w:rPr>
        <w:t>事物</w:t>
      </w:r>
      <w:r w:rsidRPr="00A3788A">
        <w:rPr>
          <w:rFonts w:ascii="微软雅黑" w:eastAsia="微软雅黑" w:hAnsi="微软雅黑" w:cs="微软雅黑" w:hint="eastAsia"/>
          <w:lang w:eastAsia="zh-CN"/>
        </w:rPr>
        <w:t>处理数据迁移汇总</w:t>
      </w:r>
      <w:bookmarkEnd w:id="100"/>
      <w:r w:rsidRPr="00A3788A">
        <w:rPr>
          <w:rFonts w:ascii="微软雅黑" w:eastAsia="微软雅黑" w:hAnsi="微软雅黑"/>
          <w:lang w:eastAsia="zh-CN"/>
        </w:rPr>
        <w:t xml:space="preserve"> </w:t>
      </w:r>
      <w:bookmarkEnd w:id="101"/>
    </w:p>
    <w:p w14:paraId="4AB93563" w14:textId="77777777" w:rsidR="00D900B9" w:rsidRPr="00A3788A" w:rsidRDefault="00093C02">
      <w:pPr>
        <w:spacing w:beforeLines="50" w:before="120"/>
        <w:ind w:firstLineChars="200" w:firstLine="440"/>
        <w:rPr>
          <w:rFonts w:ascii="微软雅黑" w:eastAsia="微软雅黑" w:hAnsi="微软雅黑" w:cs="微软雅黑"/>
          <w:lang w:val="en-US" w:eastAsia="zh-CN"/>
        </w:rPr>
      </w:pPr>
      <w:r w:rsidRPr="00A3788A">
        <w:rPr>
          <w:rFonts w:ascii="微软雅黑" w:eastAsia="微软雅黑" w:hAnsi="微软雅黑" w:cs="微软雅黑" w:hint="eastAsia"/>
          <w:lang w:val="en-US" w:eastAsia="zh-CN"/>
        </w:rPr>
        <w:t>以下事务数据将作为实现的一部分导入应用程序</w:t>
      </w:r>
      <w:r w:rsidRPr="00A3788A">
        <w:rPr>
          <w:rFonts w:ascii="微软雅黑" w:eastAsia="微软雅黑" w:hAnsi="微软雅黑" w:cs="微软雅黑"/>
          <w:lang w:val="en-US" w:eastAsia="zh-CN"/>
        </w:rPr>
        <w:t>:</w:t>
      </w:r>
    </w:p>
    <w:tbl>
      <w:tblPr>
        <w:tblW w:w="9060" w:type="dxa"/>
        <w:tblInd w:w="468" w:type="dxa"/>
        <w:tblBorders>
          <w:top w:val="double" w:sz="4" w:space="0" w:color="auto"/>
          <w:left w:val="double" w:sz="4" w:space="0" w:color="auto"/>
          <w:bottom w:val="double" w:sz="4" w:space="0" w:color="auto"/>
          <w:right w:val="double" w:sz="4" w:space="0" w:color="auto"/>
          <w:insideH w:val="single" w:sz="6" w:space="0" w:color="000000"/>
          <w:insideV w:val="single" w:sz="6" w:space="0" w:color="000000"/>
        </w:tblBorders>
        <w:tblLayout w:type="fixed"/>
        <w:tblLook w:val="04A0" w:firstRow="1" w:lastRow="0" w:firstColumn="1" w:lastColumn="0" w:noHBand="0" w:noVBand="1"/>
      </w:tblPr>
      <w:tblGrid>
        <w:gridCol w:w="3816"/>
        <w:gridCol w:w="1692"/>
        <w:gridCol w:w="3552"/>
      </w:tblGrid>
      <w:tr w:rsidR="00D900B9" w:rsidRPr="00A3788A" w14:paraId="0DD9FD95" w14:textId="77777777">
        <w:trPr>
          <w:tblHeader/>
        </w:trPr>
        <w:tc>
          <w:tcPr>
            <w:tcW w:w="3816" w:type="dxa"/>
            <w:tcBorders>
              <w:top w:val="double" w:sz="4" w:space="0" w:color="auto"/>
              <w:left w:val="double" w:sz="4" w:space="0" w:color="auto"/>
              <w:bottom w:val="single" w:sz="6" w:space="0" w:color="000000"/>
              <w:right w:val="single" w:sz="6" w:space="0" w:color="000000"/>
            </w:tcBorders>
            <w:shd w:val="clear" w:color="auto" w:fill="4F81BD"/>
          </w:tcPr>
          <w:p w14:paraId="3E41EA23"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宋体" w:hint="eastAsia"/>
                <w:b/>
                <w:color w:val="FFFFFF"/>
                <w:sz w:val="16"/>
                <w:szCs w:val="16"/>
                <w:lang w:val="en-US" w:eastAsia="zh-CN"/>
              </w:rPr>
              <w:t>数据</w:t>
            </w:r>
            <w:r w:rsidRPr="00A3788A">
              <w:rPr>
                <w:rFonts w:ascii="微软雅黑" w:eastAsia="微软雅黑" w:hAnsi="微软雅黑" w:cs="Arial"/>
                <w:b/>
                <w:color w:val="FFFFFF"/>
                <w:sz w:val="16"/>
                <w:szCs w:val="16"/>
                <w:lang w:val="en-US"/>
              </w:rPr>
              <w:t>Data Component</w:t>
            </w:r>
          </w:p>
        </w:tc>
        <w:tc>
          <w:tcPr>
            <w:tcW w:w="1692" w:type="dxa"/>
            <w:tcBorders>
              <w:top w:val="double" w:sz="4" w:space="0" w:color="auto"/>
              <w:left w:val="single" w:sz="6" w:space="0" w:color="000000"/>
              <w:bottom w:val="single" w:sz="6" w:space="0" w:color="000000"/>
              <w:right w:val="single" w:sz="6" w:space="0" w:color="000000"/>
            </w:tcBorders>
            <w:shd w:val="clear" w:color="auto" w:fill="4F81BD"/>
          </w:tcPr>
          <w:p w14:paraId="01C00C06"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Arial"/>
                <w:b/>
                <w:color w:val="FFFFFF"/>
                <w:sz w:val="16"/>
                <w:szCs w:val="16"/>
                <w:lang w:val="en-US"/>
              </w:rPr>
              <w:t>Method</w:t>
            </w:r>
          </w:p>
        </w:tc>
        <w:tc>
          <w:tcPr>
            <w:tcW w:w="3552" w:type="dxa"/>
            <w:tcBorders>
              <w:top w:val="double" w:sz="4" w:space="0" w:color="auto"/>
              <w:left w:val="single" w:sz="6" w:space="0" w:color="000000"/>
              <w:bottom w:val="single" w:sz="6" w:space="0" w:color="000000"/>
              <w:right w:val="double" w:sz="4" w:space="0" w:color="auto"/>
            </w:tcBorders>
            <w:shd w:val="clear" w:color="auto" w:fill="4F81BD"/>
          </w:tcPr>
          <w:p w14:paraId="3F99E459" w14:textId="77777777" w:rsidR="00D900B9" w:rsidRPr="00A3788A" w:rsidRDefault="00093C02">
            <w:pPr>
              <w:spacing w:before="40" w:after="40"/>
              <w:rPr>
                <w:rFonts w:ascii="微软雅黑" w:eastAsia="微软雅黑" w:hAnsi="微软雅黑" w:cs="Arial"/>
                <w:b/>
                <w:color w:val="FFFFFF"/>
                <w:sz w:val="16"/>
                <w:szCs w:val="16"/>
                <w:lang w:val="en-US"/>
              </w:rPr>
            </w:pPr>
            <w:r w:rsidRPr="00A3788A">
              <w:rPr>
                <w:rFonts w:ascii="微软雅黑" w:eastAsia="微软雅黑" w:hAnsi="微软雅黑" w:cs="Arial"/>
                <w:b/>
                <w:color w:val="FFFFFF"/>
                <w:sz w:val="16"/>
                <w:szCs w:val="16"/>
                <w:lang w:val="en-US"/>
              </w:rPr>
              <w:t>Responsibility</w:t>
            </w:r>
          </w:p>
        </w:tc>
      </w:tr>
      <w:tr w:rsidR="00D900B9" w:rsidRPr="00A3788A" w14:paraId="0FB99067" w14:textId="77777777">
        <w:tc>
          <w:tcPr>
            <w:tcW w:w="3816" w:type="dxa"/>
            <w:tcBorders>
              <w:top w:val="single" w:sz="6" w:space="0" w:color="000000"/>
              <w:left w:val="double" w:sz="4" w:space="0" w:color="auto"/>
              <w:bottom w:val="single" w:sz="6" w:space="0" w:color="000000"/>
              <w:right w:val="single" w:sz="6" w:space="0" w:color="000000"/>
            </w:tcBorders>
          </w:tcPr>
          <w:p w14:paraId="7EE20009"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General Ledger Balances</w:t>
            </w:r>
          </w:p>
        </w:tc>
        <w:tc>
          <w:tcPr>
            <w:tcW w:w="1692" w:type="dxa"/>
            <w:tcBorders>
              <w:top w:val="single" w:sz="6" w:space="0" w:color="000000"/>
              <w:left w:val="single" w:sz="6" w:space="0" w:color="000000"/>
              <w:bottom w:val="single" w:sz="6" w:space="0" w:color="000000"/>
              <w:right w:val="single" w:sz="6" w:space="0" w:color="000000"/>
            </w:tcBorders>
          </w:tcPr>
          <w:p w14:paraId="3F286157"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0B2B1B0E" w14:textId="74C7FC9B"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02D5E549" w14:textId="77777777">
        <w:tc>
          <w:tcPr>
            <w:tcW w:w="3816" w:type="dxa"/>
            <w:tcBorders>
              <w:top w:val="single" w:sz="6" w:space="0" w:color="000000"/>
              <w:left w:val="double" w:sz="4" w:space="0" w:color="auto"/>
              <w:bottom w:val="single" w:sz="6" w:space="0" w:color="000000"/>
              <w:right w:val="single" w:sz="6" w:space="0" w:color="000000"/>
            </w:tcBorders>
          </w:tcPr>
          <w:p w14:paraId="5CE56841"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Open Accounts Receivable</w:t>
            </w:r>
          </w:p>
        </w:tc>
        <w:tc>
          <w:tcPr>
            <w:tcW w:w="1692" w:type="dxa"/>
            <w:tcBorders>
              <w:top w:val="single" w:sz="6" w:space="0" w:color="000000"/>
              <w:left w:val="single" w:sz="6" w:space="0" w:color="000000"/>
              <w:bottom w:val="single" w:sz="6" w:space="0" w:color="000000"/>
              <w:right w:val="single" w:sz="6" w:space="0" w:color="000000"/>
            </w:tcBorders>
          </w:tcPr>
          <w:p w14:paraId="67DD5F3A"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329B1734" w14:textId="2F97DC8D"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r w:rsidR="00D900B9" w:rsidRPr="00A3788A" w14:paraId="4777D28F" w14:textId="77777777">
        <w:tc>
          <w:tcPr>
            <w:tcW w:w="3816" w:type="dxa"/>
            <w:tcBorders>
              <w:top w:val="single" w:sz="6" w:space="0" w:color="000000"/>
              <w:left w:val="double" w:sz="4" w:space="0" w:color="auto"/>
              <w:bottom w:val="single" w:sz="6" w:space="0" w:color="000000"/>
              <w:right w:val="single" w:sz="6" w:space="0" w:color="000000"/>
            </w:tcBorders>
          </w:tcPr>
          <w:p w14:paraId="62C9C841"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Open Accounts Payable</w:t>
            </w:r>
          </w:p>
        </w:tc>
        <w:tc>
          <w:tcPr>
            <w:tcW w:w="1692" w:type="dxa"/>
            <w:tcBorders>
              <w:top w:val="single" w:sz="6" w:space="0" w:color="000000"/>
              <w:left w:val="single" w:sz="6" w:space="0" w:color="000000"/>
              <w:bottom w:val="single" w:sz="6" w:space="0" w:color="000000"/>
              <w:right w:val="single" w:sz="6" w:space="0" w:color="000000"/>
            </w:tcBorders>
          </w:tcPr>
          <w:p w14:paraId="7214624B" w14:textId="77777777" w:rsidR="00D900B9" w:rsidRPr="00A3788A" w:rsidRDefault="00093C02">
            <w:pPr>
              <w:spacing w:before="40" w:after="40"/>
              <w:rPr>
                <w:rFonts w:ascii="微软雅黑" w:eastAsia="微软雅黑" w:hAnsi="微软雅黑" w:cs="Arial"/>
                <w:color w:val="000000"/>
                <w:sz w:val="16"/>
                <w:szCs w:val="16"/>
                <w:lang w:val="en-US" w:eastAsia="zh-TW"/>
              </w:rPr>
            </w:pPr>
            <w:r w:rsidRPr="00A3788A">
              <w:rPr>
                <w:rFonts w:ascii="微软雅黑" w:eastAsia="微软雅黑" w:hAnsi="微软雅黑" w:cs="Arial"/>
                <w:color w:val="000000"/>
                <w:sz w:val="16"/>
                <w:szCs w:val="16"/>
                <w:lang w:val="en-US"/>
              </w:rPr>
              <w:t>CSV/Manual</w:t>
            </w:r>
          </w:p>
        </w:tc>
        <w:tc>
          <w:tcPr>
            <w:tcW w:w="3552" w:type="dxa"/>
            <w:tcBorders>
              <w:top w:val="single" w:sz="6" w:space="0" w:color="000000"/>
              <w:left w:val="single" w:sz="6" w:space="0" w:color="000000"/>
              <w:bottom w:val="single" w:sz="6" w:space="0" w:color="000000"/>
              <w:right w:val="double" w:sz="4" w:space="0" w:color="auto"/>
            </w:tcBorders>
          </w:tcPr>
          <w:p w14:paraId="130BD1AF" w14:textId="1F545961" w:rsidR="00D900B9" w:rsidRPr="00A3788A" w:rsidRDefault="00093C02">
            <w:pPr>
              <w:rPr>
                <w:rFonts w:ascii="微软雅黑" w:eastAsia="微软雅黑" w:hAnsi="微软雅黑"/>
                <w:color w:val="000000"/>
              </w:rPr>
            </w:pPr>
            <w:r w:rsidRPr="00A3788A">
              <w:rPr>
                <w:rFonts w:ascii="微软雅黑" w:eastAsia="微软雅黑" w:hAnsi="微软雅黑" w:cs="Arial"/>
                <w:color w:val="000000"/>
                <w:sz w:val="16"/>
                <w:szCs w:val="16"/>
                <w:lang w:val="en-US"/>
              </w:rPr>
              <w:t>&lt; Harmay Group&gt; &amp;&lt;</w:t>
            </w:r>
            <w:r w:rsidR="00283631">
              <w:rPr>
                <w:rFonts w:ascii="微软雅黑" w:eastAsia="微软雅黑" w:hAnsi="微软雅黑" w:cs="Arial"/>
                <w:color w:val="000000"/>
                <w:sz w:val="16"/>
                <w:szCs w:val="16"/>
                <w:lang w:val="en-US"/>
              </w:rPr>
              <w:t>云合</w:t>
            </w:r>
            <w:r w:rsidRPr="00A3788A">
              <w:rPr>
                <w:rFonts w:ascii="微软雅黑" w:eastAsia="微软雅黑" w:hAnsi="微软雅黑" w:cs="Arial"/>
                <w:color w:val="000000"/>
                <w:sz w:val="16"/>
                <w:szCs w:val="16"/>
                <w:lang w:val="en-US"/>
              </w:rPr>
              <w:t>&gt;</w:t>
            </w:r>
          </w:p>
        </w:tc>
      </w:tr>
    </w:tbl>
    <w:p w14:paraId="1B346D6A" w14:textId="189BA33F" w:rsidR="00D900B9" w:rsidRPr="00A3788A" w:rsidRDefault="00D900B9" w:rsidP="00C53307">
      <w:pPr>
        <w:spacing w:after="0" w:line="240" w:lineRule="auto"/>
        <w:rPr>
          <w:rFonts w:ascii="微软雅黑" w:eastAsia="微软雅黑" w:hAnsi="微软雅黑" w:cs="Arial"/>
          <w:sz w:val="20"/>
          <w:szCs w:val="20"/>
          <w:lang w:val="en-US"/>
        </w:rPr>
      </w:pPr>
    </w:p>
    <w:p w14:paraId="45563C65" w14:textId="77777777" w:rsidR="00D900B9" w:rsidRPr="00A3788A" w:rsidRDefault="00D900B9">
      <w:pPr>
        <w:ind w:left="360"/>
        <w:rPr>
          <w:rFonts w:ascii="微软雅黑" w:eastAsia="微软雅黑" w:hAnsi="微软雅黑" w:cs="Arial"/>
          <w:sz w:val="20"/>
          <w:szCs w:val="20"/>
          <w:lang w:val="en-US" w:eastAsia="zh-CN"/>
        </w:rPr>
      </w:pPr>
    </w:p>
    <w:p w14:paraId="1857D412" w14:textId="77777777" w:rsidR="00D900B9" w:rsidRPr="00A3788A" w:rsidRDefault="00D900B9">
      <w:pPr>
        <w:ind w:left="360"/>
        <w:rPr>
          <w:rFonts w:ascii="微软雅黑" w:eastAsia="微软雅黑" w:hAnsi="微软雅黑" w:cs="Arial"/>
          <w:sz w:val="20"/>
          <w:szCs w:val="20"/>
          <w:lang w:val="en-US" w:eastAsia="zh-CN"/>
        </w:rPr>
      </w:pPr>
    </w:p>
    <w:p w14:paraId="7C6F8729" w14:textId="77777777" w:rsidR="00D900B9" w:rsidRPr="00A3788A" w:rsidRDefault="00D900B9">
      <w:pPr>
        <w:ind w:left="360"/>
        <w:rPr>
          <w:rFonts w:ascii="微软雅黑" w:eastAsia="微软雅黑" w:hAnsi="微软雅黑" w:cs="Arial"/>
          <w:sz w:val="20"/>
          <w:szCs w:val="20"/>
          <w:lang w:val="en-US" w:eastAsia="zh-CN"/>
        </w:rPr>
      </w:pPr>
    </w:p>
    <w:p w14:paraId="5DA11AD1" w14:textId="77777777" w:rsidR="00D900B9" w:rsidRPr="00A3788A" w:rsidRDefault="00D900B9">
      <w:pPr>
        <w:ind w:left="360"/>
        <w:rPr>
          <w:rFonts w:ascii="微软雅黑" w:eastAsia="微软雅黑" w:hAnsi="微软雅黑" w:cs="Arial"/>
          <w:sz w:val="20"/>
          <w:szCs w:val="20"/>
          <w:lang w:val="en-US" w:eastAsia="zh-CN"/>
        </w:rPr>
      </w:pPr>
    </w:p>
    <w:p w14:paraId="088EA590" w14:textId="77777777" w:rsidR="00D900B9" w:rsidRPr="00A3788A" w:rsidRDefault="00D900B9">
      <w:pPr>
        <w:ind w:left="360"/>
        <w:rPr>
          <w:rFonts w:ascii="微软雅黑" w:eastAsia="微软雅黑" w:hAnsi="微软雅黑" w:cs="Arial"/>
          <w:sz w:val="20"/>
          <w:szCs w:val="20"/>
          <w:lang w:val="en-US" w:eastAsia="zh-CN"/>
        </w:rPr>
      </w:pPr>
    </w:p>
    <w:p w14:paraId="63722C6C" w14:textId="77777777" w:rsidR="00D900B9" w:rsidRPr="00A3788A" w:rsidRDefault="00D900B9">
      <w:pPr>
        <w:ind w:left="360"/>
        <w:rPr>
          <w:rFonts w:ascii="微软雅黑" w:eastAsia="微软雅黑" w:hAnsi="微软雅黑" w:cs="Arial"/>
          <w:sz w:val="20"/>
          <w:szCs w:val="20"/>
          <w:lang w:val="en-US" w:eastAsia="zh-CN"/>
        </w:rPr>
      </w:pPr>
    </w:p>
    <w:p w14:paraId="2E1F2465" w14:textId="77777777" w:rsidR="00D900B9" w:rsidRPr="00A3788A" w:rsidRDefault="00D900B9">
      <w:pPr>
        <w:ind w:left="360"/>
        <w:rPr>
          <w:rFonts w:ascii="微软雅黑" w:eastAsia="微软雅黑" w:hAnsi="微软雅黑" w:cs="Arial"/>
          <w:sz w:val="20"/>
          <w:szCs w:val="20"/>
          <w:lang w:val="en-US" w:eastAsia="zh-CN"/>
        </w:rPr>
      </w:pPr>
    </w:p>
    <w:p w14:paraId="600AE392" w14:textId="2D4AD191" w:rsidR="003249E5" w:rsidRPr="002158F4" w:rsidRDefault="003249E5" w:rsidP="002158F4">
      <w:pPr>
        <w:pStyle w:val="1"/>
        <w:rPr>
          <w:rFonts w:ascii="微软雅黑" w:eastAsia="微软雅黑" w:hAnsi="微软雅黑" w:cs="宋体"/>
          <w:lang w:eastAsia="zh-CN"/>
        </w:rPr>
      </w:pPr>
      <w:bookmarkStart w:id="102" w:name="_Toc494445951"/>
      <w:r w:rsidRPr="002158F4">
        <w:rPr>
          <w:rFonts w:ascii="微软雅黑" w:eastAsia="微软雅黑" w:hAnsi="微软雅黑" w:cs="宋体" w:hint="eastAsia"/>
          <w:lang w:eastAsia="zh-CN"/>
        </w:rPr>
        <w:lastRenderedPageBreak/>
        <w:t>文档签署</w:t>
      </w:r>
      <w:bookmarkEnd w:id="102"/>
    </w:p>
    <w:p w14:paraId="1CC94D9B" w14:textId="49ECC77A" w:rsidR="003249E5" w:rsidRPr="00BE226F" w:rsidRDefault="002158F4" w:rsidP="003249E5">
      <w:pPr>
        <w:rPr>
          <w:rFonts w:ascii="微软雅黑" w:eastAsia="微软雅黑" w:hAnsi="微软雅黑"/>
          <w:color w:val="auto"/>
          <w:lang w:val="en-GB" w:eastAsia="zh-CN"/>
        </w:rPr>
      </w:pPr>
      <w:r>
        <w:rPr>
          <w:rFonts w:ascii="微软雅黑" w:eastAsia="微软雅黑" w:hAnsi="微软雅黑" w:cs="微软雅黑" w:hint="eastAsia"/>
          <w:color w:val="auto"/>
          <w:lang w:val="en-GB" w:eastAsia="zh-CN"/>
        </w:rPr>
        <w:t>雅耶</w:t>
      </w:r>
      <w:r w:rsidR="003249E5" w:rsidRPr="00BE226F">
        <w:rPr>
          <w:rFonts w:ascii="微软雅黑" w:eastAsia="微软雅黑" w:hAnsi="微软雅黑" w:cs="微软雅黑" w:hint="eastAsia"/>
          <w:color w:val="auto"/>
          <w:lang w:val="en-GB" w:eastAsia="zh-CN"/>
        </w:rPr>
        <w:t>项</w:t>
      </w:r>
      <w:r w:rsidR="003249E5" w:rsidRPr="00BE226F">
        <w:rPr>
          <w:rFonts w:ascii="微软雅黑" w:eastAsia="微软雅黑" w:hAnsi="微软雅黑" w:cs="微软雅黑"/>
          <w:color w:val="auto"/>
          <w:lang w:val="en-GB" w:eastAsia="zh-CN"/>
        </w:rPr>
        <w:t>目组成员对以上解决方案确认无误后</w:t>
      </w:r>
      <w:r w:rsidR="003249E5" w:rsidRPr="00BE226F">
        <w:rPr>
          <w:rFonts w:ascii="微软雅黑" w:eastAsia="微软雅黑" w:hAnsi="微软雅黑" w:cs="微软雅黑" w:hint="eastAsia"/>
          <w:color w:val="auto"/>
          <w:lang w:val="en-GB" w:eastAsia="zh-CN"/>
        </w:rPr>
        <w:t>，</w:t>
      </w:r>
      <w:r w:rsidR="003249E5" w:rsidRPr="00BE226F">
        <w:rPr>
          <w:rFonts w:ascii="微软雅黑" w:eastAsia="微软雅黑" w:hAnsi="微软雅黑" w:cs="微软雅黑"/>
          <w:color w:val="auto"/>
          <w:lang w:val="en-GB" w:eastAsia="zh-CN"/>
        </w:rPr>
        <w:t>由授权代表签署确认</w:t>
      </w:r>
      <w:r w:rsidR="003249E5" w:rsidRPr="00BE226F">
        <w:rPr>
          <w:rFonts w:ascii="微软雅黑" w:eastAsia="微软雅黑" w:hAnsi="微软雅黑" w:cs="微软雅黑" w:hint="eastAsia"/>
          <w:color w:val="auto"/>
          <w:lang w:val="en-GB" w:eastAsia="zh-CN"/>
        </w:rPr>
        <w:t>。在完成签署后，</w:t>
      </w:r>
      <w:r>
        <w:rPr>
          <w:rFonts w:ascii="微软雅黑" w:eastAsia="微软雅黑" w:hAnsi="微软雅黑" w:cs="微软雅黑" w:hint="eastAsia"/>
          <w:color w:val="auto"/>
          <w:lang w:val="en-GB" w:eastAsia="zh-CN"/>
        </w:rPr>
        <w:t>云合</w:t>
      </w:r>
      <w:r w:rsidR="003249E5" w:rsidRPr="00BE226F">
        <w:rPr>
          <w:rFonts w:ascii="微软雅黑" w:eastAsia="微软雅黑" w:hAnsi="微软雅黑" w:cs="微软雅黑" w:hint="eastAsia"/>
          <w:color w:val="auto"/>
          <w:lang w:val="en-GB" w:eastAsia="zh-CN"/>
        </w:rPr>
        <w:t>团队将根据此解决方案进行</w:t>
      </w:r>
      <w:r>
        <w:rPr>
          <w:rFonts w:ascii="微软雅黑" w:eastAsia="微软雅黑" w:hAnsi="微软雅黑" w:cs="微软雅黑" w:hint="eastAsia"/>
          <w:color w:val="auto"/>
          <w:lang w:val="en-GB" w:eastAsia="zh-CN"/>
        </w:rPr>
        <w:t>OrderIn和</w:t>
      </w:r>
      <w:r w:rsidR="003249E5" w:rsidRPr="00BE226F">
        <w:rPr>
          <w:rFonts w:ascii="微软雅黑" w:eastAsia="微软雅黑" w:hAnsi="微软雅黑" w:cs="微软雅黑" w:hint="eastAsia"/>
          <w:color w:val="auto"/>
          <w:lang w:val="en-GB" w:eastAsia="zh-CN"/>
        </w:rPr>
        <w:t>Net</w:t>
      </w:r>
      <w:r w:rsidR="003249E5" w:rsidRPr="00BE226F">
        <w:rPr>
          <w:rFonts w:ascii="微软雅黑" w:eastAsia="微软雅黑" w:hAnsi="微软雅黑" w:cs="微软雅黑"/>
          <w:color w:val="auto"/>
          <w:lang w:val="en-GB" w:eastAsia="zh-CN"/>
        </w:rPr>
        <w:t>Suite系统的搭建工作</w:t>
      </w:r>
      <w:r w:rsidR="003249E5" w:rsidRPr="00BE226F">
        <w:rPr>
          <w:rFonts w:ascii="微软雅黑" w:eastAsia="微软雅黑" w:hAnsi="微软雅黑" w:cs="微软雅黑" w:hint="eastAsia"/>
          <w:color w:val="auto"/>
          <w:lang w:val="en-GB" w:eastAsia="zh-CN"/>
        </w:rPr>
        <w:t>。该</w:t>
      </w:r>
      <w:r w:rsidR="003249E5" w:rsidRPr="00BE226F">
        <w:rPr>
          <w:rFonts w:ascii="微软雅黑" w:eastAsia="微软雅黑" w:hAnsi="微软雅黑" w:cs="微软雅黑"/>
          <w:color w:val="auto"/>
          <w:lang w:val="en-GB" w:eastAsia="zh-CN"/>
        </w:rPr>
        <w:t>文件将作</w:t>
      </w:r>
      <w:r w:rsidR="003249E5" w:rsidRPr="00BE226F">
        <w:rPr>
          <w:rFonts w:ascii="微软雅黑" w:eastAsia="微软雅黑" w:hAnsi="微软雅黑" w:cs="微软雅黑" w:hint="eastAsia"/>
          <w:color w:val="auto"/>
          <w:lang w:val="en-GB" w:eastAsia="zh-CN"/>
        </w:rPr>
        <w:t>为</w:t>
      </w:r>
      <w:r w:rsidR="003249E5" w:rsidRPr="00BE226F">
        <w:rPr>
          <w:rFonts w:ascii="微软雅黑" w:eastAsia="微软雅黑" w:hAnsi="微软雅黑" w:cs="微软雅黑"/>
          <w:color w:val="auto"/>
          <w:lang w:val="en-GB" w:eastAsia="zh-CN"/>
        </w:rPr>
        <w:t>所有后</w:t>
      </w:r>
      <w:r w:rsidR="003249E5" w:rsidRPr="00BE226F">
        <w:rPr>
          <w:rFonts w:ascii="微软雅黑" w:eastAsia="微软雅黑" w:hAnsi="微软雅黑" w:cs="微软雅黑" w:hint="eastAsia"/>
          <w:color w:val="auto"/>
          <w:lang w:val="en-GB" w:eastAsia="zh-CN"/>
        </w:rPr>
        <w:t>续执</w:t>
      </w:r>
      <w:r w:rsidR="003249E5" w:rsidRPr="00BE226F">
        <w:rPr>
          <w:rFonts w:ascii="微软雅黑" w:eastAsia="微软雅黑" w:hAnsi="微软雅黑" w:cs="微软雅黑"/>
          <w:color w:val="auto"/>
          <w:lang w:val="en-GB" w:eastAsia="zh-CN"/>
        </w:rPr>
        <w:t>行活</w:t>
      </w:r>
      <w:r w:rsidR="003249E5" w:rsidRPr="00BE226F">
        <w:rPr>
          <w:rFonts w:ascii="微软雅黑" w:eastAsia="微软雅黑" w:hAnsi="微软雅黑" w:cs="微软雅黑" w:hint="eastAsia"/>
          <w:color w:val="auto"/>
          <w:lang w:val="en-GB" w:eastAsia="zh-CN"/>
        </w:rPr>
        <w:t>动</w:t>
      </w:r>
      <w:r w:rsidR="003249E5" w:rsidRPr="00BE226F">
        <w:rPr>
          <w:rFonts w:ascii="微软雅黑" w:eastAsia="微软雅黑" w:hAnsi="微软雅黑" w:cs="微软雅黑"/>
          <w:color w:val="auto"/>
          <w:lang w:val="en-GB" w:eastAsia="zh-CN"/>
        </w:rPr>
        <w:t>的基</w:t>
      </w:r>
      <w:r w:rsidR="003249E5" w:rsidRPr="00BE226F">
        <w:rPr>
          <w:rFonts w:ascii="微软雅黑" w:eastAsia="微软雅黑" w:hAnsi="微软雅黑" w:cs="微软雅黑" w:hint="eastAsia"/>
          <w:color w:val="auto"/>
          <w:lang w:val="en-GB" w:eastAsia="zh-CN"/>
        </w:rPr>
        <w:t>础</w:t>
      </w:r>
      <w:r w:rsidR="003249E5" w:rsidRPr="00BE226F">
        <w:rPr>
          <w:rFonts w:ascii="微软雅黑" w:eastAsia="微软雅黑" w:hAnsi="微软雅黑" w:cs="微软雅黑"/>
          <w:color w:val="auto"/>
          <w:lang w:val="en-GB" w:eastAsia="zh-CN"/>
        </w:rPr>
        <w:t>。</w:t>
      </w:r>
    </w:p>
    <w:p w14:paraId="71B2E68F" w14:textId="77777777" w:rsidR="003249E5" w:rsidRPr="00BE226F" w:rsidRDefault="003249E5" w:rsidP="003249E5">
      <w:pPr>
        <w:rPr>
          <w:rFonts w:ascii="微软雅黑" w:eastAsia="微软雅黑" w:hAnsi="微软雅黑"/>
          <w:b/>
          <w:color w:val="auto"/>
          <w:sz w:val="18"/>
          <w:szCs w:val="18"/>
          <w:lang w:eastAsia="zh-CN"/>
        </w:rPr>
      </w:pPr>
    </w:p>
    <w:p w14:paraId="7743DF14" w14:textId="77777777" w:rsidR="003249E5" w:rsidRPr="00BE226F" w:rsidRDefault="003249E5" w:rsidP="003249E5">
      <w:pPr>
        <w:rPr>
          <w:rFonts w:ascii="微软雅黑" w:eastAsia="微软雅黑" w:hAnsi="微软雅黑"/>
          <w:b/>
          <w:color w:val="auto"/>
          <w:sz w:val="18"/>
          <w:szCs w:val="18"/>
          <w:lang w:eastAsia="zh-CN"/>
        </w:rPr>
      </w:pPr>
    </w:p>
    <w:p w14:paraId="01D1E819" w14:textId="3928BD4C" w:rsidR="003249E5" w:rsidRDefault="002158F4" w:rsidP="003249E5">
      <w:pPr>
        <w:rPr>
          <w:rFonts w:ascii="微软雅黑" w:eastAsia="微软雅黑" w:hAnsi="微软雅黑"/>
          <w:b/>
          <w:color w:val="auto"/>
          <w:sz w:val="18"/>
          <w:szCs w:val="18"/>
          <w:lang w:eastAsia="zh-CN"/>
        </w:rPr>
      </w:pPr>
      <w:r>
        <w:rPr>
          <w:rFonts w:ascii="微软雅黑" w:eastAsia="微软雅黑" w:hAnsi="微软雅黑" w:hint="eastAsia"/>
          <w:b/>
          <w:color w:val="auto"/>
          <w:sz w:val="18"/>
          <w:szCs w:val="18"/>
          <w:lang w:eastAsia="zh-CN"/>
        </w:rPr>
        <w:t>云合</w:t>
      </w:r>
      <w:r w:rsidR="003249E5" w:rsidRPr="00BE226F">
        <w:rPr>
          <w:rFonts w:ascii="微软雅黑" w:eastAsia="微软雅黑" w:hAnsi="微软雅黑"/>
          <w:b/>
          <w:color w:val="auto"/>
          <w:sz w:val="18"/>
          <w:szCs w:val="18"/>
          <w:lang w:eastAsia="zh-CN"/>
        </w:rPr>
        <w:t>项目组</w:t>
      </w:r>
      <w:r w:rsidR="003249E5" w:rsidRPr="00BE226F">
        <w:rPr>
          <w:rFonts w:ascii="微软雅黑" w:eastAsia="微软雅黑" w:hAnsi="微软雅黑"/>
          <w:color w:val="auto"/>
          <w:sz w:val="18"/>
          <w:szCs w:val="18"/>
          <w:lang w:eastAsia="zh-CN"/>
        </w:rPr>
        <w:tab/>
      </w:r>
      <w:r w:rsidR="003249E5" w:rsidRPr="00BE226F">
        <w:rPr>
          <w:rFonts w:ascii="微软雅黑" w:eastAsia="微软雅黑" w:hAnsi="微软雅黑"/>
          <w:color w:val="auto"/>
          <w:sz w:val="18"/>
          <w:szCs w:val="18"/>
          <w:lang w:eastAsia="zh-CN"/>
        </w:rPr>
        <w:tab/>
      </w:r>
      <w:r w:rsidR="003249E5" w:rsidRPr="00BE226F">
        <w:rPr>
          <w:rFonts w:ascii="微软雅黑" w:eastAsia="微软雅黑" w:hAnsi="微软雅黑"/>
          <w:color w:val="auto"/>
          <w:sz w:val="18"/>
          <w:szCs w:val="18"/>
          <w:lang w:eastAsia="zh-CN"/>
        </w:rPr>
        <w:tab/>
        <w:t xml:space="preserve">                                        </w:t>
      </w:r>
      <w:r>
        <w:rPr>
          <w:rFonts w:ascii="微软雅黑" w:eastAsia="微软雅黑" w:hAnsi="微软雅黑" w:hint="eastAsia"/>
          <w:b/>
          <w:color w:val="auto"/>
          <w:sz w:val="18"/>
          <w:szCs w:val="18"/>
          <w:lang w:eastAsia="zh-CN"/>
        </w:rPr>
        <w:t>雅耶</w:t>
      </w:r>
      <w:r w:rsidR="003249E5" w:rsidRPr="00BE226F">
        <w:rPr>
          <w:rFonts w:ascii="微软雅黑" w:eastAsia="微软雅黑" w:hAnsi="微软雅黑"/>
          <w:b/>
          <w:color w:val="auto"/>
          <w:sz w:val="18"/>
          <w:szCs w:val="18"/>
          <w:lang w:eastAsia="zh-CN"/>
        </w:rPr>
        <w:t>项目组</w:t>
      </w:r>
    </w:p>
    <w:p w14:paraId="6CC1B4DC" w14:textId="77777777" w:rsidR="003249E5" w:rsidRPr="009177CD" w:rsidRDefault="003249E5" w:rsidP="003249E5">
      <w:pPr>
        <w:rPr>
          <w:rFonts w:ascii="微软雅黑" w:eastAsia="微软雅黑" w:hAnsi="微软雅黑"/>
          <w:color w:val="auto"/>
          <w:lang w:eastAsia="zh-CN"/>
        </w:rPr>
      </w:pPr>
    </w:p>
    <w:p w14:paraId="5E445B73" w14:textId="77777777" w:rsidR="003249E5" w:rsidRDefault="003249E5" w:rsidP="003249E5">
      <w:pPr>
        <w:rPr>
          <w:rFonts w:ascii="微软雅黑" w:eastAsia="微软雅黑" w:hAnsi="微软雅黑"/>
          <w:color w:val="FFFFFF"/>
          <w:sz w:val="18"/>
          <w:szCs w:val="18"/>
          <w:lang w:eastAsia="zh-CN"/>
        </w:rPr>
      </w:pPr>
      <w:r w:rsidRPr="00BE226F">
        <w:rPr>
          <w:rFonts w:ascii="微软雅黑" w:eastAsia="微软雅黑" w:hAnsi="微软雅黑"/>
          <w:noProof/>
          <w:lang w:eastAsia="zh-CN"/>
        </w:rPr>
        <mc:AlternateContent>
          <mc:Choice Requires="wps">
            <w:drawing>
              <wp:anchor distT="0" distB="0" distL="114300" distR="114300" simplePos="0" relativeHeight="251660288" behindDoc="0" locked="0" layoutInCell="1" allowOverlap="1" wp14:anchorId="12E49CBA" wp14:editId="675D50F4">
                <wp:simplePos x="0" y="0"/>
                <wp:positionH relativeFrom="column">
                  <wp:posOffset>4054846</wp:posOffset>
                </wp:positionH>
                <wp:positionV relativeFrom="paragraph">
                  <wp:posOffset>153670</wp:posOffset>
                </wp:positionV>
                <wp:extent cx="1799590" cy="0"/>
                <wp:effectExtent l="0" t="0" r="29210" b="19050"/>
                <wp:wrapNone/>
                <wp:docPr id="5"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D673B8E" id="_x0000_t32" coordsize="21600,21600" o:spt="32" o:oned="t" path="m,l21600,21600e" filled="f">
                <v:path arrowok="t" fillok="f" o:connecttype="none"/>
                <o:lock v:ext="edit" shapetype="t"/>
              </v:shapetype>
              <v:shape id="Straight Arrow Connector 40" o:spid="_x0000_s1026" type="#_x0000_t32" style="position:absolute;margin-left:319.3pt;margin-top:12.1pt;width:141.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16sJwIAAEs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Dc916sJwIAAEsEAAAOAAAAAAAAAAAAAAAAAC4CAABkcnMv&#10;ZTJvRG9jLnhtbFBLAQItABQABgAIAAAAIQCvbCVw4gAAAA4BAAAPAAAAAAAAAAAAAAAAAIEEAABk&#10;cnMvZG93bnJldi54bWxQSwUGAAAAAAQABADzAAAAkAUAAAAA&#10;"/>
            </w:pict>
          </mc:Fallback>
        </mc:AlternateContent>
      </w:r>
      <w:r w:rsidRPr="00BE226F">
        <w:rPr>
          <w:rFonts w:ascii="微软雅黑" w:eastAsia="微软雅黑" w:hAnsi="微软雅黑"/>
          <w:noProof/>
          <w:lang w:eastAsia="zh-CN"/>
        </w:rPr>
        <mc:AlternateContent>
          <mc:Choice Requires="wps">
            <w:drawing>
              <wp:anchor distT="0" distB="0" distL="114300" distR="114300" simplePos="0" relativeHeight="251659264" behindDoc="0" locked="0" layoutInCell="1" allowOverlap="1" wp14:anchorId="01F78220" wp14:editId="0F47C52B">
                <wp:simplePos x="0" y="0"/>
                <wp:positionH relativeFrom="column">
                  <wp:posOffset>783854</wp:posOffset>
                </wp:positionH>
                <wp:positionV relativeFrom="paragraph">
                  <wp:posOffset>145415</wp:posOffset>
                </wp:positionV>
                <wp:extent cx="1799590" cy="0"/>
                <wp:effectExtent l="0" t="0" r="29210" b="1905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3EDCCD" id="Straight Arrow Connector 40" o:spid="_x0000_s1026" type="#_x0000_t32" style="position:absolute;margin-left:61.7pt;margin-top:11.45pt;width:141.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"/>
            </w:pict>
          </mc:Fallback>
        </mc:AlternateContent>
      </w:r>
      <w:r w:rsidRPr="00BE226F">
        <w:rPr>
          <w:rFonts w:ascii="微软雅黑" w:eastAsia="微软雅黑" w:hAnsi="微软雅黑"/>
          <w:b/>
          <w:color w:val="auto"/>
          <w:sz w:val="18"/>
          <w:szCs w:val="18"/>
          <w:lang w:eastAsia="zh-CN"/>
        </w:rPr>
        <w:t>授权代表签名</w:t>
      </w:r>
      <w:r w:rsidRPr="00BE226F">
        <w:rPr>
          <w:rFonts w:ascii="微软雅黑" w:eastAsia="微软雅黑" w:hAnsi="微软雅黑" w:hint="eastAsia"/>
          <w:color w:val="auto"/>
          <w:sz w:val="18"/>
          <w:szCs w:val="18"/>
          <w:lang w:eastAsia="zh-CN"/>
        </w:rPr>
        <w:t>：</w:t>
      </w:r>
      <w:r w:rsidRPr="00BE226F">
        <w:rPr>
          <w:rFonts w:ascii="微软雅黑" w:eastAsia="微软雅黑" w:hAnsi="微软雅黑"/>
          <w:color w:val="auto"/>
          <w:sz w:val="18"/>
          <w:szCs w:val="18"/>
          <w:lang w:eastAsia="zh-CN"/>
        </w:rPr>
        <w:t xml:space="preserve"> </w:t>
      </w:r>
      <w:r w:rsidRPr="00BE226F">
        <w:rPr>
          <w:rFonts w:ascii="微软雅黑" w:eastAsia="微软雅黑" w:hAnsi="微软雅黑"/>
          <w:color w:val="FFFFFF"/>
          <w:sz w:val="18"/>
          <w:szCs w:val="18"/>
          <w:lang w:eastAsia="zh-CN"/>
        </w:rPr>
        <w:t xml:space="preserve">{{_es_signer_signature                                  </w:t>
      </w:r>
      <w:r w:rsidRPr="00BE226F">
        <w:rPr>
          <w:rFonts w:ascii="微软雅黑" w:eastAsia="微软雅黑" w:hAnsi="微软雅黑"/>
          <w:b/>
          <w:color w:val="auto"/>
          <w:sz w:val="18"/>
          <w:szCs w:val="18"/>
          <w:lang w:eastAsia="zh-CN"/>
        </w:rPr>
        <w:t>授权代表签名</w:t>
      </w:r>
      <w:r w:rsidRPr="00BE226F">
        <w:rPr>
          <w:rFonts w:ascii="微软雅黑" w:eastAsia="微软雅黑" w:hAnsi="微软雅黑" w:hint="eastAsia"/>
          <w:color w:val="auto"/>
          <w:sz w:val="18"/>
          <w:szCs w:val="18"/>
          <w:lang w:eastAsia="zh-CN"/>
        </w:rPr>
        <w:t>：</w:t>
      </w:r>
      <w:r w:rsidRPr="00BE226F">
        <w:rPr>
          <w:rFonts w:ascii="微软雅黑" w:eastAsia="微软雅黑" w:hAnsi="微软雅黑"/>
          <w:color w:val="auto"/>
          <w:sz w:val="18"/>
          <w:szCs w:val="18"/>
          <w:lang w:eastAsia="zh-CN"/>
        </w:rPr>
        <w:t xml:space="preserve">  </w:t>
      </w:r>
      <w:r w:rsidRPr="00BE226F">
        <w:rPr>
          <w:rFonts w:ascii="微软雅黑" w:eastAsia="微软雅黑" w:hAnsi="微软雅黑"/>
          <w:color w:val="FFFFFF"/>
          <w:sz w:val="18"/>
          <w:szCs w:val="18"/>
          <w:lang w:eastAsia="zh-CN"/>
        </w:rPr>
        <w:t xml:space="preserve"> </w:t>
      </w:r>
    </w:p>
    <w:p w14:paraId="7F754189" w14:textId="77777777" w:rsidR="003249E5" w:rsidRPr="009177CD" w:rsidRDefault="003249E5" w:rsidP="003249E5">
      <w:pPr>
        <w:rPr>
          <w:rFonts w:ascii="微软雅黑" w:eastAsia="微软雅黑" w:hAnsi="微软雅黑"/>
          <w:color w:val="auto"/>
        </w:rPr>
      </w:pPr>
    </w:p>
    <w:p w14:paraId="3C5279F9" w14:textId="3444B196" w:rsidR="00D900B9" w:rsidRPr="002158F4" w:rsidRDefault="003249E5" w:rsidP="002158F4">
      <w:pPr>
        <w:rPr>
          <w:rFonts w:ascii="微软雅黑" w:eastAsia="微软雅黑" w:hAnsi="微软雅黑"/>
          <w:color w:val="auto"/>
          <w:lang w:val="en-GB"/>
        </w:rPr>
      </w:pPr>
      <w:r w:rsidRPr="00BE226F">
        <w:rPr>
          <w:rFonts w:ascii="微软雅黑" w:eastAsia="微软雅黑" w:hAnsi="微软雅黑"/>
          <w:noProof/>
          <w:color w:val="auto"/>
          <w:sz w:val="18"/>
          <w:szCs w:val="18"/>
          <w:lang w:eastAsia="zh-CN"/>
        </w:rPr>
        <mc:AlternateContent>
          <mc:Choice Requires="wps">
            <w:drawing>
              <wp:anchor distT="0" distB="0" distL="114300" distR="114300" simplePos="0" relativeHeight="251662336" behindDoc="0" locked="0" layoutInCell="1" allowOverlap="1" wp14:anchorId="4F63B74C" wp14:editId="3F7BC3B0">
                <wp:simplePos x="0" y="0"/>
                <wp:positionH relativeFrom="column">
                  <wp:posOffset>4054846</wp:posOffset>
                </wp:positionH>
                <wp:positionV relativeFrom="paragraph">
                  <wp:posOffset>153670</wp:posOffset>
                </wp:positionV>
                <wp:extent cx="1799590" cy="0"/>
                <wp:effectExtent l="0" t="0" r="29210" b="19050"/>
                <wp:wrapNone/>
                <wp:docPr id="9"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6D0FC9" id="Straight Arrow Connector 40" o:spid="_x0000_s1026" type="#_x0000_t32" style="position:absolute;margin-left:319.3pt;margin-top:12.1pt;width:141.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"/>
            </w:pict>
          </mc:Fallback>
        </mc:AlternateContent>
      </w:r>
      <w:r w:rsidRPr="00BE226F">
        <w:rPr>
          <w:rFonts w:ascii="微软雅黑" w:eastAsia="微软雅黑" w:hAnsi="微软雅黑"/>
          <w:noProof/>
          <w:color w:val="auto"/>
          <w:sz w:val="18"/>
          <w:szCs w:val="18"/>
          <w:lang w:eastAsia="zh-CN"/>
        </w:rPr>
        <mc:AlternateContent>
          <mc:Choice Requires="wps">
            <w:drawing>
              <wp:anchor distT="0" distB="0" distL="114300" distR="114300" simplePos="0" relativeHeight="251661312" behindDoc="0" locked="0" layoutInCell="1" allowOverlap="1" wp14:anchorId="0A0F120E" wp14:editId="7F3451C3">
                <wp:simplePos x="0" y="0"/>
                <wp:positionH relativeFrom="column">
                  <wp:posOffset>783854</wp:posOffset>
                </wp:positionH>
                <wp:positionV relativeFrom="paragraph">
                  <wp:posOffset>145415</wp:posOffset>
                </wp:positionV>
                <wp:extent cx="1799590" cy="0"/>
                <wp:effectExtent l="0" t="0" r="29210" b="19050"/>
                <wp:wrapNone/>
                <wp:docPr id="54"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995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FC1D8A" id="Straight Arrow Connector 40" o:spid="_x0000_s1026" type="#_x0000_t32" style="position:absolute;margin-left:61.7pt;margin-top:11.45pt;width:141.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"/>
            </w:pict>
          </mc:Fallback>
        </mc:AlternateContent>
      </w:r>
      <w:r w:rsidRPr="00BE226F">
        <w:rPr>
          <w:rFonts w:ascii="微软雅黑" w:eastAsia="微软雅黑" w:hAnsi="微软雅黑" w:hint="eastAsia"/>
          <w:b/>
          <w:color w:val="auto"/>
          <w:sz w:val="18"/>
          <w:szCs w:val="18"/>
          <w:lang w:eastAsia="zh-CN"/>
        </w:rPr>
        <w:t>日             期</w:t>
      </w:r>
      <w:r w:rsidRPr="00BE226F">
        <w:rPr>
          <w:rFonts w:ascii="微软雅黑" w:eastAsia="微软雅黑" w:hAnsi="微软雅黑" w:hint="eastAsia"/>
          <w:color w:val="auto"/>
          <w:sz w:val="18"/>
          <w:szCs w:val="18"/>
          <w:lang w:eastAsia="zh-CN"/>
        </w:rPr>
        <w:t>：</w:t>
      </w:r>
      <w:r w:rsidRPr="00BE226F">
        <w:rPr>
          <w:rFonts w:ascii="微软雅黑" w:eastAsia="微软雅黑" w:hAnsi="微软雅黑"/>
          <w:color w:val="auto"/>
          <w:sz w:val="18"/>
          <w:szCs w:val="18"/>
          <w:lang w:eastAsia="zh-CN"/>
        </w:rPr>
        <w:t xml:space="preserve">                                                                       </w:t>
      </w:r>
      <w:r w:rsidRPr="00BE226F">
        <w:rPr>
          <w:rFonts w:ascii="微软雅黑" w:eastAsia="微软雅黑" w:hAnsi="微软雅黑" w:hint="eastAsia"/>
          <w:b/>
          <w:color w:val="auto"/>
          <w:sz w:val="18"/>
          <w:szCs w:val="18"/>
          <w:lang w:eastAsia="zh-CN"/>
        </w:rPr>
        <w:t>日             期</w:t>
      </w:r>
      <w:r w:rsidRPr="00BE226F">
        <w:rPr>
          <w:rFonts w:ascii="微软雅黑" w:eastAsia="微软雅黑" w:hAnsi="微软雅黑" w:hint="eastAsia"/>
          <w:color w:val="auto"/>
          <w:sz w:val="18"/>
          <w:szCs w:val="18"/>
          <w:lang w:eastAsia="zh-CN"/>
        </w:rPr>
        <w:t>：</w:t>
      </w:r>
      <w:r w:rsidRPr="00BE226F">
        <w:rPr>
          <w:rFonts w:ascii="微软雅黑" w:eastAsia="微软雅黑" w:hAnsi="微软雅黑"/>
          <w:color w:val="auto"/>
          <w:sz w:val="18"/>
          <w:szCs w:val="18"/>
          <w:lang w:eastAsia="zh-CN"/>
        </w:rPr>
        <w:t xml:space="preserve">       </w:t>
      </w:r>
      <w:r w:rsidRPr="00BE226F">
        <w:rPr>
          <w:rFonts w:ascii="微软雅黑" w:eastAsia="微软雅黑" w:hAnsi="微软雅黑"/>
          <w:color w:val="FFFFFF"/>
          <w:sz w:val="18"/>
          <w:szCs w:val="18"/>
          <w:lang w:eastAsia="zh-CN"/>
        </w:rPr>
        <w:t xml:space="preserve">                             }}</w:t>
      </w:r>
    </w:p>
    <w:sectPr w:rsidR="00D900B9" w:rsidRPr="002158F4">
      <w:pgSz w:w="11907" w:h="16839"/>
      <w:pgMar w:top="1151" w:right="1077" w:bottom="1151" w:left="1077" w:header="357" w:footer="357" w:gutter="0"/>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XH" w:date="2019-06-22T10:55:00Z" w:initials="X">
    <w:p w14:paraId="53547861" w14:textId="2A798C7E" w:rsidR="00501070" w:rsidRDefault="00501070">
      <w:pPr>
        <w:pStyle w:val="a7"/>
        <w:rPr>
          <w:rFonts w:ascii="微软雅黑" w:eastAsia="微软雅黑" w:hAnsi="微软雅黑" w:cs="微软雅黑"/>
        </w:rPr>
      </w:pPr>
      <w:r>
        <w:rPr>
          <w:rStyle w:val="aff1"/>
        </w:rPr>
        <w:annotationRef/>
      </w:r>
      <w:r w:rsidR="008C0433">
        <w:rPr>
          <w:rFonts w:ascii="微软雅黑" w:eastAsia="微软雅黑" w:hAnsi="微软雅黑" w:cs="微软雅黑"/>
        </w:rPr>
        <w:t>订单分配</w:t>
      </w:r>
      <w:r w:rsidR="008C0433">
        <w:rPr>
          <w:rFonts w:ascii="微软雅黑" w:eastAsia="微软雅黑" w:hAnsi="微软雅黑" w:cs="微软雅黑" w:hint="eastAsia"/>
        </w:rPr>
        <w:t>：</w:t>
      </w:r>
      <w:r w:rsidR="008C0433">
        <w:rPr>
          <w:rFonts w:ascii="微软雅黑" w:eastAsia="微软雅黑" w:hAnsi="微软雅黑" w:cs="微软雅黑"/>
        </w:rPr>
        <w:t>只有</w:t>
      </w:r>
      <w:r>
        <w:t>有备注的</w:t>
      </w:r>
      <w:r>
        <w:rPr>
          <w:rFonts w:ascii="微软雅黑" w:eastAsia="微软雅黑" w:hAnsi="微软雅黑" w:cs="微软雅黑"/>
        </w:rPr>
        <w:t>订单</w:t>
      </w:r>
      <w:r>
        <w:rPr>
          <w:rFonts w:ascii="微软雅黑" w:eastAsia="微软雅黑" w:hAnsi="微软雅黑" w:cs="微软雅黑" w:hint="eastAsia"/>
        </w:rPr>
        <w:t>（客服备注），</w:t>
      </w:r>
      <w:r>
        <w:rPr>
          <w:rFonts w:ascii="微软雅黑" w:eastAsia="微软雅黑" w:hAnsi="微软雅黑" w:cs="微软雅黑"/>
        </w:rPr>
        <w:t>需要人工干预审核</w:t>
      </w:r>
      <w:r>
        <w:rPr>
          <w:rFonts w:ascii="微软雅黑" w:eastAsia="微软雅黑" w:hAnsi="微软雅黑" w:cs="微软雅黑" w:hint="eastAsia"/>
        </w:rPr>
        <w:t>；</w:t>
      </w:r>
    </w:p>
    <w:p w14:paraId="3F849AE8" w14:textId="31027CBE" w:rsidR="00501070" w:rsidRDefault="00501070">
      <w:pPr>
        <w:pStyle w:val="a7"/>
        <w:rPr>
          <w:rFonts w:ascii="微软雅黑" w:eastAsia="微软雅黑" w:hAnsi="微软雅黑" w:cs="微软雅黑"/>
        </w:rPr>
      </w:pPr>
      <w:r>
        <w:rPr>
          <w:rFonts w:ascii="微软雅黑" w:eastAsia="微软雅黑" w:hAnsi="微软雅黑" w:cs="微软雅黑"/>
        </w:rPr>
        <w:t>未付款的订单</w:t>
      </w:r>
      <w:r>
        <w:rPr>
          <w:rFonts w:ascii="微软雅黑" w:eastAsia="微软雅黑" w:hAnsi="微软雅黑" w:cs="微软雅黑" w:hint="eastAsia"/>
        </w:rPr>
        <w:t>，</w:t>
      </w:r>
      <w:r>
        <w:rPr>
          <w:rFonts w:ascii="微软雅黑" w:eastAsia="微软雅黑" w:hAnsi="微软雅黑" w:cs="微软雅黑"/>
        </w:rPr>
        <w:t>需要拉取至</w:t>
      </w:r>
      <w:r>
        <w:rPr>
          <w:rFonts w:ascii="微软雅黑" w:eastAsia="微软雅黑" w:hAnsi="微软雅黑" w:cs="微软雅黑" w:hint="eastAsia"/>
        </w:rPr>
        <w:t>O</w:t>
      </w:r>
      <w:r>
        <w:rPr>
          <w:rFonts w:ascii="微软雅黑" w:eastAsia="微软雅黑" w:hAnsi="微软雅黑" w:cs="微软雅黑"/>
        </w:rPr>
        <w:t>rderin</w:t>
      </w:r>
      <w:r w:rsidR="008C0433">
        <w:rPr>
          <w:rFonts w:ascii="微软雅黑" w:eastAsia="微软雅黑" w:hAnsi="微软雅黑" w:cs="微软雅黑" w:hint="eastAsia"/>
        </w:rPr>
        <w:t>，</w:t>
      </w:r>
      <w:r w:rsidR="008C0433">
        <w:rPr>
          <w:rFonts w:ascii="微软雅黑" w:eastAsia="微软雅黑" w:hAnsi="微软雅黑" w:cs="微软雅黑"/>
        </w:rPr>
        <w:t>如果平台上取消</w:t>
      </w:r>
      <w:r w:rsidR="008C0433">
        <w:rPr>
          <w:rFonts w:ascii="微软雅黑" w:eastAsia="微软雅黑" w:hAnsi="微软雅黑" w:cs="微软雅黑" w:hint="eastAsia"/>
        </w:rPr>
        <w:t>，</w:t>
      </w:r>
      <w:r w:rsidR="008C0433">
        <w:rPr>
          <w:rFonts w:ascii="微软雅黑" w:eastAsia="微软雅黑" w:hAnsi="微软雅黑" w:cs="微软雅黑"/>
        </w:rPr>
        <w:t>系统里也自动关闭</w:t>
      </w:r>
      <w:r>
        <w:rPr>
          <w:rFonts w:ascii="微软雅黑" w:eastAsia="微软雅黑" w:hAnsi="微软雅黑" w:cs="微软雅黑"/>
        </w:rPr>
        <w:t>;</w:t>
      </w:r>
    </w:p>
    <w:p w14:paraId="77C9F652" w14:textId="1CE0861C" w:rsidR="00501070" w:rsidRDefault="008C0433">
      <w:pPr>
        <w:pStyle w:val="a7"/>
        <w:rPr>
          <w:rFonts w:ascii="微软雅黑" w:eastAsia="微软雅黑" w:hAnsi="微软雅黑" w:cs="微软雅黑"/>
        </w:rPr>
      </w:pPr>
      <w:r>
        <w:rPr>
          <w:rFonts w:ascii="微软雅黑" w:eastAsia="微软雅黑" w:hAnsi="微软雅黑" w:cs="微软雅黑" w:hint="eastAsia"/>
        </w:rPr>
        <w:t>平台也存在</w:t>
      </w:r>
      <w:r w:rsidR="003C2081">
        <w:rPr>
          <w:rFonts w:ascii="微软雅黑" w:eastAsia="微软雅黑" w:hAnsi="微软雅黑" w:cs="微软雅黑" w:hint="eastAsia"/>
        </w:rPr>
        <w:t>预售的订单，如何处理</w:t>
      </w:r>
      <w:r w:rsidR="00005761">
        <w:rPr>
          <w:rFonts w:ascii="微软雅黑" w:eastAsia="微软雅黑" w:hAnsi="微软雅黑" w:cs="微软雅黑" w:hint="eastAsia"/>
        </w:rPr>
        <w:t>；预售的金额进支付宝，不入</w:t>
      </w:r>
      <w:r w:rsidR="00FE6542">
        <w:rPr>
          <w:rFonts w:ascii="微软雅黑" w:eastAsia="微软雅黑" w:hAnsi="微软雅黑" w:cs="微软雅黑" w:hint="eastAsia"/>
        </w:rPr>
        <w:t>雅耶</w:t>
      </w:r>
      <w:r w:rsidR="00005761">
        <w:rPr>
          <w:rFonts w:ascii="微软雅黑" w:eastAsia="微软雅黑" w:hAnsi="微软雅黑" w:cs="微软雅黑" w:hint="eastAsia"/>
        </w:rPr>
        <w:t>账号</w:t>
      </w:r>
      <w:r>
        <w:rPr>
          <w:rFonts w:ascii="微软雅黑" w:eastAsia="微软雅黑" w:hAnsi="微软雅黑" w:cs="微软雅黑" w:hint="eastAsia"/>
        </w:rPr>
        <w:t>，财务处理方式和普通的一样</w:t>
      </w:r>
      <w:r w:rsidR="00005761">
        <w:rPr>
          <w:rFonts w:ascii="微软雅黑" w:eastAsia="微软雅黑" w:hAnsi="微软雅黑" w:cs="微软雅黑" w:hint="eastAsia"/>
        </w:rPr>
        <w:t>；</w:t>
      </w:r>
    </w:p>
    <w:p w14:paraId="60A1B4F7" w14:textId="47CA13A8" w:rsidR="00A40DD9" w:rsidRDefault="00A40DD9">
      <w:pPr>
        <w:pStyle w:val="a7"/>
        <w:rPr>
          <w:rFonts w:ascii="微软雅黑" w:eastAsia="微软雅黑" w:hAnsi="微软雅黑" w:cs="微软雅黑"/>
        </w:rPr>
      </w:pPr>
      <w:r>
        <w:rPr>
          <w:rFonts w:ascii="微软雅黑" w:eastAsia="微软雅黑" w:hAnsi="微软雅黑" w:cs="微软雅黑"/>
        </w:rPr>
        <w:t>一个客户的订单下</w:t>
      </w:r>
      <w:r>
        <w:rPr>
          <w:rFonts w:ascii="微软雅黑" w:eastAsia="微软雅黑" w:hAnsi="微软雅黑" w:cs="微软雅黑" w:hint="eastAsia"/>
        </w:rPr>
        <w:t>3个商品，但是想要另一个客户订单1个先发货，如何处理？</w:t>
      </w:r>
    </w:p>
    <w:p w14:paraId="2D5E7E5C" w14:textId="2CEFD4F9" w:rsidR="00D90F4D" w:rsidRDefault="002653C5">
      <w:pPr>
        <w:pStyle w:val="a7"/>
        <w:rPr>
          <w:rFonts w:ascii="微软雅黑" w:eastAsia="微软雅黑" w:hAnsi="微软雅黑" w:cs="微软雅黑"/>
        </w:rPr>
      </w:pPr>
      <w:r>
        <w:rPr>
          <w:rFonts w:ascii="微软雅黑" w:eastAsia="微软雅黑" w:hAnsi="微软雅黑" w:cs="微软雅黑"/>
        </w:rPr>
        <w:t>发布库存</w:t>
      </w:r>
      <w:r>
        <w:rPr>
          <w:rFonts w:ascii="微软雅黑" w:eastAsia="微软雅黑" w:hAnsi="微软雅黑" w:cs="微软雅黑" w:hint="eastAsia"/>
        </w:rPr>
        <w:t>，</w:t>
      </w:r>
      <w:r>
        <w:rPr>
          <w:rFonts w:ascii="微软雅黑" w:eastAsia="微软雅黑" w:hAnsi="微软雅黑" w:cs="微软雅黑"/>
        </w:rPr>
        <w:t>商品发布到前台的发布数量</w:t>
      </w:r>
      <w:r>
        <w:rPr>
          <w:rFonts w:ascii="微软雅黑" w:eastAsia="微软雅黑" w:hAnsi="微软雅黑" w:cs="微软雅黑" w:hint="eastAsia"/>
        </w:rPr>
        <w:t>；可超卖，为虚拟库存；</w:t>
      </w:r>
    </w:p>
    <w:p w14:paraId="07CA1B6B" w14:textId="04A7CFD2" w:rsidR="002653C5" w:rsidRDefault="002653C5">
      <w:pPr>
        <w:pStyle w:val="a7"/>
        <w:rPr>
          <w:rFonts w:ascii="微软雅黑" w:eastAsia="微软雅黑" w:hAnsi="微软雅黑" w:cs="微软雅黑"/>
        </w:rPr>
      </w:pPr>
      <w:r>
        <w:rPr>
          <w:rFonts w:ascii="微软雅黑" w:eastAsia="微软雅黑" w:hAnsi="微软雅黑" w:cs="微软雅黑"/>
        </w:rPr>
        <w:t>渠道库存为实际库存</w:t>
      </w:r>
      <w:r>
        <w:rPr>
          <w:rFonts w:ascii="微软雅黑" w:eastAsia="微软雅黑" w:hAnsi="微软雅黑" w:cs="微软雅黑" w:hint="eastAsia"/>
        </w:rPr>
        <w:t>；</w:t>
      </w:r>
    </w:p>
    <w:p w14:paraId="7D7194AC" w14:textId="77777777" w:rsidR="002653C5" w:rsidRDefault="002653C5">
      <w:pPr>
        <w:pStyle w:val="a7"/>
        <w:rPr>
          <w:rFonts w:ascii="微软雅黑" w:eastAsia="微软雅黑" w:hAnsi="微软雅黑" w:cs="微软雅黑"/>
        </w:rPr>
      </w:pPr>
    </w:p>
    <w:p w14:paraId="4E079F94" w14:textId="2F557F4F" w:rsidR="008C0433" w:rsidRDefault="008C0433">
      <w:pPr>
        <w:pStyle w:val="a7"/>
        <w:rPr>
          <w:rFonts w:ascii="微软雅黑" w:eastAsia="微软雅黑" w:hAnsi="微软雅黑" w:cs="微软雅黑"/>
        </w:rPr>
      </w:pPr>
      <w:r>
        <w:rPr>
          <w:rFonts w:ascii="微软雅黑" w:eastAsia="微软雅黑" w:hAnsi="微软雅黑" w:cs="微软雅黑"/>
        </w:rPr>
        <w:t>仓库发货</w:t>
      </w:r>
      <w:r>
        <w:rPr>
          <w:rFonts w:ascii="微软雅黑" w:eastAsia="微软雅黑" w:hAnsi="微软雅黑" w:cs="微软雅黑" w:hint="eastAsia"/>
        </w:rPr>
        <w:t>：</w:t>
      </w:r>
      <w:r w:rsidR="006D7CEE">
        <w:rPr>
          <w:rFonts w:ascii="微软雅黑" w:eastAsia="微软雅黑" w:hAnsi="微软雅黑" w:cs="微软雅黑" w:hint="eastAsia"/>
        </w:rPr>
        <w:t>包材目前是后置操作，包材的库存扣减，是如何扣减，扣的是哪种包材。</w:t>
      </w:r>
    </w:p>
    <w:p w14:paraId="24512B1D" w14:textId="69ED32FF" w:rsidR="002653C5" w:rsidRDefault="002653C5">
      <w:pPr>
        <w:pStyle w:val="a7"/>
        <w:rPr>
          <w:rFonts w:eastAsiaTheme="minorEastAsia"/>
        </w:rPr>
      </w:pPr>
    </w:p>
    <w:p w14:paraId="7E01C73F" w14:textId="77777777" w:rsidR="006D7CEE" w:rsidRPr="006D7CEE" w:rsidRDefault="006D7CEE">
      <w:pPr>
        <w:pStyle w:val="a7"/>
        <w:rPr>
          <w:rFonts w:eastAsiaTheme="minorEastAsia"/>
        </w:rPr>
      </w:pPr>
    </w:p>
  </w:comment>
  <w:comment w:id="33" w:author="XH" w:date="2019-06-22T15:10:00Z" w:initials="X">
    <w:p w14:paraId="0C485287" w14:textId="69EB1956" w:rsidR="00F314CF" w:rsidRDefault="00F314CF">
      <w:pPr>
        <w:pStyle w:val="a7"/>
      </w:pPr>
      <w:r>
        <w:rPr>
          <w:rStyle w:val="aff1"/>
        </w:rPr>
        <w:annotationRef/>
      </w:r>
      <w:r w:rsidR="00113B58">
        <w:t>公司间交易</w:t>
      </w:r>
      <w:r w:rsidR="00113B58">
        <w:rPr>
          <w:rFonts w:ascii="微软雅黑" w:eastAsia="微软雅黑" w:hAnsi="微软雅黑" w:cs="微软雅黑"/>
        </w:rPr>
        <w:t>时</w:t>
      </w:r>
      <w:r w:rsidR="00113B58">
        <w:rPr>
          <w:rFonts w:ascii="微软雅黑" w:eastAsia="微软雅黑" w:hAnsi="微软雅黑" w:cs="微软雅黑" w:hint="eastAsia"/>
        </w:rPr>
        <w:t>，</w:t>
      </w:r>
      <w:r w:rsidR="00113B58">
        <w:rPr>
          <w:rFonts w:ascii="微软雅黑" w:eastAsia="微软雅黑" w:hAnsi="微软雅黑" w:cs="微软雅黑"/>
        </w:rPr>
        <w:t>采购单价如何确认</w:t>
      </w:r>
      <w:r w:rsidR="00113B58">
        <w:rPr>
          <w:rFonts w:ascii="微软雅黑" w:eastAsia="微软雅黑" w:hAnsi="微软雅黑" w:cs="微软雅黑" w:hint="eastAsia"/>
        </w:rPr>
        <w:t>。是否是以销售单价作为采购单价</w:t>
      </w:r>
    </w:p>
  </w:comment>
  <w:comment w:id="34" w:author="XH" w:date="2019-06-22T16:30:00Z" w:initials="X">
    <w:p w14:paraId="61428BA9" w14:textId="4B947214" w:rsidR="007F63DD" w:rsidRDefault="007F63DD">
      <w:pPr>
        <w:pStyle w:val="a7"/>
        <w:rPr>
          <w:rFonts w:ascii="微软雅黑" w:eastAsia="微软雅黑" w:hAnsi="微软雅黑" w:cs="微软雅黑"/>
        </w:rPr>
      </w:pPr>
      <w:r>
        <w:rPr>
          <w:rStyle w:val="aff1"/>
        </w:rPr>
        <w:annotationRef/>
      </w:r>
      <w:r>
        <w:t>一件代</w:t>
      </w:r>
      <w:r>
        <w:rPr>
          <w:rFonts w:ascii="微软雅黑" w:eastAsia="微软雅黑" w:hAnsi="微软雅黑" w:cs="微软雅黑"/>
        </w:rPr>
        <w:t>发</w:t>
      </w:r>
      <w:r>
        <w:rPr>
          <w:rFonts w:ascii="微软雅黑" w:eastAsia="微软雅黑" w:hAnsi="微软雅黑" w:cs="微软雅黑" w:hint="eastAsia"/>
        </w:rPr>
        <w:t>，</w:t>
      </w:r>
      <w:r>
        <w:rPr>
          <w:rFonts w:ascii="微软雅黑" w:eastAsia="微软雅黑" w:hAnsi="微软雅黑" w:cs="微软雅黑"/>
        </w:rPr>
        <w:t>一次付款对多张销售订单付款</w:t>
      </w:r>
      <w:r>
        <w:rPr>
          <w:rFonts w:ascii="微软雅黑" w:eastAsia="微软雅黑" w:hAnsi="微软雅黑" w:cs="微软雅黑" w:hint="eastAsia"/>
        </w:rPr>
        <w:t>，要自动</w:t>
      </w:r>
      <w:r>
        <w:rPr>
          <w:rFonts w:ascii="微软雅黑" w:eastAsia="微软雅黑" w:hAnsi="微软雅黑" w:cs="微软雅黑"/>
        </w:rPr>
        <w:t>核销</w:t>
      </w:r>
      <w:r>
        <w:rPr>
          <w:rFonts w:ascii="微软雅黑" w:eastAsia="微软雅黑" w:hAnsi="微软雅黑" w:cs="微软雅黑" w:hint="eastAsia"/>
        </w:rPr>
        <w:t>。</w:t>
      </w:r>
      <w:r w:rsidR="00026BDA">
        <w:rPr>
          <w:rFonts w:ascii="微软雅黑" w:eastAsia="微软雅黑" w:hAnsi="微软雅黑" w:cs="微软雅黑" w:hint="eastAsia"/>
        </w:rPr>
        <w:t>销售订单是每天导入</w:t>
      </w:r>
      <w:r w:rsidR="00E71A9F">
        <w:rPr>
          <w:rFonts w:ascii="微软雅黑" w:eastAsia="微软雅黑" w:hAnsi="微软雅黑" w:cs="微软雅黑" w:hint="eastAsia"/>
        </w:rPr>
        <w:t>且每天发货，</w:t>
      </w:r>
      <w:r w:rsidR="003C26FD">
        <w:rPr>
          <w:rFonts w:ascii="微软雅黑" w:eastAsia="微软雅黑" w:hAnsi="微软雅黑" w:cs="微软雅黑" w:hint="eastAsia"/>
        </w:rPr>
        <w:t>月底月结。</w:t>
      </w:r>
      <w:r w:rsidR="006B238A">
        <w:rPr>
          <w:rFonts w:ascii="微软雅黑" w:eastAsia="微软雅黑" w:hAnsi="微软雅黑" w:cs="微软雅黑" w:hint="eastAsia"/>
        </w:rPr>
        <w:t>-----</w:t>
      </w:r>
      <w:r w:rsidR="00352212">
        <w:rPr>
          <w:rFonts w:ascii="微软雅黑" w:eastAsia="微软雅黑" w:hAnsi="微软雅黑" w:cs="微软雅黑" w:hint="eastAsia"/>
        </w:rPr>
        <w:t>平台对账实现--</w:t>
      </w:r>
      <w:r w:rsidR="006B238A">
        <w:rPr>
          <w:rFonts w:ascii="微软雅黑" w:eastAsia="微软雅黑" w:hAnsi="微软雅黑" w:cs="微软雅黑" w:hint="eastAsia"/>
        </w:rPr>
        <w:t>（导入平台账单）</w:t>
      </w:r>
      <w:r w:rsidR="00BC7A54">
        <w:rPr>
          <w:rFonts w:ascii="微软雅黑" w:eastAsia="微软雅黑" w:hAnsi="微软雅黑" w:cs="微软雅黑" w:hint="eastAsia"/>
        </w:rPr>
        <w:t>；</w:t>
      </w:r>
    </w:p>
    <w:p w14:paraId="02CEFE02" w14:textId="5EE31DD2" w:rsidR="00E629AD" w:rsidRDefault="0080194E">
      <w:pPr>
        <w:pStyle w:val="a7"/>
        <w:rPr>
          <w:rFonts w:ascii="微软雅黑" w:eastAsia="微软雅黑" w:hAnsi="微软雅黑" w:cs="微软雅黑"/>
        </w:rPr>
      </w:pPr>
      <w:r>
        <w:rPr>
          <w:rFonts w:ascii="微软雅黑" w:eastAsia="微软雅黑" w:hAnsi="微软雅黑" w:cs="微软雅黑"/>
        </w:rPr>
        <w:t>公司间交易采购单价如何</w:t>
      </w:r>
      <w:r w:rsidR="00140C2E">
        <w:rPr>
          <w:rFonts w:ascii="微软雅黑" w:eastAsia="微软雅黑" w:hAnsi="微软雅黑" w:cs="微软雅黑"/>
        </w:rPr>
        <w:t>处理</w:t>
      </w:r>
      <w:r w:rsidR="00140C2E">
        <w:rPr>
          <w:rFonts w:ascii="微软雅黑" w:eastAsia="微软雅黑" w:hAnsi="微软雅黑" w:cs="微软雅黑" w:hint="eastAsia"/>
        </w:rPr>
        <w:t>。</w:t>
      </w:r>
    </w:p>
    <w:p w14:paraId="506AA177" w14:textId="63A5EE04" w:rsidR="00BA10A2" w:rsidRDefault="00BA10A2">
      <w:pPr>
        <w:pStyle w:val="a7"/>
        <w:rPr>
          <w:rFonts w:ascii="微软雅黑" w:eastAsia="微软雅黑" w:hAnsi="微软雅黑" w:cs="微软雅黑"/>
        </w:rPr>
      </w:pPr>
      <w:r>
        <w:rPr>
          <w:rFonts w:ascii="微软雅黑" w:eastAsia="微软雅黑" w:hAnsi="微软雅黑" w:cs="微软雅黑"/>
        </w:rPr>
        <w:t>库存分配优先级</w:t>
      </w:r>
      <w:r>
        <w:rPr>
          <w:rFonts w:ascii="微软雅黑" w:eastAsia="微软雅黑" w:hAnsi="微软雅黑" w:cs="微软雅黑" w:hint="eastAsia"/>
        </w:rPr>
        <w:t>，</w:t>
      </w:r>
      <w:r>
        <w:rPr>
          <w:rFonts w:ascii="微软雅黑" w:eastAsia="微软雅黑" w:hAnsi="微软雅黑" w:cs="微软雅黑"/>
        </w:rPr>
        <w:t>库存如何分配</w:t>
      </w:r>
      <w:r>
        <w:rPr>
          <w:rFonts w:ascii="微软雅黑" w:eastAsia="微软雅黑" w:hAnsi="微软雅黑" w:cs="微软雅黑" w:hint="eastAsia"/>
        </w:rPr>
        <w:t>。</w:t>
      </w:r>
      <w:r w:rsidR="009351CA">
        <w:rPr>
          <w:rFonts w:ascii="微软雅黑" w:eastAsia="微软雅黑" w:hAnsi="微软雅黑" w:cs="微软雅黑"/>
        </w:rPr>
        <w:t>已回答</w:t>
      </w:r>
    </w:p>
    <w:p w14:paraId="6FA8FB1F" w14:textId="331B372C" w:rsidR="009351CA" w:rsidRDefault="009351CA">
      <w:pPr>
        <w:pStyle w:val="a7"/>
        <w:rPr>
          <w:rFonts w:ascii="微软雅黑" w:eastAsia="微软雅黑" w:hAnsi="微软雅黑" w:cs="微软雅黑"/>
        </w:rPr>
      </w:pPr>
      <w:r>
        <w:rPr>
          <w:rFonts w:ascii="微软雅黑" w:eastAsia="微软雅黑" w:hAnsi="微软雅黑" w:cs="微软雅黑"/>
        </w:rPr>
        <w:t>组合商品分配显示数量</w:t>
      </w:r>
    </w:p>
    <w:p w14:paraId="36206555" w14:textId="77F2530F" w:rsidR="009351CA" w:rsidRDefault="009351CA">
      <w:pPr>
        <w:pStyle w:val="a7"/>
        <w:rPr>
          <w:rFonts w:ascii="微软雅黑" w:eastAsia="微软雅黑" w:hAnsi="微软雅黑" w:cs="微软雅黑"/>
        </w:rPr>
      </w:pPr>
      <w:r>
        <w:rPr>
          <w:rFonts w:ascii="微软雅黑" w:eastAsia="微软雅黑" w:hAnsi="微软雅黑" w:cs="微软雅黑"/>
        </w:rPr>
        <w:t>全部订单</w:t>
      </w:r>
      <w:r>
        <w:rPr>
          <w:rFonts w:ascii="微软雅黑" w:eastAsia="微软雅黑" w:hAnsi="微软雅黑" w:cs="微软雅黑" w:hint="eastAsia"/>
        </w:rPr>
        <w:t>-高级订单-业务员:</w:t>
      </w:r>
      <w:r>
        <w:rPr>
          <w:rFonts w:ascii="微软雅黑" w:eastAsia="微软雅黑" w:hAnsi="微软雅黑" w:cs="微软雅黑"/>
        </w:rPr>
        <w:t>李雪筛选不出来</w:t>
      </w:r>
      <w:r>
        <w:rPr>
          <w:rFonts w:ascii="微软雅黑" w:eastAsia="微软雅黑" w:hAnsi="微软雅黑" w:cs="微软雅黑" w:hint="eastAsia"/>
        </w:rPr>
        <w:t>，</w:t>
      </w:r>
      <w:r w:rsidR="003A5509">
        <w:rPr>
          <w:rFonts w:ascii="微软雅黑" w:eastAsia="微软雅黑" w:hAnsi="微软雅黑" w:cs="微软雅黑"/>
        </w:rPr>
        <w:t>可多选</w:t>
      </w:r>
    </w:p>
    <w:p w14:paraId="34B97D96" w14:textId="2B58C664" w:rsidR="00E154FD" w:rsidRDefault="00AE5135">
      <w:pPr>
        <w:pStyle w:val="a7"/>
        <w:rPr>
          <w:rFonts w:ascii="微软雅黑" w:eastAsia="微软雅黑" w:hAnsi="微软雅黑" w:cs="微软雅黑"/>
        </w:rPr>
      </w:pPr>
      <w:r>
        <w:rPr>
          <w:rFonts w:ascii="微软雅黑" w:eastAsia="微软雅黑" w:hAnsi="微软雅黑" w:cs="微软雅黑"/>
        </w:rPr>
        <w:t>客户地址</w:t>
      </w:r>
      <w:r w:rsidR="005D3CBA">
        <w:rPr>
          <w:rFonts w:ascii="微软雅黑" w:eastAsia="微软雅黑" w:hAnsi="微软雅黑" w:cs="微软雅黑"/>
        </w:rPr>
        <w:t>上的城市不能下拉选择</w:t>
      </w:r>
      <w:r w:rsidR="00672A09">
        <w:rPr>
          <w:rFonts w:ascii="微软雅黑" w:eastAsia="微软雅黑" w:hAnsi="微软雅黑" w:cs="微软雅黑" w:hint="eastAsia"/>
        </w:rPr>
        <w:t>，</w:t>
      </w:r>
      <w:r w:rsidR="00672A09">
        <w:rPr>
          <w:rFonts w:ascii="微软雅黑" w:eastAsia="微软雅黑" w:hAnsi="微软雅黑" w:cs="微软雅黑"/>
        </w:rPr>
        <w:t>国际系统城市选择无法选择</w:t>
      </w:r>
      <w:r w:rsidR="00672A09">
        <w:rPr>
          <w:rFonts w:ascii="微软雅黑" w:eastAsia="微软雅黑" w:hAnsi="微软雅黑" w:cs="微软雅黑" w:hint="eastAsia"/>
        </w:rPr>
        <w:t>，</w:t>
      </w:r>
      <w:r w:rsidR="00625E26">
        <w:rPr>
          <w:rFonts w:ascii="微软雅黑" w:eastAsia="微软雅黑" w:hAnsi="微软雅黑" w:cs="微软雅黑"/>
        </w:rPr>
        <w:t>如果填写错误审单失败</w:t>
      </w:r>
      <w:r w:rsidR="00625E26">
        <w:rPr>
          <w:rFonts w:ascii="微软雅黑" w:eastAsia="微软雅黑" w:hAnsi="微软雅黑" w:cs="微软雅黑" w:hint="eastAsia"/>
        </w:rPr>
        <w:t>，</w:t>
      </w:r>
      <w:r w:rsidR="00625E26">
        <w:rPr>
          <w:rFonts w:ascii="微软雅黑" w:eastAsia="微软雅黑" w:hAnsi="微软雅黑" w:cs="微软雅黑"/>
        </w:rPr>
        <w:t>无法发货</w:t>
      </w:r>
      <w:r w:rsidR="00625E26">
        <w:rPr>
          <w:rFonts w:ascii="微软雅黑" w:eastAsia="微软雅黑" w:hAnsi="微软雅黑" w:cs="微软雅黑" w:hint="eastAsia"/>
        </w:rPr>
        <w:t>；</w:t>
      </w:r>
    </w:p>
    <w:p w14:paraId="48CCA8A0" w14:textId="71AC8440" w:rsidR="00D97FF6" w:rsidRDefault="00D97FF6">
      <w:pPr>
        <w:pStyle w:val="a7"/>
        <w:rPr>
          <w:rFonts w:ascii="微软雅黑" w:eastAsia="微软雅黑" w:hAnsi="微软雅黑" w:cs="微软雅黑"/>
        </w:rPr>
      </w:pPr>
      <w:r>
        <w:rPr>
          <w:rFonts w:ascii="微软雅黑" w:eastAsia="微软雅黑" w:hAnsi="微软雅黑" w:cs="微软雅黑"/>
        </w:rPr>
        <w:t>折扣可以显示已折扣金额</w:t>
      </w:r>
      <w:r>
        <w:rPr>
          <w:rFonts w:ascii="微软雅黑" w:eastAsia="微软雅黑" w:hAnsi="微软雅黑" w:cs="微软雅黑" w:hint="eastAsia"/>
        </w:rPr>
        <w:t>，</w:t>
      </w:r>
      <w:r>
        <w:rPr>
          <w:rFonts w:ascii="微软雅黑" w:eastAsia="微软雅黑" w:hAnsi="微软雅黑" w:cs="微软雅黑"/>
        </w:rPr>
        <w:t>和折扣后金额</w:t>
      </w:r>
      <w:r>
        <w:rPr>
          <w:rFonts w:ascii="微软雅黑" w:eastAsia="微软雅黑" w:hAnsi="微软雅黑" w:cs="微软雅黑" w:hint="eastAsia"/>
        </w:rPr>
        <w:t>；</w:t>
      </w:r>
    </w:p>
    <w:p w14:paraId="1452AB52" w14:textId="12B19871" w:rsidR="00C24BB8" w:rsidRDefault="00C24BB8">
      <w:pPr>
        <w:pStyle w:val="a7"/>
        <w:rPr>
          <w:rFonts w:ascii="微软雅黑" w:eastAsia="微软雅黑" w:hAnsi="微软雅黑" w:cs="微软雅黑"/>
        </w:rPr>
      </w:pPr>
      <w:r>
        <w:rPr>
          <w:rFonts w:ascii="微软雅黑" w:eastAsia="微软雅黑" w:hAnsi="微软雅黑" w:cs="微软雅黑"/>
        </w:rPr>
        <w:t>未付款订单可显示在缓存订单上</w:t>
      </w:r>
      <w:r>
        <w:rPr>
          <w:rFonts w:ascii="微软雅黑" w:eastAsia="微软雅黑" w:hAnsi="微软雅黑" w:cs="微软雅黑" w:hint="eastAsia"/>
        </w:rPr>
        <w:t>；</w:t>
      </w:r>
      <w:r w:rsidR="007C4F86">
        <w:rPr>
          <w:rFonts w:ascii="微软雅黑" w:eastAsia="微软雅黑" w:hAnsi="微软雅黑" w:cs="微软雅黑"/>
        </w:rPr>
        <w:t>预售订单在预售订单上处理</w:t>
      </w:r>
      <w:r w:rsidR="007C4F86">
        <w:rPr>
          <w:rFonts w:ascii="微软雅黑" w:eastAsia="微软雅黑" w:hAnsi="微软雅黑" w:cs="微软雅黑" w:hint="eastAsia"/>
        </w:rPr>
        <w:t>；</w:t>
      </w:r>
    </w:p>
    <w:p w14:paraId="24F94703" w14:textId="5755E126" w:rsidR="003A7CD7" w:rsidRDefault="003A7CD7">
      <w:pPr>
        <w:pStyle w:val="a7"/>
        <w:rPr>
          <w:rFonts w:ascii="微软雅黑" w:eastAsia="微软雅黑" w:hAnsi="微软雅黑" w:cs="微软雅黑"/>
        </w:rPr>
      </w:pPr>
      <w:r>
        <w:rPr>
          <w:rFonts w:ascii="微软雅黑" w:eastAsia="微软雅黑" w:hAnsi="微软雅黑" w:cs="微软雅黑"/>
        </w:rPr>
        <w:t>付了尾款后触发赠品策略</w:t>
      </w:r>
      <w:r w:rsidR="00E15B9E">
        <w:rPr>
          <w:rFonts w:ascii="微软雅黑" w:eastAsia="微软雅黑" w:hAnsi="微软雅黑" w:cs="微软雅黑" w:hint="eastAsia"/>
        </w:rPr>
        <w:t>可以吗？配置赠品策略可配置给赠品的节点，比如订单创建、审单、发货。</w:t>
      </w:r>
    </w:p>
    <w:p w14:paraId="2628658D" w14:textId="01338B5E" w:rsidR="00F85EF5" w:rsidRDefault="00F85EF5">
      <w:pPr>
        <w:pStyle w:val="a7"/>
        <w:rPr>
          <w:rFonts w:ascii="微软雅黑" w:eastAsia="微软雅黑" w:hAnsi="微软雅黑" w:cs="微软雅黑"/>
        </w:rPr>
      </w:pPr>
      <w:r>
        <w:rPr>
          <w:rFonts w:ascii="微软雅黑" w:eastAsia="微软雅黑" w:hAnsi="微软雅黑" w:cs="微软雅黑"/>
        </w:rPr>
        <w:t>未拦截状态</w:t>
      </w:r>
      <w:r>
        <w:rPr>
          <w:rFonts w:ascii="微软雅黑" w:eastAsia="微软雅黑" w:hAnsi="微软雅黑" w:cs="微软雅黑" w:hint="eastAsia"/>
        </w:rPr>
        <w:t>，</w:t>
      </w:r>
      <w:r w:rsidR="001D6ACF">
        <w:rPr>
          <w:rFonts w:ascii="微软雅黑" w:eastAsia="微软雅黑" w:hAnsi="微软雅黑" w:cs="微软雅黑"/>
        </w:rPr>
        <w:t>销售逆向流程</w:t>
      </w:r>
      <w:r w:rsidR="001D6ACF">
        <w:rPr>
          <w:rFonts w:ascii="微软雅黑" w:eastAsia="微软雅黑" w:hAnsi="微软雅黑" w:cs="微软雅黑" w:hint="eastAsia"/>
        </w:rPr>
        <w:t>。</w:t>
      </w:r>
      <w:r w:rsidR="00D6445A">
        <w:rPr>
          <w:rFonts w:ascii="微软雅黑" w:eastAsia="微软雅黑" w:hAnsi="微软雅黑" w:cs="微软雅黑" w:hint="eastAsia"/>
        </w:rPr>
        <w:t>未被分配自动拦截，已分配的要执行拦截。</w:t>
      </w:r>
    </w:p>
    <w:p w14:paraId="6FA7F780" w14:textId="29A166DD" w:rsidR="0005252D" w:rsidRDefault="0005252D">
      <w:pPr>
        <w:pStyle w:val="a7"/>
        <w:rPr>
          <w:rFonts w:ascii="微软雅黑" w:eastAsia="微软雅黑" w:hAnsi="微软雅黑" w:cs="微软雅黑"/>
        </w:rPr>
      </w:pPr>
      <w:r>
        <w:rPr>
          <w:rFonts w:ascii="微软雅黑" w:eastAsia="微软雅黑" w:hAnsi="微软雅黑" w:cs="微软雅黑"/>
        </w:rPr>
        <w:t>财务应收单无法搜索</w:t>
      </w:r>
      <w:r>
        <w:rPr>
          <w:rFonts w:ascii="微软雅黑" w:eastAsia="微软雅黑" w:hAnsi="微软雅黑" w:cs="微软雅黑" w:hint="eastAsia"/>
        </w:rPr>
        <w:t>；</w:t>
      </w:r>
    </w:p>
    <w:p w14:paraId="07BFAD8B" w14:textId="77777777" w:rsidR="00625E26" w:rsidRDefault="00625E26">
      <w:pPr>
        <w:pStyle w:val="a7"/>
        <w:rPr>
          <w:rFonts w:ascii="微软雅黑" w:eastAsia="微软雅黑" w:hAnsi="微软雅黑" w:cs="微软雅黑"/>
        </w:rPr>
      </w:pPr>
    </w:p>
    <w:p w14:paraId="4658A19F" w14:textId="77777777" w:rsidR="00391145" w:rsidRPr="007F63DD" w:rsidRDefault="00391145">
      <w:pPr>
        <w:pStyle w:val="a7"/>
        <w:rPr>
          <w:rFonts w:eastAsiaTheme="minorEastAsia"/>
        </w:rPr>
      </w:pPr>
    </w:p>
  </w:comment>
  <w:comment w:id="38" w:author="XH" w:date="2019-06-11T10:51:00Z" w:initials="X">
    <w:p w14:paraId="39CD71DC" w14:textId="18D78C1D" w:rsidR="00501070" w:rsidRPr="004F4050" w:rsidRDefault="00501070" w:rsidP="000C19B0">
      <w:pPr>
        <w:pStyle w:val="a7"/>
        <w:numPr>
          <w:ilvl w:val="0"/>
          <w:numId w:val="26"/>
        </w:numPr>
        <w:rPr>
          <w:rFonts w:eastAsiaTheme="minorEastAsia"/>
          <w:lang w:val="en-US"/>
        </w:rPr>
      </w:pPr>
      <w:r>
        <w:rPr>
          <w:rStyle w:val="aff1"/>
        </w:rPr>
        <w:annotationRef/>
      </w:r>
      <w:r>
        <w:rPr>
          <w:rFonts w:eastAsiaTheme="minorEastAsia" w:hint="eastAsia"/>
        </w:rPr>
        <w:t>退款</w:t>
      </w:r>
      <w:r w:rsidRPr="004F4050">
        <w:rPr>
          <w:rFonts w:eastAsiaTheme="minorEastAsia" w:hint="eastAsia"/>
          <w:lang w:val="en-US"/>
        </w:rPr>
        <w:t>，</w:t>
      </w:r>
      <w:r w:rsidRPr="004F4050">
        <w:rPr>
          <w:rFonts w:eastAsiaTheme="minorEastAsia" w:hint="eastAsia"/>
          <w:lang w:val="en-US"/>
        </w:rPr>
        <w:t>restore</w:t>
      </w:r>
      <w:r>
        <w:rPr>
          <w:rFonts w:eastAsiaTheme="minorEastAsia" w:hint="eastAsia"/>
        </w:rPr>
        <w:t>不勾</w:t>
      </w:r>
    </w:p>
    <w:p w14:paraId="5A15FEA9" w14:textId="1F1793C8" w:rsidR="00501070" w:rsidRDefault="00501070" w:rsidP="000C19B0">
      <w:pPr>
        <w:pStyle w:val="a7"/>
        <w:numPr>
          <w:ilvl w:val="0"/>
          <w:numId w:val="26"/>
        </w:numPr>
        <w:rPr>
          <w:rFonts w:eastAsiaTheme="minorEastAsia"/>
        </w:rPr>
      </w:pPr>
      <w:r>
        <w:rPr>
          <w:rFonts w:eastAsiaTheme="minorEastAsia" w:hint="eastAsia"/>
        </w:rPr>
        <w:t>退货退款。</w:t>
      </w:r>
      <w:r>
        <w:rPr>
          <w:rFonts w:eastAsiaTheme="minorEastAsia"/>
        </w:rPr>
        <w:t>R</w:t>
      </w:r>
      <w:r>
        <w:rPr>
          <w:rFonts w:eastAsiaTheme="minorEastAsia" w:hint="eastAsia"/>
        </w:rPr>
        <w:t>estore</w:t>
      </w:r>
      <w:r>
        <w:rPr>
          <w:rFonts w:eastAsiaTheme="minorEastAsia" w:hint="eastAsia"/>
        </w:rPr>
        <w:t>勾上</w:t>
      </w:r>
    </w:p>
    <w:p w14:paraId="668D1A53" w14:textId="497420F2" w:rsidR="00501070" w:rsidRDefault="00501070" w:rsidP="000C19B0">
      <w:pPr>
        <w:pStyle w:val="a7"/>
        <w:numPr>
          <w:ilvl w:val="0"/>
          <w:numId w:val="26"/>
        </w:numPr>
        <w:rPr>
          <w:rFonts w:eastAsiaTheme="minorEastAsia"/>
        </w:rPr>
      </w:pPr>
      <w:r>
        <w:rPr>
          <w:rFonts w:eastAsiaTheme="minorEastAsia" w:hint="eastAsia"/>
        </w:rPr>
        <w:t>重发，原单先退款，然后新单（新单和老单金额差额如何处理）</w:t>
      </w:r>
    </w:p>
    <w:p w14:paraId="79C622EE" w14:textId="32F417A6" w:rsidR="00501070" w:rsidRPr="000C19B0" w:rsidRDefault="00501070" w:rsidP="000C19B0">
      <w:pPr>
        <w:pStyle w:val="a7"/>
        <w:numPr>
          <w:ilvl w:val="0"/>
          <w:numId w:val="26"/>
        </w:numPr>
        <w:rPr>
          <w:rFonts w:eastAsiaTheme="minorEastAsia"/>
        </w:rPr>
      </w:pPr>
      <w:r>
        <w:rPr>
          <w:rFonts w:eastAsiaTheme="minorEastAsia" w:hint="eastAsia"/>
        </w:rPr>
        <w:t>换货，原单退货退款，然后新单（也可能有差额）</w:t>
      </w:r>
    </w:p>
  </w:comment>
  <w:comment w:id="69" w:author="XH" w:date="2019-06-11T10:40:00Z" w:initials="X">
    <w:p w14:paraId="25F9B890" w14:textId="272349B3" w:rsidR="00501070" w:rsidRDefault="00501070">
      <w:pPr>
        <w:pStyle w:val="a7"/>
      </w:pPr>
      <w:r>
        <w:rPr>
          <w:rStyle w:val="aff1"/>
        </w:rPr>
        <w:annotationRef/>
      </w:r>
      <w:r>
        <w:rPr>
          <w:rFonts w:ascii="微软雅黑" w:eastAsia="微软雅黑" w:hAnsi="微软雅黑" w:cs="微软雅黑"/>
        </w:rPr>
        <w:t>实际仓库</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E01C73F" w15:done="0"/>
  <w15:commentEx w15:paraId="0C485287" w15:done="0"/>
  <w15:commentEx w15:paraId="4658A19F" w15:done="0"/>
  <w15:commentEx w15:paraId="79C622EE" w15:done="0"/>
  <w15:commentEx w15:paraId="25F9B89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E01C73F" w16cid:durableId="214ED457"/>
  <w16cid:commentId w16cid:paraId="0C485287" w16cid:durableId="214ED458"/>
  <w16cid:commentId w16cid:paraId="4658A19F" w16cid:durableId="214ED459"/>
  <w16cid:commentId w16cid:paraId="79C622EE" w16cid:durableId="214ED45A"/>
  <w16cid:commentId w16cid:paraId="25F9B890" w16cid:durableId="214ED45C"/>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B32F89" w14:textId="77777777" w:rsidR="0042649B" w:rsidRDefault="0042649B" w:rsidP="0083133C">
      <w:pPr>
        <w:spacing w:after="0" w:line="240" w:lineRule="auto"/>
      </w:pPr>
      <w:r>
        <w:separator/>
      </w:r>
    </w:p>
  </w:endnote>
  <w:endnote w:type="continuationSeparator" w:id="0">
    <w:p w14:paraId="10C0BEE6" w14:textId="77777777" w:rsidR="0042649B" w:rsidRDefault="0042649B" w:rsidP="0083133C">
      <w:pPr>
        <w:spacing w:after="0" w:line="240" w:lineRule="auto"/>
      </w:pPr>
      <w:r>
        <w:continuationSeparator/>
      </w:r>
    </w:p>
  </w:endnote>
  <w:endnote w:type="continuationNotice" w:id="1">
    <w:p w14:paraId="32A380C4" w14:textId="77777777" w:rsidR="0042649B" w:rsidRDefault="0042649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decorative"/>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UWCXMF (Big5)">
    <w:altName w:val="Times New Roman"/>
    <w:charset w:val="00"/>
    <w:family w:val="roman"/>
    <w:pitch w:val="default"/>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entury Gothic">
    <w:charset w:val="00"/>
    <w:family w:val="swiss"/>
    <w:pitch w:val="variable"/>
    <w:sig w:usb0="00000287" w:usb1="00000000" w:usb2="00000000" w:usb3="00000000" w:csb0="0000009F" w:csb1="00000000"/>
  </w:font>
  <w:font w:name="Avenir Book">
    <w:charset w:val="00"/>
    <w:family w:val="auto"/>
    <w:pitch w:val="variable"/>
    <w:sig w:usb0="800000AF" w:usb1="5000204A" w:usb2="00000000" w:usb3="00000000" w:csb0="0000009B" w:csb1="00000000"/>
  </w:font>
  <w:font w:name="Trebuchet MS">
    <w:panose1 w:val="020B0603020202020204"/>
    <w:charset w:val="00"/>
    <w:family w:val="swiss"/>
    <w:pitch w:val="variable"/>
    <w:sig w:usb0="00000287" w:usb1="00000000" w:usb2="00000000" w:usb3="00000000" w:csb0="0000009F" w:csb1="00000000"/>
  </w:font>
  <w:font w:name="Avenir Black">
    <w:charset w:val="4D"/>
    <w:family w:val="swiss"/>
    <w:pitch w:val="variable"/>
    <w:sig w:usb0="800000AF" w:usb1="5000204A" w:usb2="00000000" w:usb3="00000000" w:csb0="0000009B" w:csb1="00000000"/>
  </w:font>
  <w:font w:name="Times">
    <w:panose1 w:val="02020603050405020304"/>
    <w:charset w:val="00"/>
    <w:family w:val="roman"/>
    <w:pitch w:val="variable"/>
    <w:sig w:usb0="E0002EFF" w:usb1="C000785B" w:usb2="00000009" w:usb3="00000000" w:csb0="000001FF" w:csb1="00000000"/>
  </w:font>
  <w:font w:name="Book Antiqua">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7F88B6" w14:textId="77777777" w:rsidR="0042649B" w:rsidRDefault="0042649B" w:rsidP="0083133C">
      <w:pPr>
        <w:spacing w:after="0" w:line="240" w:lineRule="auto"/>
      </w:pPr>
      <w:r>
        <w:separator/>
      </w:r>
    </w:p>
  </w:footnote>
  <w:footnote w:type="continuationSeparator" w:id="0">
    <w:p w14:paraId="20104F56" w14:textId="77777777" w:rsidR="0042649B" w:rsidRDefault="0042649B" w:rsidP="0083133C">
      <w:pPr>
        <w:spacing w:after="0" w:line="240" w:lineRule="auto"/>
      </w:pPr>
      <w:r>
        <w:continuationSeparator/>
      </w:r>
    </w:p>
  </w:footnote>
  <w:footnote w:type="continuationNotice" w:id="1">
    <w:p w14:paraId="6C76545C" w14:textId="77777777" w:rsidR="0042649B" w:rsidRDefault="0042649B">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FD6BB1E"/>
    <w:multiLevelType w:val="singleLevel"/>
    <w:tmpl w:val="8FD6BB1E"/>
    <w:lvl w:ilvl="0">
      <w:start w:val="1"/>
      <w:numFmt w:val="decimal"/>
      <w:suff w:val="nothing"/>
      <w:lvlText w:val="%1、"/>
      <w:lvlJc w:val="left"/>
      <w:pPr>
        <w:ind w:left="1433" w:firstLine="0"/>
      </w:pPr>
    </w:lvl>
  </w:abstractNum>
  <w:abstractNum w:abstractNumId="1" w15:restartNumberingAfterBreak="0">
    <w:nsid w:val="960EADCD"/>
    <w:multiLevelType w:val="singleLevel"/>
    <w:tmpl w:val="960EADCD"/>
    <w:lvl w:ilvl="0">
      <w:start w:val="3"/>
      <w:numFmt w:val="decimal"/>
      <w:suff w:val="nothing"/>
      <w:lvlText w:val="%1）"/>
      <w:lvlJc w:val="left"/>
    </w:lvl>
  </w:abstractNum>
  <w:abstractNum w:abstractNumId="2" w15:restartNumberingAfterBreak="0">
    <w:nsid w:val="A1E2A61C"/>
    <w:multiLevelType w:val="singleLevel"/>
    <w:tmpl w:val="A1E2A61C"/>
    <w:lvl w:ilvl="0">
      <w:start w:val="1"/>
      <w:numFmt w:val="decimal"/>
      <w:suff w:val="nothing"/>
      <w:lvlText w:val="%1）"/>
      <w:lvlJc w:val="left"/>
    </w:lvl>
  </w:abstractNum>
  <w:abstractNum w:abstractNumId="3" w15:restartNumberingAfterBreak="0">
    <w:nsid w:val="A3E124E3"/>
    <w:multiLevelType w:val="singleLevel"/>
    <w:tmpl w:val="A3E124E3"/>
    <w:lvl w:ilvl="0">
      <w:start w:val="1"/>
      <w:numFmt w:val="decimal"/>
      <w:suff w:val="nothing"/>
      <w:lvlText w:val="%1、"/>
      <w:lvlJc w:val="left"/>
      <w:pPr>
        <w:ind w:left="901" w:firstLine="0"/>
      </w:pPr>
    </w:lvl>
  </w:abstractNum>
  <w:abstractNum w:abstractNumId="4" w15:restartNumberingAfterBreak="0">
    <w:nsid w:val="C4C0BD23"/>
    <w:multiLevelType w:val="singleLevel"/>
    <w:tmpl w:val="C4C0BD23"/>
    <w:lvl w:ilvl="0">
      <w:start w:val="1"/>
      <w:numFmt w:val="chineseCounting"/>
      <w:suff w:val="nothing"/>
      <w:lvlText w:val="%1、"/>
      <w:lvlJc w:val="left"/>
      <w:rPr>
        <w:rFonts w:hint="eastAsia"/>
      </w:rPr>
    </w:lvl>
  </w:abstractNum>
  <w:abstractNum w:abstractNumId="5" w15:restartNumberingAfterBreak="0">
    <w:nsid w:val="E7376DCA"/>
    <w:multiLevelType w:val="singleLevel"/>
    <w:tmpl w:val="E7376DCA"/>
    <w:lvl w:ilvl="0">
      <w:start w:val="1"/>
      <w:numFmt w:val="decimal"/>
      <w:suff w:val="space"/>
      <w:lvlText w:val="%1）"/>
      <w:lvlJc w:val="left"/>
    </w:lvl>
  </w:abstractNum>
  <w:abstractNum w:abstractNumId="6" w15:restartNumberingAfterBreak="0">
    <w:nsid w:val="FFFFFF83"/>
    <w:multiLevelType w:val="singleLevel"/>
    <w:tmpl w:val="FFFFFF83"/>
    <w:lvl w:ilvl="0">
      <w:start w:val="1"/>
      <w:numFmt w:val="bullet"/>
      <w:pStyle w:val="2"/>
      <w:lvlText w:val=""/>
      <w:lvlJc w:val="left"/>
      <w:pPr>
        <w:tabs>
          <w:tab w:val="left" w:pos="643"/>
        </w:tabs>
        <w:ind w:left="643" w:hanging="360"/>
      </w:pPr>
      <w:rPr>
        <w:rFonts w:ascii="Symbol" w:hAnsi="Symbol" w:hint="default"/>
      </w:rPr>
    </w:lvl>
  </w:abstractNum>
  <w:abstractNum w:abstractNumId="7" w15:restartNumberingAfterBreak="0">
    <w:nsid w:val="010A1AFA"/>
    <w:multiLevelType w:val="multilevel"/>
    <w:tmpl w:val="010A1AFA"/>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15:restartNumberingAfterBreak="0">
    <w:nsid w:val="036F57BE"/>
    <w:multiLevelType w:val="multilevel"/>
    <w:tmpl w:val="036F57BE"/>
    <w:lvl w:ilvl="0">
      <w:start w:val="1"/>
      <w:numFmt w:val="bullet"/>
      <w:pStyle w:val="Requirementbullet"/>
      <w:lvlText w:val=""/>
      <w:lvlJc w:val="left"/>
      <w:pPr>
        <w:ind w:left="720" w:hanging="360"/>
      </w:pPr>
      <w:rPr>
        <w:rFonts w:ascii="Symbol" w:hAnsi="Symbol"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06ED5F71"/>
    <w:multiLevelType w:val="multilevel"/>
    <w:tmpl w:val="06ED5F71"/>
    <w:lvl w:ilvl="0">
      <w:start w:val="1"/>
      <w:numFmt w:val="decimal"/>
      <w:pStyle w:val="1"/>
      <w:lvlText w:val="%1"/>
      <w:lvlJc w:val="left"/>
      <w:pPr>
        <w:ind w:left="715" w:hanging="432"/>
      </w:pPr>
      <w:rPr>
        <w:lang w:val="en-US"/>
      </w:rPr>
    </w:lvl>
    <w:lvl w:ilvl="1">
      <w:start w:val="1"/>
      <w:numFmt w:val="decimal"/>
      <w:pStyle w:val="20"/>
      <w:lvlText w:val="%1.%2"/>
      <w:lvlJc w:val="left"/>
      <w:pPr>
        <w:ind w:left="576" w:hanging="576"/>
      </w:pPr>
      <w:rPr>
        <w:lang w:val="en-US"/>
      </w:rPr>
    </w:lvl>
    <w:lvl w:ilvl="2">
      <w:start w:val="1"/>
      <w:numFmt w:val="decimal"/>
      <w:pStyle w:val="3"/>
      <w:lvlText w:val="%1.%2.%3"/>
      <w:lvlJc w:val="left"/>
      <w:pPr>
        <w:ind w:left="1003" w:hanging="720"/>
      </w:pPr>
    </w:lvl>
    <w:lvl w:ilvl="3">
      <w:start w:val="1"/>
      <w:numFmt w:val="decimal"/>
      <w:pStyle w:val="4"/>
      <w:lvlText w:val="%1.%2.%3.%4"/>
      <w:lvlJc w:val="left"/>
      <w:pPr>
        <w:ind w:left="1147" w:hanging="864"/>
      </w:pPr>
    </w:lvl>
    <w:lvl w:ilvl="4">
      <w:start w:val="1"/>
      <w:numFmt w:val="decimal"/>
      <w:pStyle w:val="5"/>
      <w:lvlText w:val="%1.%2.%3.%4.%5"/>
      <w:lvlJc w:val="left"/>
      <w:pPr>
        <w:ind w:left="1291" w:hanging="1008"/>
      </w:pPr>
    </w:lvl>
    <w:lvl w:ilvl="5">
      <w:start w:val="1"/>
      <w:numFmt w:val="decimal"/>
      <w:pStyle w:val="6"/>
      <w:lvlText w:val="%1.%2.%3.%4.%5.%6"/>
      <w:lvlJc w:val="left"/>
      <w:pPr>
        <w:ind w:left="1435" w:hanging="1152"/>
      </w:pPr>
    </w:lvl>
    <w:lvl w:ilvl="6">
      <w:start w:val="1"/>
      <w:numFmt w:val="decimal"/>
      <w:pStyle w:val="7"/>
      <w:lvlText w:val="%1.%2.%3.%4.%5.%6.%7"/>
      <w:lvlJc w:val="left"/>
      <w:pPr>
        <w:ind w:left="1579" w:hanging="1296"/>
      </w:pPr>
    </w:lvl>
    <w:lvl w:ilvl="7">
      <w:start w:val="1"/>
      <w:numFmt w:val="decimal"/>
      <w:pStyle w:val="8"/>
      <w:lvlText w:val="%1.%2.%3.%4.%5.%6.%7.%8"/>
      <w:lvlJc w:val="left"/>
      <w:pPr>
        <w:ind w:left="1723" w:hanging="1440"/>
      </w:pPr>
    </w:lvl>
    <w:lvl w:ilvl="8">
      <w:start w:val="1"/>
      <w:numFmt w:val="decimal"/>
      <w:pStyle w:val="9"/>
      <w:lvlText w:val="%1.%2.%3.%4.%5.%6.%7.%8.%9"/>
      <w:lvlJc w:val="left"/>
      <w:pPr>
        <w:ind w:left="1867" w:hanging="1584"/>
      </w:pPr>
    </w:lvl>
  </w:abstractNum>
  <w:abstractNum w:abstractNumId="10" w15:restartNumberingAfterBreak="0">
    <w:nsid w:val="0A5874DA"/>
    <w:multiLevelType w:val="multilevel"/>
    <w:tmpl w:val="0A5874DA"/>
    <w:lvl w:ilvl="0">
      <w:start w:val="1"/>
      <w:numFmt w:val="bullet"/>
      <w:pStyle w:val="Bullet3"/>
      <w:lvlText w:val="»"/>
      <w:lvlJc w:val="left"/>
      <w:pPr>
        <w:tabs>
          <w:tab w:val="left" w:pos="3600"/>
        </w:tabs>
        <w:ind w:left="3600" w:hanging="360"/>
      </w:pPr>
      <w:rPr>
        <w:rFonts w:ascii="Verdana" w:hAnsi="Verdana" w:hint="default"/>
        <w:sz w:val="20"/>
        <w:szCs w:val="20"/>
      </w:rPr>
    </w:lvl>
    <w:lvl w:ilvl="1">
      <w:start w:val="1"/>
      <w:numFmt w:val="bullet"/>
      <w:lvlText w:val="o"/>
      <w:lvlJc w:val="left"/>
      <w:pPr>
        <w:tabs>
          <w:tab w:val="left" w:pos="2520"/>
        </w:tabs>
        <w:ind w:left="2520" w:hanging="360"/>
      </w:pPr>
      <w:rPr>
        <w:rFonts w:ascii="Courier New" w:hAnsi="Courier New" w:cs="Courier New" w:hint="default"/>
      </w:rPr>
    </w:lvl>
    <w:lvl w:ilvl="2">
      <w:start w:val="1"/>
      <w:numFmt w:val="bullet"/>
      <w:lvlText w:val=""/>
      <w:lvlJc w:val="left"/>
      <w:pPr>
        <w:tabs>
          <w:tab w:val="left" w:pos="3240"/>
        </w:tabs>
        <w:ind w:left="3240" w:hanging="360"/>
      </w:pPr>
      <w:rPr>
        <w:rFonts w:ascii="Wingdings" w:hAnsi="Wingdings" w:hint="default"/>
      </w:rPr>
    </w:lvl>
    <w:lvl w:ilvl="3">
      <w:start w:val="1"/>
      <w:numFmt w:val="bullet"/>
      <w:lvlText w:val=""/>
      <w:lvlJc w:val="left"/>
      <w:pPr>
        <w:tabs>
          <w:tab w:val="left" w:pos="3960"/>
        </w:tabs>
        <w:ind w:left="3960" w:hanging="360"/>
      </w:pPr>
      <w:rPr>
        <w:rFonts w:ascii="Symbol" w:hAnsi="Symbol" w:hint="default"/>
      </w:rPr>
    </w:lvl>
    <w:lvl w:ilvl="4">
      <w:start w:val="1"/>
      <w:numFmt w:val="bullet"/>
      <w:lvlText w:val="o"/>
      <w:lvlJc w:val="left"/>
      <w:pPr>
        <w:tabs>
          <w:tab w:val="left" w:pos="4680"/>
        </w:tabs>
        <w:ind w:left="4680" w:hanging="360"/>
      </w:pPr>
      <w:rPr>
        <w:rFonts w:ascii="Courier New" w:hAnsi="Courier New" w:cs="Courier New" w:hint="default"/>
      </w:rPr>
    </w:lvl>
    <w:lvl w:ilvl="5">
      <w:start w:val="1"/>
      <w:numFmt w:val="bullet"/>
      <w:lvlText w:val=""/>
      <w:lvlJc w:val="left"/>
      <w:pPr>
        <w:tabs>
          <w:tab w:val="left" w:pos="5400"/>
        </w:tabs>
        <w:ind w:left="5400" w:hanging="360"/>
      </w:pPr>
      <w:rPr>
        <w:rFonts w:ascii="Wingdings" w:hAnsi="Wingdings" w:hint="default"/>
      </w:rPr>
    </w:lvl>
    <w:lvl w:ilvl="6">
      <w:start w:val="1"/>
      <w:numFmt w:val="bullet"/>
      <w:lvlText w:val=""/>
      <w:lvlJc w:val="left"/>
      <w:pPr>
        <w:tabs>
          <w:tab w:val="left" w:pos="6120"/>
        </w:tabs>
        <w:ind w:left="6120" w:hanging="360"/>
      </w:pPr>
      <w:rPr>
        <w:rFonts w:ascii="Symbol" w:hAnsi="Symbol" w:hint="default"/>
      </w:rPr>
    </w:lvl>
    <w:lvl w:ilvl="7">
      <w:start w:val="1"/>
      <w:numFmt w:val="bullet"/>
      <w:lvlText w:val="o"/>
      <w:lvlJc w:val="left"/>
      <w:pPr>
        <w:tabs>
          <w:tab w:val="left" w:pos="6840"/>
        </w:tabs>
        <w:ind w:left="6840" w:hanging="360"/>
      </w:pPr>
      <w:rPr>
        <w:rFonts w:ascii="Courier New" w:hAnsi="Courier New" w:cs="Courier New" w:hint="default"/>
      </w:rPr>
    </w:lvl>
    <w:lvl w:ilvl="8">
      <w:start w:val="1"/>
      <w:numFmt w:val="bullet"/>
      <w:lvlText w:val=""/>
      <w:lvlJc w:val="left"/>
      <w:pPr>
        <w:tabs>
          <w:tab w:val="left" w:pos="7560"/>
        </w:tabs>
        <w:ind w:left="7560" w:hanging="360"/>
      </w:pPr>
      <w:rPr>
        <w:rFonts w:ascii="Wingdings" w:hAnsi="Wingdings" w:hint="default"/>
      </w:rPr>
    </w:lvl>
  </w:abstractNum>
  <w:abstractNum w:abstractNumId="11" w15:restartNumberingAfterBreak="0">
    <w:nsid w:val="12C006CC"/>
    <w:multiLevelType w:val="singleLevel"/>
    <w:tmpl w:val="12C006CC"/>
    <w:lvl w:ilvl="0">
      <w:start w:val="1"/>
      <w:numFmt w:val="decimal"/>
      <w:suff w:val="nothing"/>
      <w:lvlText w:val="%1）"/>
      <w:lvlJc w:val="left"/>
    </w:lvl>
  </w:abstractNum>
  <w:abstractNum w:abstractNumId="12" w15:restartNumberingAfterBreak="0">
    <w:nsid w:val="1F3B576A"/>
    <w:multiLevelType w:val="multilevel"/>
    <w:tmpl w:val="1F3B576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1F926864"/>
    <w:multiLevelType w:val="hybridMultilevel"/>
    <w:tmpl w:val="A9B2B2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0261026"/>
    <w:multiLevelType w:val="hybridMultilevel"/>
    <w:tmpl w:val="E4FE8634"/>
    <w:lvl w:ilvl="0" w:tplc="11B0E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FF449D"/>
    <w:multiLevelType w:val="multilevel"/>
    <w:tmpl w:val="26FF449D"/>
    <w:lvl w:ilvl="0">
      <w:start w:val="1"/>
      <w:numFmt w:val="bullet"/>
      <w:pStyle w:val="40"/>
      <w:lvlText w:val=""/>
      <w:lvlJc w:val="left"/>
      <w:pPr>
        <w:tabs>
          <w:tab w:val="left" w:pos="1209"/>
        </w:tabs>
        <w:ind w:left="1209" w:hanging="360"/>
      </w:pPr>
      <w:rPr>
        <w:rFonts w:ascii="Symbol" w:hAnsi="Symbol" w:hint="default"/>
        <w:color w:val="3F6CAF"/>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6" w15:restartNumberingAfterBreak="0">
    <w:nsid w:val="28B141BD"/>
    <w:multiLevelType w:val="hybridMultilevel"/>
    <w:tmpl w:val="AABC9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3F2919"/>
    <w:multiLevelType w:val="hybridMultilevel"/>
    <w:tmpl w:val="31BAF2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97808"/>
    <w:multiLevelType w:val="singleLevel"/>
    <w:tmpl w:val="3B597808"/>
    <w:lvl w:ilvl="0">
      <w:start w:val="1"/>
      <w:numFmt w:val="decimal"/>
      <w:suff w:val="nothing"/>
      <w:lvlText w:val="%1）"/>
      <w:lvlJc w:val="left"/>
    </w:lvl>
  </w:abstractNum>
  <w:abstractNum w:abstractNumId="19" w15:restartNumberingAfterBreak="0">
    <w:nsid w:val="449419B4"/>
    <w:multiLevelType w:val="multilevel"/>
    <w:tmpl w:val="449419B4"/>
    <w:lvl w:ilvl="0">
      <w:start w:val="1"/>
      <w:numFmt w:val="decimal"/>
      <w:lvlText w:val="%1."/>
      <w:lvlJc w:val="left"/>
      <w:pPr>
        <w:ind w:left="360" w:hanging="360"/>
      </w:pPr>
      <w:rPr>
        <w:rFonts w:ascii="宋体" w:eastAsia="宋体"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4B5B18BA"/>
    <w:multiLevelType w:val="multilevel"/>
    <w:tmpl w:val="4B5B18BA"/>
    <w:lvl w:ilvl="0">
      <w:start w:val="1"/>
      <w:numFmt w:val="bullet"/>
      <w:pStyle w:val="ListBullet1"/>
      <w:lvlText w:val=""/>
      <w:lvlJc w:val="left"/>
      <w:pPr>
        <w:ind w:left="360" w:hanging="360"/>
      </w:pPr>
      <w:rPr>
        <w:rFonts w:ascii="Symbol" w:hAnsi="Symbol" w:hint="default"/>
        <w:color w:val="3F6CAF"/>
        <w:sz w:val="24"/>
        <w:szCs w:val="24"/>
      </w:rPr>
    </w:lvl>
    <w:lvl w:ilvl="1">
      <w:start w:val="1"/>
      <w:numFmt w:val="bullet"/>
      <w:lvlText w:val="o"/>
      <w:lvlJc w:val="left"/>
      <w:pPr>
        <w:ind w:left="792" w:hanging="432"/>
      </w:pPr>
      <w:rPr>
        <w:rFonts w:ascii="Courier New" w:hAnsi="Courier New" w:hint="default"/>
        <w:color w:val="3F6CAF"/>
      </w:rPr>
    </w:lvl>
    <w:lvl w:ilvl="2">
      <w:start w:val="1"/>
      <w:numFmt w:val="bullet"/>
      <w:lvlText w:val=""/>
      <w:lvlJc w:val="left"/>
      <w:pPr>
        <w:tabs>
          <w:tab w:val="left" w:pos="1225"/>
        </w:tabs>
        <w:ind w:left="1224" w:hanging="504"/>
      </w:pPr>
      <w:rPr>
        <w:rFonts w:ascii="Symbol" w:hAnsi="Symbol" w:hint="default"/>
        <w:color w:val="3F6CAF"/>
        <w:sz w:val="16"/>
        <w:szCs w:val="16"/>
      </w:rPr>
    </w:lvl>
    <w:lvl w:ilvl="3">
      <w:start w:val="1"/>
      <w:numFmt w:val="bullet"/>
      <w:lvlText w:val=""/>
      <w:lvlJc w:val="left"/>
      <w:pPr>
        <w:ind w:left="1728" w:hanging="651"/>
      </w:pPr>
      <w:rPr>
        <w:rFonts w:ascii="Symbol" w:hAnsi="Symbol" w:hint="default"/>
        <w:color w:val="3F6CAF"/>
      </w:rPr>
    </w:lvl>
    <w:lvl w:ilvl="4">
      <w:start w:val="1"/>
      <w:numFmt w:val="bullet"/>
      <w:lvlText w:val="o"/>
      <w:lvlJc w:val="left"/>
      <w:pPr>
        <w:ind w:left="2232" w:hanging="792"/>
      </w:pPr>
      <w:rPr>
        <w:rFonts w:ascii="Courier New" w:hAnsi="Courier New" w:hint="default"/>
        <w:color w:val="3F6CAF"/>
      </w:rPr>
    </w:lvl>
    <w:lvl w:ilvl="5">
      <w:start w:val="1"/>
      <w:numFmt w:val="bullet"/>
      <w:lvlText w:val=""/>
      <w:lvlJc w:val="left"/>
      <w:pPr>
        <w:ind w:left="2736" w:hanging="936"/>
      </w:pPr>
      <w:rPr>
        <w:rFonts w:ascii="Symbol" w:hAnsi="Symbol" w:hint="default"/>
        <w:color w:val="3F6CAF"/>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540C3B14"/>
    <w:multiLevelType w:val="singleLevel"/>
    <w:tmpl w:val="540C3B14"/>
    <w:lvl w:ilvl="0">
      <w:start w:val="1"/>
      <w:numFmt w:val="decimal"/>
      <w:suff w:val="nothing"/>
      <w:lvlText w:val="%1）"/>
      <w:lvlJc w:val="left"/>
    </w:lvl>
  </w:abstractNum>
  <w:abstractNum w:abstractNumId="22" w15:restartNumberingAfterBreak="0">
    <w:nsid w:val="5852BD1B"/>
    <w:multiLevelType w:val="singleLevel"/>
    <w:tmpl w:val="5852BD1B"/>
    <w:lvl w:ilvl="0">
      <w:start w:val="1"/>
      <w:numFmt w:val="decimal"/>
      <w:suff w:val="nothing"/>
      <w:lvlText w:val="%1）"/>
      <w:lvlJc w:val="left"/>
    </w:lvl>
  </w:abstractNum>
  <w:abstractNum w:abstractNumId="23" w15:restartNumberingAfterBreak="0">
    <w:nsid w:val="68BC3D32"/>
    <w:multiLevelType w:val="singleLevel"/>
    <w:tmpl w:val="68BC3D32"/>
    <w:lvl w:ilvl="0">
      <w:start w:val="1"/>
      <w:numFmt w:val="bullet"/>
      <w:pStyle w:val="ListBullet11"/>
      <w:lvlText w:val=""/>
      <w:lvlJc w:val="left"/>
      <w:pPr>
        <w:tabs>
          <w:tab w:val="left" w:pos="360"/>
        </w:tabs>
        <w:ind w:left="360" w:hanging="360"/>
      </w:pPr>
      <w:rPr>
        <w:rFonts w:ascii="Symbol" w:hAnsi="Symbol" w:hint="default"/>
      </w:rPr>
    </w:lvl>
  </w:abstractNum>
  <w:abstractNum w:abstractNumId="24" w15:restartNumberingAfterBreak="0">
    <w:nsid w:val="6BB25B9F"/>
    <w:multiLevelType w:val="multilevel"/>
    <w:tmpl w:val="6BB25B9F"/>
    <w:lvl w:ilvl="0">
      <w:start w:val="1"/>
      <w:numFmt w:val="bullet"/>
      <w:pStyle w:val="Bullet1"/>
      <w:lvlText w:val=""/>
      <w:lvlJc w:val="left"/>
      <w:pPr>
        <w:tabs>
          <w:tab w:val="left" w:pos="504"/>
        </w:tabs>
        <w:ind w:left="504" w:hanging="144"/>
      </w:pPr>
      <w:rPr>
        <w:rFonts w:ascii="Wingdings 2" w:hAnsi="Wingdings 2" w:hint="default"/>
        <w:color w:val="auto"/>
        <w:sz w:val="16"/>
        <w:szCs w:val="16"/>
      </w:rPr>
    </w:lvl>
    <w:lvl w:ilvl="1">
      <w:start w:val="1"/>
      <w:numFmt w:val="bullet"/>
      <w:lvlText w:val="o"/>
      <w:lvlJc w:val="left"/>
      <w:pPr>
        <w:tabs>
          <w:tab w:val="left" w:pos="1800"/>
        </w:tabs>
        <w:ind w:left="1800" w:hanging="360"/>
      </w:pPr>
      <w:rPr>
        <w:rFonts w:ascii="Courier New" w:hAnsi="Courier New" w:cs="Courier New" w:hint="default"/>
      </w:rPr>
    </w:lvl>
    <w:lvl w:ilvl="2">
      <w:start w:val="1"/>
      <w:numFmt w:val="bullet"/>
      <w:lvlText w:val=""/>
      <w:lvlJc w:val="left"/>
      <w:pPr>
        <w:tabs>
          <w:tab w:val="left" w:pos="2520"/>
        </w:tabs>
        <w:ind w:left="2520" w:hanging="360"/>
      </w:pPr>
      <w:rPr>
        <w:rFonts w:ascii="Wingdings" w:hAnsi="Wingdings" w:hint="default"/>
      </w:rPr>
    </w:lvl>
    <w:lvl w:ilvl="3">
      <w:start w:val="1"/>
      <w:numFmt w:val="bullet"/>
      <w:lvlText w:val=""/>
      <w:lvlJc w:val="left"/>
      <w:pPr>
        <w:tabs>
          <w:tab w:val="left" w:pos="3240"/>
        </w:tabs>
        <w:ind w:left="3240" w:hanging="360"/>
      </w:pPr>
      <w:rPr>
        <w:rFonts w:ascii="Symbol" w:hAnsi="Symbol" w:hint="default"/>
      </w:rPr>
    </w:lvl>
    <w:lvl w:ilvl="4">
      <w:start w:val="1"/>
      <w:numFmt w:val="bullet"/>
      <w:lvlText w:val="o"/>
      <w:lvlJc w:val="left"/>
      <w:pPr>
        <w:tabs>
          <w:tab w:val="left" w:pos="3960"/>
        </w:tabs>
        <w:ind w:left="3960" w:hanging="360"/>
      </w:pPr>
      <w:rPr>
        <w:rFonts w:ascii="Courier New" w:hAnsi="Courier New" w:cs="Courier New" w:hint="default"/>
      </w:rPr>
    </w:lvl>
    <w:lvl w:ilvl="5">
      <w:start w:val="1"/>
      <w:numFmt w:val="bullet"/>
      <w:lvlText w:val=""/>
      <w:lvlJc w:val="left"/>
      <w:pPr>
        <w:tabs>
          <w:tab w:val="left" w:pos="4680"/>
        </w:tabs>
        <w:ind w:left="4680" w:hanging="360"/>
      </w:pPr>
      <w:rPr>
        <w:rFonts w:ascii="Wingdings" w:hAnsi="Wingdings" w:hint="default"/>
      </w:rPr>
    </w:lvl>
    <w:lvl w:ilvl="6">
      <w:start w:val="1"/>
      <w:numFmt w:val="bullet"/>
      <w:lvlText w:val=""/>
      <w:lvlJc w:val="left"/>
      <w:pPr>
        <w:tabs>
          <w:tab w:val="left" w:pos="5400"/>
        </w:tabs>
        <w:ind w:left="5400" w:hanging="360"/>
      </w:pPr>
      <w:rPr>
        <w:rFonts w:ascii="Symbol" w:hAnsi="Symbol" w:hint="default"/>
      </w:rPr>
    </w:lvl>
    <w:lvl w:ilvl="7">
      <w:start w:val="1"/>
      <w:numFmt w:val="bullet"/>
      <w:lvlText w:val="o"/>
      <w:lvlJc w:val="left"/>
      <w:pPr>
        <w:tabs>
          <w:tab w:val="left" w:pos="6120"/>
        </w:tabs>
        <w:ind w:left="6120" w:hanging="360"/>
      </w:pPr>
      <w:rPr>
        <w:rFonts w:ascii="Courier New" w:hAnsi="Courier New" w:cs="Courier New" w:hint="default"/>
      </w:rPr>
    </w:lvl>
    <w:lvl w:ilvl="8">
      <w:start w:val="1"/>
      <w:numFmt w:val="bullet"/>
      <w:lvlText w:val=""/>
      <w:lvlJc w:val="left"/>
      <w:pPr>
        <w:tabs>
          <w:tab w:val="left" w:pos="6840"/>
        </w:tabs>
        <w:ind w:left="6840" w:hanging="360"/>
      </w:pPr>
      <w:rPr>
        <w:rFonts w:ascii="Wingdings" w:hAnsi="Wingdings" w:hint="default"/>
      </w:rPr>
    </w:lvl>
  </w:abstractNum>
  <w:abstractNum w:abstractNumId="25" w15:restartNumberingAfterBreak="0">
    <w:nsid w:val="6CB2319C"/>
    <w:multiLevelType w:val="multilevel"/>
    <w:tmpl w:val="6CB2319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D0773AD"/>
    <w:multiLevelType w:val="multilevel"/>
    <w:tmpl w:val="6D0773AD"/>
    <w:lvl w:ilvl="0">
      <w:start w:val="1"/>
      <w:numFmt w:val="bullet"/>
      <w:lvlText w:val=""/>
      <w:lvlJc w:val="left"/>
      <w:pPr>
        <w:ind w:left="1140" w:hanging="360"/>
      </w:pPr>
      <w:rPr>
        <w:rFonts w:ascii="Symbol" w:hAnsi="Symbol" w:hint="default"/>
      </w:rPr>
    </w:lvl>
    <w:lvl w:ilvl="1">
      <w:start w:val="1"/>
      <w:numFmt w:val="bullet"/>
      <w:lvlText w:val="o"/>
      <w:lvlJc w:val="left"/>
      <w:pPr>
        <w:ind w:left="1860" w:hanging="360"/>
      </w:pPr>
      <w:rPr>
        <w:rFonts w:ascii="Courier New" w:hAnsi="Courier New" w:cs="Courier New" w:hint="default"/>
      </w:rPr>
    </w:lvl>
    <w:lvl w:ilvl="2">
      <w:start w:val="1"/>
      <w:numFmt w:val="bullet"/>
      <w:lvlText w:val=""/>
      <w:lvlJc w:val="left"/>
      <w:pPr>
        <w:ind w:left="2580" w:hanging="360"/>
      </w:pPr>
      <w:rPr>
        <w:rFonts w:ascii="Wingdings" w:hAnsi="Wingdings" w:hint="default"/>
      </w:rPr>
    </w:lvl>
    <w:lvl w:ilvl="3">
      <w:start w:val="1"/>
      <w:numFmt w:val="bullet"/>
      <w:lvlText w:val=""/>
      <w:lvlJc w:val="left"/>
      <w:pPr>
        <w:ind w:left="3300" w:hanging="360"/>
      </w:pPr>
      <w:rPr>
        <w:rFonts w:ascii="Symbol" w:hAnsi="Symbol" w:hint="default"/>
      </w:rPr>
    </w:lvl>
    <w:lvl w:ilvl="4">
      <w:start w:val="1"/>
      <w:numFmt w:val="bullet"/>
      <w:lvlText w:val="o"/>
      <w:lvlJc w:val="left"/>
      <w:pPr>
        <w:ind w:left="4020" w:hanging="360"/>
      </w:pPr>
      <w:rPr>
        <w:rFonts w:ascii="Courier New" w:hAnsi="Courier New" w:cs="Courier New" w:hint="default"/>
      </w:rPr>
    </w:lvl>
    <w:lvl w:ilvl="5">
      <w:start w:val="1"/>
      <w:numFmt w:val="bullet"/>
      <w:lvlText w:val=""/>
      <w:lvlJc w:val="left"/>
      <w:pPr>
        <w:ind w:left="4740" w:hanging="360"/>
      </w:pPr>
      <w:rPr>
        <w:rFonts w:ascii="Wingdings" w:hAnsi="Wingdings" w:hint="default"/>
      </w:rPr>
    </w:lvl>
    <w:lvl w:ilvl="6">
      <w:start w:val="1"/>
      <w:numFmt w:val="bullet"/>
      <w:lvlText w:val=""/>
      <w:lvlJc w:val="left"/>
      <w:pPr>
        <w:ind w:left="5460" w:hanging="360"/>
      </w:pPr>
      <w:rPr>
        <w:rFonts w:ascii="Symbol" w:hAnsi="Symbol" w:hint="default"/>
      </w:rPr>
    </w:lvl>
    <w:lvl w:ilvl="7">
      <w:start w:val="1"/>
      <w:numFmt w:val="bullet"/>
      <w:lvlText w:val="o"/>
      <w:lvlJc w:val="left"/>
      <w:pPr>
        <w:ind w:left="6180" w:hanging="360"/>
      </w:pPr>
      <w:rPr>
        <w:rFonts w:ascii="Courier New" w:hAnsi="Courier New" w:cs="Courier New" w:hint="default"/>
      </w:rPr>
    </w:lvl>
    <w:lvl w:ilvl="8">
      <w:start w:val="1"/>
      <w:numFmt w:val="bullet"/>
      <w:lvlText w:val=""/>
      <w:lvlJc w:val="left"/>
      <w:pPr>
        <w:ind w:left="6900" w:hanging="360"/>
      </w:pPr>
      <w:rPr>
        <w:rFonts w:ascii="Wingdings" w:hAnsi="Wingdings" w:hint="default"/>
      </w:rPr>
    </w:lvl>
  </w:abstractNum>
  <w:abstractNum w:abstractNumId="27" w15:restartNumberingAfterBreak="0">
    <w:nsid w:val="71D30202"/>
    <w:multiLevelType w:val="multilevel"/>
    <w:tmpl w:val="71D30202"/>
    <w:lvl w:ilvl="0">
      <w:start w:val="1"/>
      <w:numFmt w:val="bullet"/>
      <w:pStyle w:val="Bullet2"/>
      <w:lvlText w:val=""/>
      <w:lvlJc w:val="left"/>
      <w:pPr>
        <w:tabs>
          <w:tab w:val="left" w:pos="2880"/>
        </w:tabs>
        <w:ind w:left="2880" w:hanging="360"/>
      </w:pPr>
      <w:rPr>
        <w:rFonts w:ascii="Wingdings" w:hAnsi="Wingdings" w:hint="default"/>
        <w:color w:val="003366"/>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28" w15:restartNumberingAfterBreak="0">
    <w:nsid w:val="7D9F0982"/>
    <w:multiLevelType w:val="multilevel"/>
    <w:tmpl w:val="0409001F"/>
    <w:styleLink w:val="Heading-TOC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num w:numId="1">
    <w:abstractNumId w:val="9"/>
  </w:num>
  <w:num w:numId="2">
    <w:abstractNumId w:val="15"/>
  </w:num>
  <w:num w:numId="3">
    <w:abstractNumId w:val="6"/>
  </w:num>
  <w:num w:numId="4">
    <w:abstractNumId w:val="20"/>
  </w:num>
  <w:num w:numId="5">
    <w:abstractNumId w:val="24"/>
  </w:num>
  <w:num w:numId="6">
    <w:abstractNumId w:val="27"/>
  </w:num>
  <w:num w:numId="7">
    <w:abstractNumId w:val="10"/>
  </w:num>
  <w:num w:numId="8">
    <w:abstractNumId w:val="23"/>
  </w:num>
  <w:num w:numId="9">
    <w:abstractNumId w:val="8"/>
  </w:num>
  <w:num w:numId="10">
    <w:abstractNumId w:val="12"/>
  </w:num>
  <w:num w:numId="11">
    <w:abstractNumId w:val="25"/>
  </w:num>
  <w:num w:numId="12">
    <w:abstractNumId w:val="19"/>
  </w:num>
  <w:num w:numId="13">
    <w:abstractNumId w:val="26"/>
  </w:num>
  <w:num w:numId="14">
    <w:abstractNumId w:val="7"/>
  </w:num>
  <w:num w:numId="15">
    <w:abstractNumId w:val="18"/>
  </w:num>
  <w:num w:numId="16">
    <w:abstractNumId w:val="21"/>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
  </w:num>
  <w:num w:numId="19">
    <w:abstractNumId w:val="2"/>
  </w:num>
  <w:num w:numId="20">
    <w:abstractNumId w:val="1"/>
  </w:num>
  <w:num w:numId="21">
    <w:abstractNumId w:val="22"/>
  </w:num>
  <w:num w:numId="22">
    <w:abstractNumId w:val="11"/>
  </w:num>
  <w:num w:numId="23">
    <w:abstractNumId w:val="3"/>
  </w:num>
  <w:num w:numId="24">
    <w:abstractNumId w:val="4"/>
  </w:num>
  <w:num w:numId="25">
    <w:abstractNumId w:val="0"/>
  </w:num>
  <w:num w:numId="26">
    <w:abstractNumId w:val="14"/>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13"/>
  </w:num>
  <w:num w:numId="30">
    <w:abstractNumId w:val="16"/>
  </w:num>
  <w:num w:numId="31">
    <w:abstractNumId w:val="28"/>
  </w:num>
  <w:num w:numId="32">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H">
    <w15:presenceInfo w15:providerId="None" w15:userId="X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hideGrammaticalError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rawingGridVerticalSpacing w:val="187"/>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17CC"/>
    <w:rsid w:val="0000000E"/>
    <w:rsid w:val="000000DD"/>
    <w:rsid w:val="00000B17"/>
    <w:rsid w:val="000013DF"/>
    <w:rsid w:val="00001B29"/>
    <w:rsid w:val="00001BE1"/>
    <w:rsid w:val="00002F6A"/>
    <w:rsid w:val="00003160"/>
    <w:rsid w:val="00003388"/>
    <w:rsid w:val="00003506"/>
    <w:rsid w:val="00003771"/>
    <w:rsid w:val="00003D11"/>
    <w:rsid w:val="000042B6"/>
    <w:rsid w:val="00004A86"/>
    <w:rsid w:val="00004E3E"/>
    <w:rsid w:val="000056E1"/>
    <w:rsid w:val="00005761"/>
    <w:rsid w:val="00005C8F"/>
    <w:rsid w:val="000062AB"/>
    <w:rsid w:val="00006797"/>
    <w:rsid w:val="00006B9E"/>
    <w:rsid w:val="00007769"/>
    <w:rsid w:val="00007F60"/>
    <w:rsid w:val="00010D87"/>
    <w:rsid w:val="00011DD9"/>
    <w:rsid w:val="0001226B"/>
    <w:rsid w:val="000128F5"/>
    <w:rsid w:val="00012946"/>
    <w:rsid w:val="000132D2"/>
    <w:rsid w:val="00013E80"/>
    <w:rsid w:val="00014F93"/>
    <w:rsid w:val="00015675"/>
    <w:rsid w:val="00015E7B"/>
    <w:rsid w:val="000160CC"/>
    <w:rsid w:val="000163DF"/>
    <w:rsid w:val="00016525"/>
    <w:rsid w:val="00016B16"/>
    <w:rsid w:val="00016DDA"/>
    <w:rsid w:val="00017A11"/>
    <w:rsid w:val="00020568"/>
    <w:rsid w:val="00021157"/>
    <w:rsid w:val="000216F8"/>
    <w:rsid w:val="00021778"/>
    <w:rsid w:val="0002328D"/>
    <w:rsid w:val="000236C1"/>
    <w:rsid w:val="00023EB4"/>
    <w:rsid w:val="000244E0"/>
    <w:rsid w:val="00025063"/>
    <w:rsid w:val="000251A2"/>
    <w:rsid w:val="00026108"/>
    <w:rsid w:val="000265C2"/>
    <w:rsid w:val="00026BDA"/>
    <w:rsid w:val="00027133"/>
    <w:rsid w:val="00027706"/>
    <w:rsid w:val="00027F69"/>
    <w:rsid w:val="00030023"/>
    <w:rsid w:val="000300ED"/>
    <w:rsid w:val="000301B1"/>
    <w:rsid w:val="00030373"/>
    <w:rsid w:val="000306F3"/>
    <w:rsid w:val="00031494"/>
    <w:rsid w:val="00031C16"/>
    <w:rsid w:val="00032C7A"/>
    <w:rsid w:val="00033D08"/>
    <w:rsid w:val="00034007"/>
    <w:rsid w:val="0003447D"/>
    <w:rsid w:val="00034617"/>
    <w:rsid w:val="00035ABD"/>
    <w:rsid w:val="0003624B"/>
    <w:rsid w:val="00036B2E"/>
    <w:rsid w:val="000375C6"/>
    <w:rsid w:val="00037D6F"/>
    <w:rsid w:val="000403FF"/>
    <w:rsid w:val="0004072B"/>
    <w:rsid w:val="00040EFA"/>
    <w:rsid w:val="00041337"/>
    <w:rsid w:val="00041D77"/>
    <w:rsid w:val="00042465"/>
    <w:rsid w:val="00042B4E"/>
    <w:rsid w:val="00042C09"/>
    <w:rsid w:val="00042E57"/>
    <w:rsid w:val="0004414A"/>
    <w:rsid w:val="00044ADE"/>
    <w:rsid w:val="00045F7D"/>
    <w:rsid w:val="0004692D"/>
    <w:rsid w:val="000469E4"/>
    <w:rsid w:val="00046E2E"/>
    <w:rsid w:val="0004728C"/>
    <w:rsid w:val="00047B50"/>
    <w:rsid w:val="00047BDB"/>
    <w:rsid w:val="00051165"/>
    <w:rsid w:val="0005207B"/>
    <w:rsid w:val="0005252D"/>
    <w:rsid w:val="00052727"/>
    <w:rsid w:val="000529F4"/>
    <w:rsid w:val="00052C9E"/>
    <w:rsid w:val="00053140"/>
    <w:rsid w:val="00053B59"/>
    <w:rsid w:val="00053C18"/>
    <w:rsid w:val="00054DD1"/>
    <w:rsid w:val="00055DFD"/>
    <w:rsid w:val="00056386"/>
    <w:rsid w:val="000563DF"/>
    <w:rsid w:val="000567B5"/>
    <w:rsid w:val="00056808"/>
    <w:rsid w:val="00056CD9"/>
    <w:rsid w:val="0005798D"/>
    <w:rsid w:val="00057A1D"/>
    <w:rsid w:val="00060EBC"/>
    <w:rsid w:val="00060FFC"/>
    <w:rsid w:val="00061645"/>
    <w:rsid w:val="000620B9"/>
    <w:rsid w:val="00062B15"/>
    <w:rsid w:val="00062D2D"/>
    <w:rsid w:val="000635E1"/>
    <w:rsid w:val="00063DB4"/>
    <w:rsid w:val="00063E6C"/>
    <w:rsid w:val="00064140"/>
    <w:rsid w:val="000646F3"/>
    <w:rsid w:val="00064E1A"/>
    <w:rsid w:val="00065526"/>
    <w:rsid w:val="0006661F"/>
    <w:rsid w:val="0006706F"/>
    <w:rsid w:val="0006766B"/>
    <w:rsid w:val="00067789"/>
    <w:rsid w:val="000679F8"/>
    <w:rsid w:val="00067C9B"/>
    <w:rsid w:val="00067F1D"/>
    <w:rsid w:val="00070BA3"/>
    <w:rsid w:val="0007140E"/>
    <w:rsid w:val="00071643"/>
    <w:rsid w:val="00072330"/>
    <w:rsid w:val="000729A4"/>
    <w:rsid w:val="0007402A"/>
    <w:rsid w:val="000745D4"/>
    <w:rsid w:val="000749AE"/>
    <w:rsid w:val="000749B0"/>
    <w:rsid w:val="000765FD"/>
    <w:rsid w:val="0007681A"/>
    <w:rsid w:val="00077496"/>
    <w:rsid w:val="0007751B"/>
    <w:rsid w:val="0008039B"/>
    <w:rsid w:val="000806AB"/>
    <w:rsid w:val="00080DA3"/>
    <w:rsid w:val="00081C93"/>
    <w:rsid w:val="0008284A"/>
    <w:rsid w:val="00082EA4"/>
    <w:rsid w:val="00082FEA"/>
    <w:rsid w:val="0008342A"/>
    <w:rsid w:val="00083A9E"/>
    <w:rsid w:val="00083CDB"/>
    <w:rsid w:val="00084BA7"/>
    <w:rsid w:val="00086942"/>
    <w:rsid w:val="00086CD0"/>
    <w:rsid w:val="00086EB2"/>
    <w:rsid w:val="000878D4"/>
    <w:rsid w:val="00087D17"/>
    <w:rsid w:val="0009059C"/>
    <w:rsid w:val="000906E2"/>
    <w:rsid w:val="00090CEC"/>
    <w:rsid w:val="000912E3"/>
    <w:rsid w:val="000914B7"/>
    <w:rsid w:val="0009235F"/>
    <w:rsid w:val="00092A70"/>
    <w:rsid w:val="000937C7"/>
    <w:rsid w:val="00093C02"/>
    <w:rsid w:val="00093CBA"/>
    <w:rsid w:val="00094934"/>
    <w:rsid w:val="00094A39"/>
    <w:rsid w:val="00094E2F"/>
    <w:rsid w:val="000950DB"/>
    <w:rsid w:val="000951E8"/>
    <w:rsid w:val="000954C9"/>
    <w:rsid w:val="00095788"/>
    <w:rsid w:val="0009594F"/>
    <w:rsid w:val="00096CF0"/>
    <w:rsid w:val="00097409"/>
    <w:rsid w:val="00097AF1"/>
    <w:rsid w:val="000A032E"/>
    <w:rsid w:val="000A1071"/>
    <w:rsid w:val="000A1AF4"/>
    <w:rsid w:val="000A1B9B"/>
    <w:rsid w:val="000A1C66"/>
    <w:rsid w:val="000A2594"/>
    <w:rsid w:val="000A25BC"/>
    <w:rsid w:val="000A299F"/>
    <w:rsid w:val="000A29BF"/>
    <w:rsid w:val="000A2C80"/>
    <w:rsid w:val="000A3366"/>
    <w:rsid w:val="000A38C6"/>
    <w:rsid w:val="000A3AEC"/>
    <w:rsid w:val="000A3DEF"/>
    <w:rsid w:val="000A48F5"/>
    <w:rsid w:val="000A49D8"/>
    <w:rsid w:val="000A4EA6"/>
    <w:rsid w:val="000A5199"/>
    <w:rsid w:val="000A521D"/>
    <w:rsid w:val="000A65AA"/>
    <w:rsid w:val="000A79C5"/>
    <w:rsid w:val="000B0106"/>
    <w:rsid w:val="000B096F"/>
    <w:rsid w:val="000B1868"/>
    <w:rsid w:val="000B1B3E"/>
    <w:rsid w:val="000B2CC4"/>
    <w:rsid w:val="000B3380"/>
    <w:rsid w:val="000B3921"/>
    <w:rsid w:val="000B3A53"/>
    <w:rsid w:val="000B3A77"/>
    <w:rsid w:val="000B3BFF"/>
    <w:rsid w:val="000B4187"/>
    <w:rsid w:val="000B4846"/>
    <w:rsid w:val="000B4A69"/>
    <w:rsid w:val="000B5AAD"/>
    <w:rsid w:val="000B5FB3"/>
    <w:rsid w:val="000B637B"/>
    <w:rsid w:val="000B640B"/>
    <w:rsid w:val="000B6851"/>
    <w:rsid w:val="000B71D9"/>
    <w:rsid w:val="000B7353"/>
    <w:rsid w:val="000B7A58"/>
    <w:rsid w:val="000B7BDF"/>
    <w:rsid w:val="000C00DC"/>
    <w:rsid w:val="000C00E2"/>
    <w:rsid w:val="000C0BBF"/>
    <w:rsid w:val="000C1975"/>
    <w:rsid w:val="000C19B0"/>
    <w:rsid w:val="000C1E42"/>
    <w:rsid w:val="000C1E6F"/>
    <w:rsid w:val="000C1FAA"/>
    <w:rsid w:val="000C22BB"/>
    <w:rsid w:val="000C2D1E"/>
    <w:rsid w:val="000C302D"/>
    <w:rsid w:val="000C394C"/>
    <w:rsid w:val="000C3E33"/>
    <w:rsid w:val="000C481A"/>
    <w:rsid w:val="000C48F0"/>
    <w:rsid w:val="000C4DFC"/>
    <w:rsid w:val="000C55AD"/>
    <w:rsid w:val="000C5B19"/>
    <w:rsid w:val="000C6254"/>
    <w:rsid w:val="000C6622"/>
    <w:rsid w:val="000C69FE"/>
    <w:rsid w:val="000C6ACD"/>
    <w:rsid w:val="000C7467"/>
    <w:rsid w:val="000C75B5"/>
    <w:rsid w:val="000C7722"/>
    <w:rsid w:val="000C7EE6"/>
    <w:rsid w:val="000D0462"/>
    <w:rsid w:val="000D0D29"/>
    <w:rsid w:val="000D0EEE"/>
    <w:rsid w:val="000D195D"/>
    <w:rsid w:val="000D1B14"/>
    <w:rsid w:val="000D1F36"/>
    <w:rsid w:val="000D20D2"/>
    <w:rsid w:val="000D2164"/>
    <w:rsid w:val="000D288F"/>
    <w:rsid w:val="000D3489"/>
    <w:rsid w:val="000D4206"/>
    <w:rsid w:val="000D554E"/>
    <w:rsid w:val="000D5853"/>
    <w:rsid w:val="000D58E9"/>
    <w:rsid w:val="000D5942"/>
    <w:rsid w:val="000D5A1D"/>
    <w:rsid w:val="000D69EE"/>
    <w:rsid w:val="000D7052"/>
    <w:rsid w:val="000D72EC"/>
    <w:rsid w:val="000D7D92"/>
    <w:rsid w:val="000E13F5"/>
    <w:rsid w:val="000E144D"/>
    <w:rsid w:val="000E18ED"/>
    <w:rsid w:val="000E363D"/>
    <w:rsid w:val="000E4A5B"/>
    <w:rsid w:val="000E5220"/>
    <w:rsid w:val="000E5A18"/>
    <w:rsid w:val="000E5AF0"/>
    <w:rsid w:val="000E5BAC"/>
    <w:rsid w:val="000E616E"/>
    <w:rsid w:val="000E6DD8"/>
    <w:rsid w:val="000F01ED"/>
    <w:rsid w:val="000F027C"/>
    <w:rsid w:val="000F063E"/>
    <w:rsid w:val="000F0845"/>
    <w:rsid w:val="000F111D"/>
    <w:rsid w:val="000F1C4D"/>
    <w:rsid w:val="000F2C51"/>
    <w:rsid w:val="000F2E7D"/>
    <w:rsid w:val="000F2F62"/>
    <w:rsid w:val="000F30B6"/>
    <w:rsid w:val="000F39D8"/>
    <w:rsid w:val="000F3BB0"/>
    <w:rsid w:val="000F3EE5"/>
    <w:rsid w:val="000F4272"/>
    <w:rsid w:val="000F46CB"/>
    <w:rsid w:val="000F49E5"/>
    <w:rsid w:val="000F518F"/>
    <w:rsid w:val="000F682D"/>
    <w:rsid w:val="000F7362"/>
    <w:rsid w:val="00100495"/>
    <w:rsid w:val="00100788"/>
    <w:rsid w:val="001007F6"/>
    <w:rsid w:val="00100BA4"/>
    <w:rsid w:val="00100F51"/>
    <w:rsid w:val="001016FB"/>
    <w:rsid w:val="00102A83"/>
    <w:rsid w:val="00102BE9"/>
    <w:rsid w:val="0010353D"/>
    <w:rsid w:val="00104CC0"/>
    <w:rsid w:val="001050C6"/>
    <w:rsid w:val="001064FE"/>
    <w:rsid w:val="00106C5C"/>
    <w:rsid w:val="00106D4E"/>
    <w:rsid w:val="001073A3"/>
    <w:rsid w:val="0010754A"/>
    <w:rsid w:val="00110650"/>
    <w:rsid w:val="00110AC9"/>
    <w:rsid w:val="0011141F"/>
    <w:rsid w:val="001114D8"/>
    <w:rsid w:val="001124C1"/>
    <w:rsid w:val="00112DA4"/>
    <w:rsid w:val="00112EF6"/>
    <w:rsid w:val="00113B58"/>
    <w:rsid w:val="00113F00"/>
    <w:rsid w:val="00114290"/>
    <w:rsid w:val="0011434D"/>
    <w:rsid w:val="00114588"/>
    <w:rsid w:val="001146ED"/>
    <w:rsid w:val="001151E3"/>
    <w:rsid w:val="0011524E"/>
    <w:rsid w:val="0011540A"/>
    <w:rsid w:val="00115C24"/>
    <w:rsid w:val="001160C4"/>
    <w:rsid w:val="00116EC0"/>
    <w:rsid w:val="001171CB"/>
    <w:rsid w:val="0012021A"/>
    <w:rsid w:val="0012070D"/>
    <w:rsid w:val="00120E12"/>
    <w:rsid w:val="001217FF"/>
    <w:rsid w:val="00121A6F"/>
    <w:rsid w:val="0012217D"/>
    <w:rsid w:val="00122B76"/>
    <w:rsid w:val="0012325D"/>
    <w:rsid w:val="001236B5"/>
    <w:rsid w:val="00123C6F"/>
    <w:rsid w:val="00123C93"/>
    <w:rsid w:val="00125B03"/>
    <w:rsid w:val="00125C7A"/>
    <w:rsid w:val="00125E9A"/>
    <w:rsid w:val="001266D7"/>
    <w:rsid w:val="001268FD"/>
    <w:rsid w:val="0012729A"/>
    <w:rsid w:val="00127578"/>
    <w:rsid w:val="00127A2C"/>
    <w:rsid w:val="001309AF"/>
    <w:rsid w:val="00130AEB"/>
    <w:rsid w:val="00131437"/>
    <w:rsid w:val="001315C3"/>
    <w:rsid w:val="00131CAD"/>
    <w:rsid w:val="0013202D"/>
    <w:rsid w:val="001320D4"/>
    <w:rsid w:val="00132494"/>
    <w:rsid w:val="00132524"/>
    <w:rsid w:val="001325BE"/>
    <w:rsid w:val="00132CEE"/>
    <w:rsid w:val="00132DA8"/>
    <w:rsid w:val="00134544"/>
    <w:rsid w:val="001347D8"/>
    <w:rsid w:val="00135F05"/>
    <w:rsid w:val="0013645A"/>
    <w:rsid w:val="001365EB"/>
    <w:rsid w:val="00136EF8"/>
    <w:rsid w:val="0013719A"/>
    <w:rsid w:val="00137AC4"/>
    <w:rsid w:val="00137F54"/>
    <w:rsid w:val="00140C2E"/>
    <w:rsid w:val="0014100A"/>
    <w:rsid w:val="00141090"/>
    <w:rsid w:val="001410F9"/>
    <w:rsid w:val="001416A2"/>
    <w:rsid w:val="00142AA5"/>
    <w:rsid w:val="00143ED1"/>
    <w:rsid w:val="0014437A"/>
    <w:rsid w:val="00144A83"/>
    <w:rsid w:val="001450D5"/>
    <w:rsid w:val="001458CC"/>
    <w:rsid w:val="00146170"/>
    <w:rsid w:val="0014678B"/>
    <w:rsid w:val="001469CF"/>
    <w:rsid w:val="00146AD6"/>
    <w:rsid w:val="00146C45"/>
    <w:rsid w:val="00146FD2"/>
    <w:rsid w:val="001472DF"/>
    <w:rsid w:val="00147A69"/>
    <w:rsid w:val="0015023C"/>
    <w:rsid w:val="00150708"/>
    <w:rsid w:val="0015075B"/>
    <w:rsid w:val="00150762"/>
    <w:rsid w:val="0015094F"/>
    <w:rsid w:val="00151161"/>
    <w:rsid w:val="001511E9"/>
    <w:rsid w:val="00151319"/>
    <w:rsid w:val="00151E0B"/>
    <w:rsid w:val="001520C5"/>
    <w:rsid w:val="001527F4"/>
    <w:rsid w:val="00152B67"/>
    <w:rsid w:val="00152C69"/>
    <w:rsid w:val="00152FDB"/>
    <w:rsid w:val="001530AD"/>
    <w:rsid w:val="0015349A"/>
    <w:rsid w:val="0015374D"/>
    <w:rsid w:val="001538DB"/>
    <w:rsid w:val="00153D83"/>
    <w:rsid w:val="00153E9A"/>
    <w:rsid w:val="00155199"/>
    <w:rsid w:val="00155426"/>
    <w:rsid w:val="001555C2"/>
    <w:rsid w:val="0015572F"/>
    <w:rsid w:val="0015582A"/>
    <w:rsid w:val="0015603E"/>
    <w:rsid w:val="0015672A"/>
    <w:rsid w:val="00156E32"/>
    <w:rsid w:val="0015735E"/>
    <w:rsid w:val="0015746B"/>
    <w:rsid w:val="00157AD1"/>
    <w:rsid w:val="001601E5"/>
    <w:rsid w:val="0016050D"/>
    <w:rsid w:val="00160B89"/>
    <w:rsid w:val="00160EFF"/>
    <w:rsid w:val="0016112E"/>
    <w:rsid w:val="00161734"/>
    <w:rsid w:val="001629D9"/>
    <w:rsid w:val="001644B7"/>
    <w:rsid w:val="00164597"/>
    <w:rsid w:val="0016465A"/>
    <w:rsid w:val="00164AEF"/>
    <w:rsid w:val="001650D4"/>
    <w:rsid w:val="001652B0"/>
    <w:rsid w:val="001652D6"/>
    <w:rsid w:val="00165311"/>
    <w:rsid w:val="00165960"/>
    <w:rsid w:val="0016598E"/>
    <w:rsid w:val="001659EE"/>
    <w:rsid w:val="00166450"/>
    <w:rsid w:val="00166C35"/>
    <w:rsid w:val="001677E2"/>
    <w:rsid w:val="00167C61"/>
    <w:rsid w:val="00167F35"/>
    <w:rsid w:val="001703E3"/>
    <w:rsid w:val="00170944"/>
    <w:rsid w:val="00170A9E"/>
    <w:rsid w:val="001719D5"/>
    <w:rsid w:val="00171A94"/>
    <w:rsid w:val="0017253D"/>
    <w:rsid w:val="00172964"/>
    <w:rsid w:val="00172FD4"/>
    <w:rsid w:val="001739FA"/>
    <w:rsid w:val="001742AF"/>
    <w:rsid w:val="001745E8"/>
    <w:rsid w:val="00175057"/>
    <w:rsid w:val="001755E6"/>
    <w:rsid w:val="00176C71"/>
    <w:rsid w:val="00177045"/>
    <w:rsid w:val="00177B27"/>
    <w:rsid w:val="00177F53"/>
    <w:rsid w:val="001808DD"/>
    <w:rsid w:val="00180A10"/>
    <w:rsid w:val="00181D81"/>
    <w:rsid w:val="0018250D"/>
    <w:rsid w:val="001843AF"/>
    <w:rsid w:val="00184F03"/>
    <w:rsid w:val="001857FE"/>
    <w:rsid w:val="00185EDD"/>
    <w:rsid w:val="00186AC2"/>
    <w:rsid w:val="00186ECD"/>
    <w:rsid w:val="00186EDE"/>
    <w:rsid w:val="00187207"/>
    <w:rsid w:val="001874A2"/>
    <w:rsid w:val="00190103"/>
    <w:rsid w:val="001910B6"/>
    <w:rsid w:val="00191309"/>
    <w:rsid w:val="0019136D"/>
    <w:rsid w:val="00191E24"/>
    <w:rsid w:val="00191E56"/>
    <w:rsid w:val="00192A1C"/>
    <w:rsid w:val="00192B57"/>
    <w:rsid w:val="001932AF"/>
    <w:rsid w:val="00193AFD"/>
    <w:rsid w:val="0019442D"/>
    <w:rsid w:val="0019447E"/>
    <w:rsid w:val="001945D1"/>
    <w:rsid w:val="00194B50"/>
    <w:rsid w:val="00194C23"/>
    <w:rsid w:val="00195EB2"/>
    <w:rsid w:val="00196B93"/>
    <w:rsid w:val="00197277"/>
    <w:rsid w:val="00197287"/>
    <w:rsid w:val="00197A8A"/>
    <w:rsid w:val="001A0D0F"/>
    <w:rsid w:val="001A1193"/>
    <w:rsid w:val="001A2BEE"/>
    <w:rsid w:val="001A32CA"/>
    <w:rsid w:val="001A3532"/>
    <w:rsid w:val="001A3661"/>
    <w:rsid w:val="001A3F91"/>
    <w:rsid w:val="001A4609"/>
    <w:rsid w:val="001A4FD2"/>
    <w:rsid w:val="001A527F"/>
    <w:rsid w:val="001A6B06"/>
    <w:rsid w:val="001A7A84"/>
    <w:rsid w:val="001A7B15"/>
    <w:rsid w:val="001A7F82"/>
    <w:rsid w:val="001B0B15"/>
    <w:rsid w:val="001B0B9D"/>
    <w:rsid w:val="001B0C6B"/>
    <w:rsid w:val="001B10E4"/>
    <w:rsid w:val="001B11D4"/>
    <w:rsid w:val="001B11D6"/>
    <w:rsid w:val="001B1928"/>
    <w:rsid w:val="001B1EC2"/>
    <w:rsid w:val="001B216F"/>
    <w:rsid w:val="001B21CE"/>
    <w:rsid w:val="001B2375"/>
    <w:rsid w:val="001B3561"/>
    <w:rsid w:val="001B4145"/>
    <w:rsid w:val="001B4597"/>
    <w:rsid w:val="001B471C"/>
    <w:rsid w:val="001B48EC"/>
    <w:rsid w:val="001B4EE4"/>
    <w:rsid w:val="001B51DE"/>
    <w:rsid w:val="001B5210"/>
    <w:rsid w:val="001B5C53"/>
    <w:rsid w:val="001B5D45"/>
    <w:rsid w:val="001B6578"/>
    <w:rsid w:val="001B65E3"/>
    <w:rsid w:val="001B6C38"/>
    <w:rsid w:val="001C0084"/>
    <w:rsid w:val="001C048C"/>
    <w:rsid w:val="001C149B"/>
    <w:rsid w:val="001C1859"/>
    <w:rsid w:val="001C18AC"/>
    <w:rsid w:val="001C1B75"/>
    <w:rsid w:val="001C2231"/>
    <w:rsid w:val="001C22EB"/>
    <w:rsid w:val="001C2835"/>
    <w:rsid w:val="001C2954"/>
    <w:rsid w:val="001C32F1"/>
    <w:rsid w:val="001C3E81"/>
    <w:rsid w:val="001C5974"/>
    <w:rsid w:val="001C6176"/>
    <w:rsid w:val="001C621C"/>
    <w:rsid w:val="001C6567"/>
    <w:rsid w:val="001C6D43"/>
    <w:rsid w:val="001C769B"/>
    <w:rsid w:val="001C7C4C"/>
    <w:rsid w:val="001C7E26"/>
    <w:rsid w:val="001D02D9"/>
    <w:rsid w:val="001D0989"/>
    <w:rsid w:val="001D2976"/>
    <w:rsid w:val="001D2DDF"/>
    <w:rsid w:val="001D2FEC"/>
    <w:rsid w:val="001D37AB"/>
    <w:rsid w:val="001D394B"/>
    <w:rsid w:val="001D39F6"/>
    <w:rsid w:val="001D3F8D"/>
    <w:rsid w:val="001D455A"/>
    <w:rsid w:val="001D4743"/>
    <w:rsid w:val="001D4883"/>
    <w:rsid w:val="001D4B02"/>
    <w:rsid w:val="001D4BCC"/>
    <w:rsid w:val="001D4DB3"/>
    <w:rsid w:val="001D58B5"/>
    <w:rsid w:val="001D6267"/>
    <w:rsid w:val="001D6344"/>
    <w:rsid w:val="001D6A6F"/>
    <w:rsid w:val="001D6ACF"/>
    <w:rsid w:val="001D6FA1"/>
    <w:rsid w:val="001D75AD"/>
    <w:rsid w:val="001E04B2"/>
    <w:rsid w:val="001E09CE"/>
    <w:rsid w:val="001E0F76"/>
    <w:rsid w:val="001E1AAA"/>
    <w:rsid w:val="001E257F"/>
    <w:rsid w:val="001E2BB2"/>
    <w:rsid w:val="001E3654"/>
    <w:rsid w:val="001E3A10"/>
    <w:rsid w:val="001E3C35"/>
    <w:rsid w:val="001E44FC"/>
    <w:rsid w:val="001E4A01"/>
    <w:rsid w:val="001E4BA9"/>
    <w:rsid w:val="001E5604"/>
    <w:rsid w:val="001E57A7"/>
    <w:rsid w:val="001E57D6"/>
    <w:rsid w:val="001E706C"/>
    <w:rsid w:val="001E7D02"/>
    <w:rsid w:val="001E7D3F"/>
    <w:rsid w:val="001E7EC8"/>
    <w:rsid w:val="001F15D1"/>
    <w:rsid w:val="001F2344"/>
    <w:rsid w:val="001F2576"/>
    <w:rsid w:val="001F2AB8"/>
    <w:rsid w:val="001F2BCB"/>
    <w:rsid w:val="001F2D27"/>
    <w:rsid w:val="001F3A2D"/>
    <w:rsid w:val="001F3A65"/>
    <w:rsid w:val="001F3DEB"/>
    <w:rsid w:val="001F401D"/>
    <w:rsid w:val="001F4D85"/>
    <w:rsid w:val="001F4E82"/>
    <w:rsid w:val="001F4EE7"/>
    <w:rsid w:val="001F5012"/>
    <w:rsid w:val="001F5541"/>
    <w:rsid w:val="001F5B6E"/>
    <w:rsid w:val="001F5C17"/>
    <w:rsid w:val="001F5D20"/>
    <w:rsid w:val="001F61C1"/>
    <w:rsid w:val="001F6247"/>
    <w:rsid w:val="001F6301"/>
    <w:rsid w:val="001F6EC3"/>
    <w:rsid w:val="001F74A8"/>
    <w:rsid w:val="001F7E1F"/>
    <w:rsid w:val="002004B1"/>
    <w:rsid w:val="00200755"/>
    <w:rsid w:val="00200DB6"/>
    <w:rsid w:val="0020120E"/>
    <w:rsid w:val="002012E4"/>
    <w:rsid w:val="002015EE"/>
    <w:rsid w:val="002015F9"/>
    <w:rsid w:val="00201792"/>
    <w:rsid w:val="00201847"/>
    <w:rsid w:val="00201E37"/>
    <w:rsid w:val="0020345B"/>
    <w:rsid w:val="002035A3"/>
    <w:rsid w:val="0020364A"/>
    <w:rsid w:val="00203F9D"/>
    <w:rsid w:val="00204178"/>
    <w:rsid w:val="00204644"/>
    <w:rsid w:val="00204900"/>
    <w:rsid w:val="00204EC0"/>
    <w:rsid w:val="0020506D"/>
    <w:rsid w:val="00205583"/>
    <w:rsid w:val="00205C25"/>
    <w:rsid w:val="00205F49"/>
    <w:rsid w:val="002067AA"/>
    <w:rsid w:val="002069C2"/>
    <w:rsid w:val="00206CBD"/>
    <w:rsid w:val="00207AD7"/>
    <w:rsid w:val="00207B95"/>
    <w:rsid w:val="00210E45"/>
    <w:rsid w:val="002112F6"/>
    <w:rsid w:val="0021235C"/>
    <w:rsid w:val="00212B0F"/>
    <w:rsid w:val="00212ED3"/>
    <w:rsid w:val="00213A3B"/>
    <w:rsid w:val="00213F7F"/>
    <w:rsid w:val="00214109"/>
    <w:rsid w:val="002158F4"/>
    <w:rsid w:val="00215AAC"/>
    <w:rsid w:val="00215E15"/>
    <w:rsid w:val="00215E8A"/>
    <w:rsid w:val="00216BC2"/>
    <w:rsid w:val="00217B37"/>
    <w:rsid w:val="00217FA8"/>
    <w:rsid w:val="00220EDA"/>
    <w:rsid w:val="00221645"/>
    <w:rsid w:val="00221C9E"/>
    <w:rsid w:val="0022271D"/>
    <w:rsid w:val="00222DA8"/>
    <w:rsid w:val="00223025"/>
    <w:rsid w:val="00223233"/>
    <w:rsid w:val="00223352"/>
    <w:rsid w:val="00223C84"/>
    <w:rsid w:val="0022435A"/>
    <w:rsid w:val="002243D3"/>
    <w:rsid w:val="00224906"/>
    <w:rsid w:val="00224FFA"/>
    <w:rsid w:val="00225578"/>
    <w:rsid w:val="00225F58"/>
    <w:rsid w:val="0023010D"/>
    <w:rsid w:val="00230524"/>
    <w:rsid w:val="00230808"/>
    <w:rsid w:val="00230900"/>
    <w:rsid w:val="002309A8"/>
    <w:rsid w:val="0023172A"/>
    <w:rsid w:val="00232414"/>
    <w:rsid w:val="002328F3"/>
    <w:rsid w:val="0023298B"/>
    <w:rsid w:val="002330C8"/>
    <w:rsid w:val="00233108"/>
    <w:rsid w:val="00233B64"/>
    <w:rsid w:val="00234337"/>
    <w:rsid w:val="00236587"/>
    <w:rsid w:val="00236FA4"/>
    <w:rsid w:val="00237E51"/>
    <w:rsid w:val="002400E3"/>
    <w:rsid w:val="0024064A"/>
    <w:rsid w:val="00241180"/>
    <w:rsid w:val="0024142C"/>
    <w:rsid w:val="00241934"/>
    <w:rsid w:val="002424BD"/>
    <w:rsid w:val="0024339C"/>
    <w:rsid w:val="002436E6"/>
    <w:rsid w:val="00243AD1"/>
    <w:rsid w:val="00243C50"/>
    <w:rsid w:val="00243D5E"/>
    <w:rsid w:val="002446A7"/>
    <w:rsid w:val="00244D93"/>
    <w:rsid w:val="00244E9C"/>
    <w:rsid w:val="0024529B"/>
    <w:rsid w:val="002452F3"/>
    <w:rsid w:val="0024638F"/>
    <w:rsid w:val="002474F6"/>
    <w:rsid w:val="002476FC"/>
    <w:rsid w:val="00247709"/>
    <w:rsid w:val="00250630"/>
    <w:rsid w:val="0025093C"/>
    <w:rsid w:val="00250A31"/>
    <w:rsid w:val="00250C04"/>
    <w:rsid w:val="00252FF1"/>
    <w:rsid w:val="00253B70"/>
    <w:rsid w:val="00253BB5"/>
    <w:rsid w:val="00253C8B"/>
    <w:rsid w:val="00254706"/>
    <w:rsid w:val="00254FBA"/>
    <w:rsid w:val="00256F7B"/>
    <w:rsid w:val="0026037D"/>
    <w:rsid w:val="002606AC"/>
    <w:rsid w:val="002618BA"/>
    <w:rsid w:val="00261BCC"/>
    <w:rsid w:val="00261C41"/>
    <w:rsid w:val="00261D4D"/>
    <w:rsid w:val="00261E87"/>
    <w:rsid w:val="00262971"/>
    <w:rsid w:val="00263626"/>
    <w:rsid w:val="0026484B"/>
    <w:rsid w:val="00264D5E"/>
    <w:rsid w:val="00264E19"/>
    <w:rsid w:val="00264E1C"/>
    <w:rsid w:val="002653C5"/>
    <w:rsid w:val="002659E0"/>
    <w:rsid w:val="00265B24"/>
    <w:rsid w:val="002669E9"/>
    <w:rsid w:val="00267655"/>
    <w:rsid w:val="0026773A"/>
    <w:rsid w:val="00267DBF"/>
    <w:rsid w:val="0027035B"/>
    <w:rsid w:val="00270668"/>
    <w:rsid w:val="002722DD"/>
    <w:rsid w:val="002722F8"/>
    <w:rsid w:val="00272552"/>
    <w:rsid w:val="002725C2"/>
    <w:rsid w:val="00272D5D"/>
    <w:rsid w:val="00272DE8"/>
    <w:rsid w:val="0027328E"/>
    <w:rsid w:val="00273351"/>
    <w:rsid w:val="00273A98"/>
    <w:rsid w:val="00275277"/>
    <w:rsid w:val="00276544"/>
    <w:rsid w:val="0027775D"/>
    <w:rsid w:val="00277A5C"/>
    <w:rsid w:val="00277E80"/>
    <w:rsid w:val="002804E3"/>
    <w:rsid w:val="00280629"/>
    <w:rsid w:val="00280F97"/>
    <w:rsid w:val="0028186E"/>
    <w:rsid w:val="00281E22"/>
    <w:rsid w:val="00282D57"/>
    <w:rsid w:val="00283631"/>
    <w:rsid w:val="00284512"/>
    <w:rsid w:val="00284725"/>
    <w:rsid w:val="0028562B"/>
    <w:rsid w:val="00285A84"/>
    <w:rsid w:val="00286485"/>
    <w:rsid w:val="00286633"/>
    <w:rsid w:val="00286E43"/>
    <w:rsid w:val="00290024"/>
    <w:rsid w:val="00290941"/>
    <w:rsid w:val="00291A40"/>
    <w:rsid w:val="00292A07"/>
    <w:rsid w:val="00292B0B"/>
    <w:rsid w:val="0029380B"/>
    <w:rsid w:val="00293B74"/>
    <w:rsid w:val="00293EE2"/>
    <w:rsid w:val="0029436F"/>
    <w:rsid w:val="00294E00"/>
    <w:rsid w:val="0029775C"/>
    <w:rsid w:val="002978B6"/>
    <w:rsid w:val="00297CDE"/>
    <w:rsid w:val="00297D65"/>
    <w:rsid w:val="00297ED4"/>
    <w:rsid w:val="002A0256"/>
    <w:rsid w:val="002A10A0"/>
    <w:rsid w:val="002A150F"/>
    <w:rsid w:val="002A1D81"/>
    <w:rsid w:val="002A2027"/>
    <w:rsid w:val="002A24B4"/>
    <w:rsid w:val="002A27C5"/>
    <w:rsid w:val="002A29DC"/>
    <w:rsid w:val="002A2BE3"/>
    <w:rsid w:val="002A2F1B"/>
    <w:rsid w:val="002A419C"/>
    <w:rsid w:val="002A56CC"/>
    <w:rsid w:val="002A59E0"/>
    <w:rsid w:val="002A5A37"/>
    <w:rsid w:val="002A6E7F"/>
    <w:rsid w:val="002B0AA9"/>
    <w:rsid w:val="002B0FEA"/>
    <w:rsid w:val="002B1149"/>
    <w:rsid w:val="002B195F"/>
    <w:rsid w:val="002B2814"/>
    <w:rsid w:val="002B2B58"/>
    <w:rsid w:val="002B335B"/>
    <w:rsid w:val="002B34A3"/>
    <w:rsid w:val="002B39C8"/>
    <w:rsid w:val="002B3A3E"/>
    <w:rsid w:val="002B3F2B"/>
    <w:rsid w:val="002B3FE6"/>
    <w:rsid w:val="002B5167"/>
    <w:rsid w:val="002B54DE"/>
    <w:rsid w:val="002B564B"/>
    <w:rsid w:val="002B671D"/>
    <w:rsid w:val="002B6944"/>
    <w:rsid w:val="002B6B58"/>
    <w:rsid w:val="002B6CE4"/>
    <w:rsid w:val="002B7389"/>
    <w:rsid w:val="002B771B"/>
    <w:rsid w:val="002B77E0"/>
    <w:rsid w:val="002C0DF8"/>
    <w:rsid w:val="002C0E05"/>
    <w:rsid w:val="002C1EEF"/>
    <w:rsid w:val="002C2821"/>
    <w:rsid w:val="002C3592"/>
    <w:rsid w:val="002C470A"/>
    <w:rsid w:val="002C4F01"/>
    <w:rsid w:val="002C5420"/>
    <w:rsid w:val="002C6497"/>
    <w:rsid w:val="002C6B95"/>
    <w:rsid w:val="002C6D6C"/>
    <w:rsid w:val="002C723F"/>
    <w:rsid w:val="002C76A9"/>
    <w:rsid w:val="002C7702"/>
    <w:rsid w:val="002D0036"/>
    <w:rsid w:val="002D027E"/>
    <w:rsid w:val="002D1893"/>
    <w:rsid w:val="002D33AD"/>
    <w:rsid w:val="002D49BD"/>
    <w:rsid w:val="002D5136"/>
    <w:rsid w:val="002D5213"/>
    <w:rsid w:val="002D526A"/>
    <w:rsid w:val="002D6F41"/>
    <w:rsid w:val="002D7BA9"/>
    <w:rsid w:val="002E15EB"/>
    <w:rsid w:val="002E1E61"/>
    <w:rsid w:val="002E20E8"/>
    <w:rsid w:val="002E2295"/>
    <w:rsid w:val="002E2524"/>
    <w:rsid w:val="002E275E"/>
    <w:rsid w:val="002E2B9A"/>
    <w:rsid w:val="002E2F8F"/>
    <w:rsid w:val="002E35E7"/>
    <w:rsid w:val="002E3974"/>
    <w:rsid w:val="002E407E"/>
    <w:rsid w:val="002E4AED"/>
    <w:rsid w:val="002E4B5B"/>
    <w:rsid w:val="002E5614"/>
    <w:rsid w:val="002E5FED"/>
    <w:rsid w:val="002E61BE"/>
    <w:rsid w:val="002E6A59"/>
    <w:rsid w:val="002E6BD1"/>
    <w:rsid w:val="002E7C67"/>
    <w:rsid w:val="002E7D48"/>
    <w:rsid w:val="002F0252"/>
    <w:rsid w:val="002F0713"/>
    <w:rsid w:val="002F11C2"/>
    <w:rsid w:val="002F135F"/>
    <w:rsid w:val="002F1F3E"/>
    <w:rsid w:val="002F223C"/>
    <w:rsid w:val="002F2A74"/>
    <w:rsid w:val="002F3060"/>
    <w:rsid w:val="002F3069"/>
    <w:rsid w:val="002F4126"/>
    <w:rsid w:val="002F4268"/>
    <w:rsid w:val="002F4DC7"/>
    <w:rsid w:val="002F4DE9"/>
    <w:rsid w:val="002F532C"/>
    <w:rsid w:val="002F537F"/>
    <w:rsid w:val="002F54A7"/>
    <w:rsid w:val="002F575E"/>
    <w:rsid w:val="002F5CBA"/>
    <w:rsid w:val="002F5D49"/>
    <w:rsid w:val="002F5EB0"/>
    <w:rsid w:val="002F60A0"/>
    <w:rsid w:val="002F60DD"/>
    <w:rsid w:val="002F619E"/>
    <w:rsid w:val="002F621A"/>
    <w:rsid w:val="002F6589"/>
    <w:rsid w:val="002F6A7E"/>
    <w:rsid w:val="002F6F9B"/>
    <w:rsid w:val="0030009E"/>
    <w:rsid w:val="00300534"/>
    <w:rsid w:val="0030106D"/>
    <w:rsid w:val="0030244B"/>
    <w:rsid w:val="00302D90"/>
    <w:rsid w:val="00302FB1"/>
    <w:rsid w:val="00303120"/>
    <w:rsid w:val="003042E8"/>
    <w:rsid w:val="0030655F"/>
    <w:rsid w:val="00306F52"/>
    <w:rsid w:val="0030769E"/>
    <w:rsid w:val="003077CA"/>
    <w:rsid w:val="003077D5"/>
    <w:rsid w:val="00307EED"/>
    <w:rsid w:val="00310190"/>
    <w:rsid w:val="00310FA5"/>
    <w:rsid w:val="00311254"/>
    <w:rsid w:val="00311273"/>
    <w:rsid w:val="003112B3"/>
    <w:rsid w:val="00311347"/>
    <w:rsid w:val="00311AA5"/>
    <w:rsid w:val="00312153"/>
    <w:rsid w:val="00312733"/>
    <w:rsid w:val="00312A18"/>
    <w:rsid w:val="003149EA"/>
    <w:rsid w:val="003153D1"/>
    <w:rsid w:val="003153D8"/>
    <w:rsid w:val="003155E9"/>
    <w:rsid w:val="00315752"/>
    <w:rsid w:val="00315A49"/>
    <w:rsid w:val="0031711C"/>
    <w:rsid w:val="003171D1"/>
    <w:rsid w:val="0031747E"/>
    <w:rsid w:val="003174BF"/>
    <w:rsid w:val="00317AF2"/>
    <w:rsid w:val="00321231"/>
    <w:rsid w:val="003215CB"/>
    <w:rsid w:val="00321BD2"/>
    <w:rsid w:val="00321C56"/>
    <w:rsid w:val="00322274"/>
    <w:rsid w:val="003229A0"/>
    <w:rsid w:val="003230CC"/>
    <w:rsid w:val="00323920"/>
    <w:rsid w:val="0032396E"/>
    <w:rsid w:val="00323F5D"/>
    <w:rsid w:val="00324300"/>
    <w:rsid w:val="0032463A"/>
    <w:rsid w:val="003249E5"/>
    <w:rsid w:val="00324D3D"/>
    <w:rsid w:val="00325026"/>
    <w:rsid w:val="0032514A"/>
    <w:rsid w:val="00325520"/>
    <w:rsid w:val="00327212"/>
    <w:rsid w:val="00327F1B"/>
    <w:rsid w:val="003301AE"/>
    <w:rsid w:val="00330C99"/>
    <w:rsid w:val="00330D7B"/>
    <w:rsid w:val="003315F6"/>
    <w:rsid w:val="00331666"/>
    <w:rsid w:val="003342B5"/>
    <w:rsid w:val="003344A1"/>
    <w:rsid w:val="0033454D"/>
    <w:rsid w:val="003349D2"/>
    <w:rsid w:val="00334EAE"/>
    <w:rsid w:val="00335267"/>
    <w:rsid w:val="00335BA2"/>
    <w:rsid w:val="00335CD0"/>
    <w:rsid w:val="00335F34"/>
    <w:rsid w:val="00336345"/>
    <w:rsid w:val="00336740"/>
    <w:rsid w:val="00336BD9"/>
    <w:rsid w:val="00336C12"/>
    <w:rsid w:val="00336DA4"/>
    <w:rsid w:val="00336E57"/>
    <w:rsid w:val="0033729D"/>
    <w:rsid w:val="00340563"/>
    <w:rsid w:val="00340FDE"/>
    <w:rsid w:val="003410D7"/>
    <w:rsid w:val="003411FF"/>
    <w:rsid w:val="00341237"/>
    <w:rsid w:val="0034197E"/>
    <w:rsid w:val="00341C85"/>
    <w:rsid w:val="00342265"/>
    <w:rsid w:val="0034270E"/>
    <w:rsid w:val="00343976"/>
    <w:rsid w:val="0034411A"/>
    <w:rsid w:val="003442E4"/>
    <w:rsid w:val="003444A8"/>
    <w:rsid w:val="00344789"/>
    <w:rsid w:val="00345106"/>
    <w:rsid w:val="003452DA"/>
    <w:rsid w:val="0034593B"/>
    <w:rsid w:val="0034666A"/>
    <w:rsid w:val="00346DA0"/>
    <w:rsid w:val="0034762F"/>
    <w:rsid w:val="00350347"/>
    <w:rsid w:val="0035034B"/>
    <w:rsid w:val="00350590"/>
    <w:rsid w:val="00350D8F"/>
    <w:rsid w:val="00350DE8"/>
    <w:rsid w:val="00350F03"/>
    <w:rsid w:val="00351D30"/>
    <w:rsid w:val="0035200F"/>
    <w:rsid w:val="00352212"/>
    <w:rsid w:val="0035394A"/>
    <w:rsid w:val="00354656"/>
    <w:rsid w:val="00354EC7"/>
    <w:rsid w:val="003554BB"/>
    <w:rsid w:val="00355F68"/>
    <w:rsid w:val="003561DA"/>
    <w:rsid w:val="00356BB9"/>
    <w:rsid w:val="00357716"/>
    <w:rsid w:val="003578FF"/>
    <w:rsid w:val="00357B22"/>
    <w:rsid w:val="00357D10"/>
    <w:rsid w:val="003608D6"/>
    <w:rsid w:val="00360C1A"/>
    <w:rsid w:val="00360FA9"/>
    <w:rsid w:val="003611D4"/>
    <w:rsid w:val="00361287"/>
    <w:rsid w:val="00361448"/>
    <w:rsid w:val="00361643"/>
    <w:rsid w:val="00361D14"/>
    <w:rsid w:val="0036217B"/>
    <w:rsid w:val="003628C7"/>
    <w:rsid w:val="00362F08"/>
    <w:rsid w:val="0036377C"/>
    <w:rsid w:val="00363A98"/>
    <w:rsid w:val="00363C0B"/>
    <w:rsid w:val="00364806"/>
    <w:rsid w:val="0036518C"/>
    <w:rsid w:val="00365B30"/>
    <w:rsid w:val="00366882"/>
    <w:rsid w:val="00366B36"/>
    <w:rsid w:val="00366F43"/>
    <w:rsid w:val="0036750B"/>
    <w:rsid w:val="00367EB8"/>
    <w:rsid w:val="003702DD"/>
    <w:rsid w:val="003708F5"/>
    <w:rsid w:val="003709FC"/>
    <w:rsid w:val="0037157C"/>
    <w:rsid w:val="003726C4"/>
    <w:rsid w:val="00372A9B"/>
    <w:rsid w:val="0037400D"/>
    <w:rsid w:val="0037465C"/>
    <w:rsid w:val="00374D60"/>
    <w:rsid w:val="00375213"/>
    <w:rsid w:val="0037557D"/>
    <w:rsid w:val="00375E05"/>
    <w:rsid w:val="00375E75"/>
    <w:rsid w:val="003760DC"/>
    <w:rsid w:val="0037614E"/>
    <w:rsid w:val="003763FF"/>
    <w:rsid w:val="00376413"/>
    <w:rsid w:val="00376A58"/>
    <w:rsid w:val="003770C8"/>
    <w:rsid w:val="0037747C"/>
    <w:rsid w:val="00377552"/>
    <w:rsid w:val="00377728"/>
    <w:rsid w:val="00377E12"/>
    <w:rsid w:val="0038098D"/>
    <w:rsid w:val="00380ED2"/>
    <w:rsid w:val="003810CA"/>
    <w:rsid w:val="003816C0"/>
    <w:rsid w:val="003816E6"/>
    <w:rsid w:val="003817FF"/>
    <w:rsid w:val="00381918"/>
    <w:rsid w:val="00382642"/>
    <w:rsid w:val="0038265E"/>
    <w:rsid w:val="003826A5"/>
    <w:rsid w:val="00382EE0"/>
    <w:rsid w:val="003832B7"/>
    <w:rsid w:val="003848D3"/>
    <w:rsid w:val="003857E8"/>
    <w:rsid w:val="00385BCB"/>
    <w:rsid w:val="0038636C"/>
    <w:rsid w:val="003863F5"/>
    <w:rsid w:val="0038683C"/>
    <w:rsid w:val="00386FE7"/>
    <w:rsid w:val="00387EEE"/>
    <w:rsid w:val="00387FB1"/>
    <w:rsid w:val="003901CD"/>
    <w:rsid w:val="003902C8"/>
    <w:rsid w:val="00390485"/>
    <w:rsid w:val="0039084C"/>
    <w:rsid w:val="003908A1"/>
    <w:rsid w:val="00390AA1"/>
    <w:rsid w:val="00391045"/>
    <w:rsid w:val="003910B3"/>
    <w:rsid w:val="00391145"/>
    <w:rsid w:val="00391513"/>
    <w:rsid w:val="003918FA"/>
    <w:rsid w:val="00391CFB"/>
    <w:rsid w:val="00392777"/>
    <w:rsid w:val="003929FD"/>
    <w:rsid w:val="003931BE"/>
    <w:rsid w:val="003938F5"/>
    <w:rsid w:val="00394841"/>
    <w:rsid w:val="00394EA4"/>
    <w:rsid w:val="00395043"/>
    <w:rsid w:val="0039514F"/>
    <w:rsid w:val="0039654F"/>
    <w:rsid w:val="003967B5"/>
    <w:rsid w:val="00396B5B"/>
    <w:rsid w:val="00397E16"/>
    <w:rsid w:val="003A03E2"/>
    <w:rsid w:val="003A04DC"/>
    <w:rsid w:val="003A05BE"/>
    <w:rsid w:val="003A0CA8"/>
    <w:rsid w:val="003A1595"/>
    <w:rsid w:val="003A2F83"/>
    <w:rsid w:val="003A2FFF"/>
    <w:rsid w:val="003A337A"/>
    <w:rsid w:val="003A4A09"/>
    <w:rsid w:val="003A4F07"/>
    <w:rsid w:val="003A5509"/>
    <w:rsid w:val="003A555A"/>
    <w:rsid w:val="003A6AAE"/>
    <w:rsid w:val="003A6F7B"/>
    <w:rsid w:val="003A7218"/>
    <w:rsid w:val="003A7CD7"/>
    <w:rsid w:val="003B0479"/>
    <w:rsid w:val="003B11A1"/>
    <w:rsid w:val="003B2D0E"/>
    <w:rsid w:val="003B3804"/>
    <w:rsid w:val="003B38B1"/>
    <w:rsid w:val="003B5D7D"/>
    <w:rsid w:val="003B6B25"/>
    <w:rsid w:val="003B6DB7"/>
    <w:rsid w:val="003C07F1"/>
    <w:rsid w:val="003C0F5A"/>
    <w:rsid w:val="003C14A4"/>
    <w:rsid w:val="003C162A"/>
    <w:rsid w:val="003C1A7F"/>
    <w:rsid w:val="003C1F52"/>
    <w:rsid w:val="003C2006"/>
    <w:rsid w:val="003C2081"/>
    <w:rsid w:val="003C26FD"/>
    <w:rsid w:val="003C2B2C"/>
    <w:rsid w:val="003C3C38"/>
    <w:rsid w:val="003C3DFB"/>
    <w:rsid w:val="003C5345"/>
    <w:rsid w:val="003C553E"/>
    <w:rsid w:val="003C5AE3"/>
    <w:rsid w:val="003C6F9D"/>
    <w:rsid w:val="003C75EA"/>
    <w:rsid w:val="003C7868"/>
    <w:rsid w:val="003C7F05"/>
    <w:rsid w:val="003D0384"/>
    <w:rsid w:val="003D09A4"/>
    <w:rsid w:val="003D0C4D"/>
    <w:rsid w:val="003D13BA"/>
    <w:rsid w:val="003D1520"/>
    <w:rsid w:val="003D1702"/>
    <w:rsid w:val="003D1E11"/>
    <w:rsid w:val="003D251B"/>
    <w:rsid w:val="003D2BA1"/>
    <w:rsid w:val="003D36BF"/>
    <w:rsid w:val="003D4A6B"/>
    <w:rsid w:val="003D4A7A"/>
    <w:rsid w:val="003D4B84"/>
    <w:rsid w:val="003D5698"/>
    <w:rsid w:val="003D60D3"/>
    <w:rsid w:val="003D60DF"/>
    <w:rsid w:val="003D6505"/>
    <w:rsid w:val="003D655E"/>
    <w:rsid w:val="003D6568"/>
    <w:rsid w:val="003D66A2"/>
    <w:rsid w:val="003D66B2"/>
    <w:rsid w:val="003E029F"/>
    <w:rsid w:val="003E1138"/>
    <w:rsid w:val="003E1582"/>
    <w:rsid w:val="003E19B8"/>
    <w:rsid w:val="003E37B8"/>
    <w:rsid w:val="003E442D"/>
    <w:rsid w:val="003E464B"/>
    <w:rsid w:val="003E48FF"/>
    <w:rsid w:val="003E56F5"/>
    <w:rsid w:val="003E5C60"/>
    <w:rsid w:val="003E6D89"/>
    <w:rsid w:val="003E6DB4"/>
    <w:rsid w:val="003E7055"/>
    <w:rsid w:val="003E75E2"/>
    <w:rsid w:val="003F01E9"/>
    <w:rsid w:val="003F0D9B"/>
    <w:rsid w:val="003F107D"/>
    <w:rsid w:val="003F1924"/>
    <w:rsid w:val="003F2E1D"/>
    <w:rsid w:val="003F35E9"/>
    <w:rsid w:val="003F3CD1"/>
    <w:rsid w:val="003F3F56"/>
    <w:rsid w:val="003F40C6"/>
    <w:rsid w:val="003F419B"/>
    <w:rsid w:val="003F4295"/>
    <w:rsid w:val="003F4901"/>
    <w:rsid w:val="003F644F"/>
    <w:rsid w:val="003F6EE2"/>
    <w:rsid w:val="003F6F96"/>
    <w:rsid w:val="003F774D"/>
    <w:rsid w:val="003F796B"/>
    <w:rsid w:val="0040068A"/>
    <w:rsid w:val="00400911"/>
    <w:rsid w:val="00400B51"/>
    <w:rsid w:val="00400D3B"/>
    <w:rsid w:val="00400EEB"/>
    <w:rsid w:val="00401120"/>
    <w:rsid w:val="004014E3"/>
    <w:rsid w:val="004019CC"/>
    <w:rsid w:val="0040214A"/>
    <w:rsid w:val="004024D5"/>
    <w:rsid w:val="00402A0B"/>
    <w:rsid w:val="00402ED0"/>
    <w:rsid w:val="00403EEE"/>
    <w:rsid w:val="004048A5"/>
    <w:rsid w:val="00404A77"/>
    <w:rsid w:val="00405CE3"/>
    <w:rsid w:val="00405F82"/>
    <w:rsid w:val="00406259"/>
    <w:rsid w:val="00406D38"/>
    <w:rsid w:val="00406F05"/>
    <w:rsid w:val="00407C1C"/>
    <w:rsid w:val="00410486"/>
    <w:rsid w:val="00410B2C"/>
    <w:rsid w:val="004113CE"/>
    <w:rsid w:val="00411494"/>
    <w:rsid w:val="0041282E"/>
    <w:rsid w:val="00412887"/>
    <w:rsid w:val="0041298D"/>
    <w:rsid w:val="00412E27"/>
    <w:rsid w:val="00413052"/>
    <w:rsid w:val="004134E2"/>
    <w:rsid w:val="004138AC"/>
    <w:rsid w:val="004139D0"/>
    <w:rsid w:val="00413AAD"/>
    <w:rsid w:val="00413B8A"/>
    <w:rsid w:val="00413D81"/>
    <w:rsid w:val="004142B6"/>
    <w:rsid w:val="00415215"/>
    <w:rsid w:val="0041524E"/>
    <w:rsid w:val="00415AE0"/>
    <w:rsid w:val="004165A5"/>
    <w:rsid w:val="004173C3"/>
    <w:rsid w:val="004173DE"/>
    <w:rsid w:val="00417E43"/>
    <w:rsid w:val="004216FD"/>
    <w:rsid w:val="004219E1"/>
    <w:rsid w:val="00421AB9"/>
    <w:rsid w:val="00421CE1"/>
    <w:rsid w:val="004225A9"/>
    <w:rsid w:val="00422749"/>
    <w:rsid w:val="00423020"/>
    <w:rsid w:val="00423AAC"/>
    <w:rsid w:val="00423F35"/>
    <w:rsid w:val="00424B6A"/>
    <w:rsid w:val="00424DDC"/>
    <w:rsid w:val="0042561B"/>
    <w:rsid w:val="0042588C"/>
    <w:rsid w:val="00426258"/>
    <w:rsid w:val="0042649B"/>
    <w:rsid w:val="00426844"/>
    <w:rsid w:val="004270F1"/>
    <w:rsid w:val="00427183"/>
    <w:rsid w:val="00427244"/>
    <w:rsid w:val="00427A1A"/>
    <w:rsid w:val="00431BDB"/>
    <w:rsid w:val="0043207E"/>
    <w:rsid w:val="004332BE"/>
    <w:rsid w:val="00433EE5"/>
    <w:rsid w:val="00434365"/>
    <w:rsid w:val="0043453A"/>
    <w:rsid w:val="00434C68"/>
    <w:rsid w:val="00434FA9"/>
    <w:rsid w:val="00435653"/>
    <w:rsid w:val="00435960"/>
    <w:rsid w:val="00435C1A"/>
    <w:rsid w:val="004362AE"/>
    <w:rsid w:val="00436DC4"/>
    <w:rsid w:val="00437828"/>
    <w:rsid w:val="004378E7"/>
    <w:rsid w:val="00437A07"/>
    <w:rsid w:val="00437CD3"/>
    <w:rsid w:val="004405F6"/>
    <w:rsid w:val="00440850"/>
    <w:rsid w:val="00440C33"/>
    <w:rsid w:val="00440E8E"/>
    <w:rsid w:val="00441053"/>
    <w:rsid w:val="004410FD"/>
    <w:rsid w:val="00441AF7"/>
    <w:rsid w:val="0044432A"/>
    <w:rsid w:val="004445B5"/>
    <w:rsid w:val="00444E6A"/>
    <w:rsid w:val="00445A11"/>
    <w:rsid w:val="00445E40"/>
    <w:rsid w:val="00446170"/>
    <w:rsid w:val="00447833"/>
    <w:rsid w:val="00447959"/>
    <w:rsid w:val="00447B95"/>
    <w:rsid w:val="004518E0"/>
    <w:rsid w:val="004520FC"/>
    <w:rsid w:val="00452BDA"/>
    <w:rsid w:val="00453A21"/>
    <w:rsid w:val="00454003"/>
    <w:rsid w:val="0045403A"/>
    <w:rsid w:val="0045455E"/>
    <w:rsid w:val="00454AA8"/>
    <w:rsid w:val="00454AEF"/>
    <w:rsid w:val="0045519E"/>
    <w:rsid w:val="00455B22"/>
    <w:rsid w:val="0045669A"/>
    <w:rsid w:val="0045684D"/>
    <w:rsid w:val="00456BED"/>
    <w:rsid w:val="004570B7"/>
    <w:rsid w:val="00457502"/>
    <w:rsid w:val="00460542"/>
    <w:rsid w:val="00460DDC"/>
    <w:rsid w:val="00460DFA"/>
    <w:rsid w:val="00460E2D"/>
    <w:rsid w:val="004610FA"/>
    <w:rsid w:val="004624E6"/>
    <w:rsid w:val="00462664"/>
    <w:rsid w:val="00462ED1"/>
    <w:rsid w:val="00462EDA"/>
    <w:rsid w:val="00463798"/>
    <w:rsid w:val="00463DE5"/>
    <w:rsid w:val="00464948"/>
    <w:rsid w:val="00464E65"/>
    <w:rsid w:val="004657AF"/>
    <w:rsid w:val="00465EDF"/>
    <w:rsid w:val="004660A2"/>
    <w:rsid w:val="0046704D"/>
    <w:rsid w:val="00470028"/>
    <w:rsid w:val="00470838"/>
    <w:rsid w:val="0047116E"/>
    <w:rsid w:val="00471523"/>
    <w:rsid w:val="00472222"/>
    <w:rsid w:val="004724CF"/>
    <w:rsid w:val="00472A51"/>
    <w:rsid w:val="00474040"/>
    <w:rsid w:val="004740F5"/>
    <w:rsid w:val="00474A18"/>
    <w:rsid w:val="00474B3F"/>
    <w:rsid w:val="00474D00"/>
    <w:rsid w:val="00474DBA"/>
    <w:rsid w:val="004753CD"/>
    <w:rsid w:val="004756EC"/>
    <w:rsid w:val="00475B39"/>
    <w:rsid w:val="004760DE"/>
    <w:rsid w:val="0047621C"/>
    <w:rsid w:val="004764DF"/>
    <w:rsid w:val="0047754C"/>
    <w:rsid w:val="00480105"/>
    <w:rsid w:val="0048085E"/>
    <w:rsid w:val="0048153A"/>
    <w:rsid w:val="004818AE"/>
    <w:rsid w:val="00482473"/>
    <w:rsid w:val="0048253D"/>
    <w:rsid w:val="00483747"/>
    <w:rsid w:val="0048382A"/>
    <w:rsid w:val="004841B1"/>
    <w:rsid w:val="00484694"/>
    <w:rsid w:val="004846A7"/>
    <w:rsid w:val="00484DE4"/>
    <w:rsid w:val="004857A3"/>
    <w:rsid w:val="0048587D"/>
    <w:rsid w:val="00485DC9"/>
    <w:rsid w:val="00486114"/>
    <w:rsid w:val="00486814"/>
    <w:rsid w:val="004871DB"/>
    <w:rsid w:val="00487436"/>
    <w:rsid w:val="00490979"/>
    <w:rsid w:val="0049116F"/>
    <w:rsid w:val="00491284"/>
    <w:rsid w:val="00491ECD"/>
    <w:rsid w:val="0049200A"/>
    <w:rsid w:val="004924A9"/>
    <w:rsid w:val="004924F9"/>
    <w:rsid w:val="00492CCE"/>
    <w:rsid w:val="004935B0"/>
    <w:rsid w:val="0049373A"/>
    <w:rsid w:val="00494E67"/>
    <w:rsid w:val="00495196"/>
    <w:rsid w:val="00495F95"/>
    <w:rsid w:val="00496BB2"/>
    <w:rsid w:val="0049729B"/>
    <w:rsid w:val="00497303"/>
    <w:rsid w:val="004977D3"/>
    <w:rsid w:val="00497DAB"/>
    <w:rsid w:val="00497DE4"/>
    <w:rsid w:val="00497EC3"/>
    <w:rsid w:val="00497F48"/>
    <w:rsid w:val="004A045E"/>
    <w:rsid w:val="004A0D4F"/>
    <w:rsid w:val="004A0E52"/>
    <w:rsid w:val="004A0FBB"/>
    <w:rsid w:val="004A2271"/>
    <w:rsid w:val="004A25F5"/>
    <w:rsid w:val="004A284A"/>
    <w:rsid w:val="004A3051"/>
    <w:rsid w:val="004A316B"/>
    <w:rsid w:val="004A37F3"/>
    <w:rsid w:val="004A38EC"/>
    <w:rsid w:val="004A4BC0"/>
    <w:rsid w:val="004A4E4C"/>
    <w:rsid w:val="004A4F07"/>
    <w:rsid w:val="004A5CAA"/>
    <w:rsid w:val="004A636C"/>
    <w:rsid w:val="004A7A91"/>
    <w:rsid w:val="004A7BFA"/>
    <w:rsid w:val="004A7E9E"/>
    <w:rsid w:val="004B0153"/>
    <w:rsid w:val="004B0812"/>
    <w:rsid w:val="004B0C90"/>
    <w:rsid w:val="004B1109"/>
    <w:rsid w:val="004B19D1"/>
    <w:rsid w:val="004B2330"/>
    <w:rsid w:val="004B2398"/>
    <w:rsid w:val="004B23A8"/>
    <w:rsid w:val="004B2BFB"/>
    <w:rsid w:val="004B33C4"/>
    <w:rsid w:val="004B3C58"/>
    <w:rsid w:val="004B3F7F"/>
    <w:rsid w:val="004B45E5"/>
    <w:rsid w:val="004B4CA4"/>
    <w:rsid w:val="004B5965"/>
    <w:rsid w:val="004B597F"/>
    <w:rsid w:val="004B63D2"/>
    <w:rsid w:val="004B63E5"/>
    <w:rsid w:val="004B6E6B"/>
    <w:rsid w:val="004B7F4C"/>
    <w:rsid w:val="004C1169"/>
    <w:rsid w:val="004C14B7"/>
    <w:rsid w:val="004C1799"/>
    <w:rsid w:val="004C1A39"/>
    <w:rsid w:val="004C1B29"/>
    <w:rsid w:val="004C322B"/>
    <w:rsid w:val="004C4042"/>
    <w:rsid w:val="004C4050"/>
    <w:rsid w:val="004C4DDC"/>
    <w:rsid w:val="004C4FEC"/>
    <w:rsid w:val="004C5263"/>
    <w:rsid w:val="004C5274"/>
    <w:rsid w:val="004C56BB"/>
    <w:rsid w:val="004C5D1A"/>
    <w:rsid w:val="004C5D6B"/>
    <w:rsid w:val="004C64A8"/>
    <w:rsid w:val="004C64D5"/>
    <w:rsid w:val="004C7002"/>
    <w:rsid w:val="004C774F"/>
    <w:rsid w:val="004C7C23"/>
    <w:rsid w:val="004D1070"/>
    <w:rsid w:val="004D1796"/>
    <w:rsid w:val="004D2022"/>
    <w:rsid w:val="004D202D"/>
    <w:rsid w:val="004D2126"/>
    <w:rsid w:val="004D2839"/>
    <w:rsid w:val="004D3018"/>
    <w:rsid w:val="004D3024"/>
    <w:rsid w:val="004D389E"/>
    <w:rsid w:val="004D42F5"/>
    <w:rsid w:val="004D5308"/>
    <w:rsid w:val="004D5FB9"/>
    <w:rsid w:val="004D603E"/>
    <w:rsid w:val="004D6442"/>
    <w:rsid w:val="004D65DF"/>
    <w:rsid w:val="004D699D"/>
    <w:rsid w:val="004D78BA"/>
    <w:rsid w:val="004D7E4C"/>
    <w:rsid w:val="004E0163"/>
    <w:rsid w:val="004E08B8"/>
    <w:rsid w:val="004E09FC"/>
    <w:rsid w:val="004E1A0E"/>
    <w:rsid w:val="004E1CC5"/>
    <w:rsid w:val="004E2C2A"/>
    <w:rsid w:val="004E2FE3"/>
    <w:rsid w:val="004E2FFC"/>
    <w:rsid w:val="004E36EA"/>
    <w:rsid w:val="004E418F"/>
    <w:rsid w:val="004E45A8"/>
    <w:rsid w:val="004E4D6B"/>
    <w:rsid w:val="004E7153"/>
    <w:rsid w:val="004E7823"/>
    <w:rsid w:val="004E7F1F"/>
    <w:rsid w:val="004F0DBB"/>
    <w:rsid w:val="004F0E4D"/>
    <w:rsid w:val="004F1CB9"/>
    <w:rsid w:val="004F1F2C"/>
    <w:rsid w:val="004F218C"/>
    <w:rsid w:val="004F2546"/>
    <w:rsid w:val="004F29FE"/>
    <w:rsid w:val="004F3A5F"/>
    <w:rsid w:val="004F3F3F"/>
    <w:rsid w:val="004F4050"/>
    <w:rsid w:val="004F55B3"/>
    <w:rsid w:val="004F57CE"/>
    <w:rsid w:val="004F61B5"/>
    <w:rsid w:val="004F643F"/>
    <w:rsid w:val="004F65D1"/>
    <w:rsid w:val="004F6C36"/>
    <w:rsid w:val="004F73EE"/>
    <w:rsid w:val="004F7591"/>
    <w:rsid w:val="00500053"/>
    <w:rsid w:val="005008B2"/>
    <w:rsid w:val="00500D72"/>
    <w:rsid w:val="00501070"/>
    <w:rsid w:val="00501DF3"/>
    <w:rsid w:val="00501F18"/>
    <w:rsid w:val="005023EB"/>
    <w:rsid w:val="00502997"/>
    <w:rsid w:val="005038A0"/>
    <w:rsid w:val="00504ADC"/>
    <w:rsid w:val="00504BE9"/>
    <w:rsid w:val="00504EC7"/>
    <w:rsid w:val="00505A42"/>
    <w:rsid w:val="00505BA5"/>
    <w:rsid w:val="00505DFA"/>
    <w:rsid w:val="00506B78"/>
    <w:rsid w:val="00507F19"/>
    <w:rsid w:val="00510AF6"/>
    <w:rsid w:val="00510D84"/>
    <w:rsid w:val="005117E9"/>
    <w:rsid w:val="00511C9D"/>
    <w:rsid w:val="00511D82"/>
    <w:rsid w:val="0051200C"/>
    <w:rsid w:val="005121CE"/>
    <w:rsid w:val="005123BC"/>
    <w:rsid w:val="00512E66"/>
    <w:rsid w:val="005142EA"/>
    <w:rsid w:val="005145FF"/>
    <w:rsid w:val="0051493E"/>
    <w:rsid w:val="00514BEB"/>
    <w:rsid w:val="00514DB8"/>
    <w:rsid w:val="00515B2A"/>
    <w:rsid w:val="0052047E"/>
    <w:rsid w:val="00520A53"/>
    <w:rsid w:val="00521168"/>
    <w:rsid w:val="0052147E"/>
    <w:rsid w:val="0052193D"/>
    <w:rsid w:val="0052221F"/>
    <w:rsid w:val="00522387"/>
    <w:rsid w:val="005225B7"/>
    <w:rsid w:val="00522B9E"/>
    <w:rsid w:val="00522F91"/>
    <w:rsid w:val="0052338E"/>
    <w:rsid w:val="005234CE"/>
    <w:rsid w:val="00524313"/>
    <w:rsid w:val="005246CE"/>
    <w:rsid w:val="00524A1D"/>
    <w:rsid w:val="00525283"/>
    <w:rsid w:val="00525441"/>
    <w:rsid w:val="00525B2D"/>
    <w:rsid w:val="00525EC3"/>
    <w:rsid w:val="005261A5"/>
    <w:rsid w:val="005264EF"/>
    <w:rsid w:val="00526AA5"/>
    <w:rsid w:val="00526C22"/>
    <w:rsid w:val="00527019"/>
    <w:rsid w:val="00527053"/>
    <w:rsid w:val="005275D8"/>
    <w:rsid w:val="005279E3"/>
    <w:rsid w:val="00527D3D"/>
    <w:rsid w:val="00527F1B"/>
    <w:rsid w:val="00530ACE"/>
    <w:rsid w:val="00531D11"/>
    <w:rsid w:val="00531DE9"/>
    <w:rsid w:val="0053212D"/>
    <w:rsid w:val="005321B5"/>
    <w:rsid w:val="0053258D"/>
    <w:rsid w:val="00532E4A"/>
    <w:rsid w:val="00533106"/>
    <w:rsid w:val="00534B92"/>
    <w:rsid w:val="00534D05"/>
    <w:rsid w:val="005355F5"/>
    <w:rsid w:val="00535814"/>
    <w:rsid w:val="0053694D"/>
    <w:rsid w:val="0053766D"/>
    <w:rsid w:val="005377CA"/>
    <w:rsid w:val="00537A4D"/>
    <w:rsid w:val="00537B33"/>
    <w:rsid w:val="00537D84"/>
    <w:rsid w:val="00540635"/>
    <w:rsid w:val="00540942"/>
    <w:rsid w:val="00540AB7"/>
    <w:rsid w:val="005414BB"/>
    <w:rsid w:val="00541FA0"/>
    <w:rsid w:val="005426EA"/>
    <w:rsid w:val="0054286E"/>
    <w:rsid w:val="00543FEB"/>
    <w:rsid w:val="005447E5"/>
    <w:rsid w:val="00545061"/>
    <w:rsid w:val="00546632"/>
    <w:rsid w:val="0054685A"/>
    <w:rsid w:val="00546E05"/>
    <w:rsid w:val="00550846"/>
    <w:rsid w:val="005512DA"/>
    <w:rsid w:val="00551545"/>
    <w:rsid w:val="00551C49"/>
    <w:rsid w:val="00552692"/>
    <w:rsid w:val="00553984"/>
    <w:rsid w:val="00553A35"/>
    <w:rsid w:val="0055519D"/>
    <w:rsid w:val="0055554D"/>
    <w:rsid w:val="00555DF0"/>
    <w:rsid w:val="00555FBF"/>
    <w:rsid w:val="005560B2"/>
    <w:rsid w:val="0055634C"/>
    <w:rsid w:val="005569BE"/>
    <w:rsid w:val="005572E4"/>
    <w:rsid w:val="0055763C"/>
    <w:rsid w:val="0056257A"/>
    <w:rsid w:val="005627DE"/>
    <w:rsid w:val="00563051"/>
    <w:rsid w:val="00563768"/>
    <w:rsid w:val="00563956"/>
    <w:rsid w:val="00563957"/>
    <w:rsid w:val="00563A22"/>
    <w:rsid w:val="00565FD1"/>
    <w:rsid w:val="00566146"/>
    <w:rsid w:val="005663CE"/>
    <w:rsid w:val="0056702D"/>
    <w:rsid w:val="0056769B"/>
    <w:rsid w:val="005677F7"/>
    <w:rsid w:val="00567826"/>
    <w:rsid w:val="00567CE8"/>
    <w:rsid w:val="005704A5"/>
    <w:rsid w:val="00570571"/>
    <w:rsid w:val="00570B6E"/>
    <w:rsid w:val="00571377"/>
    <w:rsid w:val="005722CE"/>
    <w:rsid w:val="00572EE7"/>
    <w:rsid w:val="00572FD8"/>
    <w:rsid w:val="00573C56"/>
    <w:rsid w:val="00574B84"/>
    <w:rsid w:val="00575DCE"/>
    <w:rsid w:val="00576823"/>
    <w:rsid w:val="0057741A"/>
    <w:rsid w:val="00577D5C"/>
    <w:rsid w:val="005810AA"/>
    <w:rsid w:val="0058137B"/>
    <w:rsid w:val="005814F8"/>
    <w:rsid w:val="00581636"/>
    <w:rsid w:val="0058183A"/>
    <w:rsid w:val="00582242"/>
    <w:rsid w:val="005824C3"/>
    <w:rsid w:val="005824F8"/>
    <w:rsid w:val="00582585"/>
    <w:rsid w:val="00582BBF"/>
    <w:rsid w:val="00583355"/>
    <w:rsid w:val="0058371A"/>
    <w:rsid w:val="0058434C"/>
    <w:rsid w:val="00584A14"/>
    <w:rsid w:val="00584C02"/>
    <w:rsid w:val="00584E6F"/>
    <w:rsid w:val="00585162"/>
    <w:rsid w:val="00585233"/>
    <w:rsid w:val="00586B2C"/>
    <w:rsid w:val="00587104"/>
    <w:rsid w:val="005877C9"/>
    <w:rsid w:val="00587973"/>
    <w:rsid w:val="00587CDB"/>
    <w:rsid w:val="00590974"/>
    <w:rsid w:val="00590B7A"/>
    <w:rsid w:val="005910AE"/>
    <w:rsid w:val="0059167C"/>
    <w:rsid w:val="0059193E"/>
    <w:rsid w:val="00591C5C"/>
    <w:rsid w:val="005923EB"/>
    <w:rsid w:val="005928FE"/>
    <w:rsid w:val="005934AC"/>
    <w:rsid w:val="00593A90"/>
    <w:rsid w:val="00593D65"/>
    <w:rsid w:val="00594C29"/>
    <w:rsid w:val="00594DA5"/>
    <w:rsid w:val="00595306"/>
    <w:rsid w:val="00595842"/>
    <w:rsid w:val="00595E01"/>
    <w:rsid w:val="00596CED"/>
    <w:rsid w:val="00596E47"/>
    <w:rsid w:val="00596F12"/>
    <w:rsid w:val="0059795F"/>
    <w:rsid w:val="00597C80"/>
    <w:rsid w:val="00597DBE"/>
    <w:rsid w:val="005A03C1"/>
    <w:rsid w:val="005A0746"/>
    <w:rsid w:val="005A0C02"/>
    <w:rsid w:val="005A0DB2"/>
    <w:rsid w:val="005A1005"/>
    <w:rsid w:val="005A1E80"/>
    <w:rsid w:val="005A1E91"/>
    <w:rsid w:val="005A24FD"/>
    <w:rsid w:val="005A34FA"/>
    <w:rsid w:val="005A52CF"/>
    <w:rsid w:val="005A5B41"/>
    <w:rsid w:val="005A6938"/>
    <w:rsid w:val="005A6959"/>
    <w:rsid w:val="005A6ED8"/>
    <w:rsid w:val="005A7F77"/>
    <w:rsid w:val="005B0243"/>
    <w:rsid w:val="005B09CC"/>
    <w:rsid w:val="005B0A25"/>
    <w:rsid w:val="005B2047"/>
    <w:rsid w:val="005B283F"/>
    <w:rsid w:val="005B3132"/>
    <w:rsid w:val="005B37E1"/>
    <w:rsid w:val="005B3939"/>
    <w:rsid w:val="005B4908"/>
    <w:rsid w:val="005B4E89"/>
    <w:rsid w:val="005B51C0"/>
    <w:rsid w:val="005B5B92"/>
    <w:rsid w:val="005B7AC2"/>
    <w:rsid w:val="005B7EE3"/>
    <w:rsid w:val="005C0349"/>
    <w:rsid w:val="005C120A"/>
    <w:rsid w:val="005C1776"/>
    <w:rsid w:val="005C17CF"/>
    <w:rsid w:val="005C2687"/>
    <w:rsid w:val="005C2A61"/>
    <w:rsid w:val="005C2C2B"/>
    <w:rsid w:val="005C366B"/>
    <w:rsid w:val="005C3CD0"/>
    <w:rsid w:val="005C4135"/>
    <w:rsid w:val="005C4A7A"/>
    <w:rsid w:val="005C516A"/>
    <w:rsid w:val="005C5677"/>
    <w:rsid w:val="005C6EB3"/>
    <w:rsid w:val="005C75F3"/>
    <w:rsid w:val="005C7EF9"/>
    <w:rsid w:val="005D0676"/>
    <w:rsid w:val="005D1704"/>
    <w:rsid w:val="005D199D"/>
    <w:rsid w:val="005D1BBE"/>
    <w:rsid w:val="005D209C"/>
    <w:rsid w:val="005D20BF"/>
    <w:rsid w:val="005D28CA"/>
    <w:rsid w:val="005D2A5E"/>
    <w:rsid w:val="005D2F2E"/>
    <w:rsid w:val="005D3374"/>
    <w:rsid w:val="005D3CBA"/>
    <w:rsid w:val="005D3D9C"/>
    <w:rsid w:val="005D4F6A"/>
    <w:rsid w:val="005D4FED"/>
    <w:rsid w:val="005D6380"/>
    <w:rsid w:val="005E0027"/>
    <w:rsid w:val="005E0BF0"/>
    <w:rsid w:val="005E0E0C"/>
    <w:rsid w:val="005E13C6"/>
    <w:rsid w:val="005E1AEF"/>
    <w:rsid w:val="005E1B45"/>
    <w:rsid w:val="005E1C79"/>
    <w:rsid w:val="005E2210"/>
    <w:rsid w:val="005E235E"/>
    <w:rsid w:val="005E3447"/>
    <w:rsid w:val="005E3451"/>
    <w:rsid w:val="005E361F"/>
    <w:rsid w:val="005E3B19"/>
    <w:rsid w:val="005E4F3E"/>
    <w:rsid w:val="005E50E8"/>
    <w:rsid w:val="005E5D11"/>
    <w:rsid w:val="005E5E68"/>
    <w:rsid w:val="005E6554"/>
    <w:rsid w:val="005E7040"/>
    <w:rsid w:val="005E71A0"/>
    <w:rsid w:val="005E740D"/>
    <w:rsid w:val="005E755F"/>
    <w:rsid w:val="005F1EDC"/>
    <w:rsid w:val="005F1EEA"/>
    <w:rsid w:val="005F1F19"/>
    <w:rsid w:val="005F2A17"/>
    <w:rsid w:val="005F41D6"/>
    <w:rsid w:val="005F4720"/>
    <w:rsid w:val="005F4A4C"/>
    <w:rsid w:val="005F5339"/>
    <w:rsid w:val="005F5FB1"/>
    <w:rsid w:val="005F7540"/>
    <w:rsid w:val="005F7904"/>
    <w:rsid w:val="005F7AD3"/>
    <w:rsid w:val="005F7C99"/>
    <w:rsid w:val="006002D0"/>
    <w:rsid w:val="00600EED"/>
    <w:rsid w:val="006010BB"/>
    <w:rsid w:val="00601704"/>
    <w:rsid w:val="00601D0E"/>
    <w:rsid w:val="0060216E"/>
    <w:rsid w:val="00604655"/>
    <w:rsid w:val="006046B3"/>
    <w:rsid w:val="0060569F"/>
    <w:rsid w:val="00605B55"/>
    <w:rsid w:val="00606188"/>
    <w:rsid w:val="00606A2D"/>
    <w:rsid w:val="0060743E"/>
    <w:rsid w:val="006075ED"/>
    <w:rsid w:val="00607E34"/>
    <w:rsid w:val="00611CEA"/>
    <w:rsid w:val="0061243B"/>
    <w:rsid w:val="00612DEE"/>
    <w:rsid w:val="006132B3"/>
    <w:rsid w:val="006139D4"/>
    <w:rsid w:val="00613B65"/>
    <w:rsid w:val="00613C51"/>
    <w:rsid w:val="00614196"/>
    <w:rsid w:val="0061594F"/>
    <w:rsid w:val="00615C93"/>
    <w:rsid w:val="0061675B"/>
    <w:rsid w:val="00616878"/>
    <w:rsid w:val="00616E37"/>
    <w:rsid w:val="0061772C"/>
    <w:rsid w:val="006178FD"/>
    <w:rsid w:val="00620D94"/>
    <w:rsid w:val="00621665"/>
    <w:rsid w:val="0062166B"/>
    <w:rsid w:val="00621694"/>
    <w:rsid w:val="00621F21"/>
    <w:rsid w:val="00622683"/>
    <w:rsid w:val="006228BA"/>
    <w:rsid w:val="0062315E"/>
    <w:rsid w:val="006238C3"/>
    <w:rsid w:val="00623EA3"/>
    <w:rsid w:val="006242CD"/>
    <w:rsid w:val="0062462F"/>
    <w:rsid w:val="00625138"/>
    <w:rsid w:val="00625550"/>
    <w:rsid w:val="00625AB6"/>
    <w:rsid w:val="00625AC4"/>
    <w:rsid w:val="00625CAE"/>
    <w:rsid w:val="00625D33"/>
    <w:rsid w:val="00625E26"/>
    <w:rsid w:val="00626526"/>
    <w:rsid w:val="006268E5"/>
    <w:rsid w:val="00627089"/>
    <w:rsid w:val="00627BC8"/>
    <w:rsid w:val="00627C59"/>
    <w:rsid w:val="00630481"/>
    <w:rsid w:val="00630B6E"/>
    <w:rsid w:val="006312B8"/>
    <w:rsid w:val="006317BC"/>
    <w:rsid w:val="00632113"/>
    <w:rsid w:val="00632C90"/>
    <w:rsid w:val="006335EA"/>
    <w:rsid w:val="006337D6"/>
    <w:rsid w:val="00633901"/>
    <w:rsid w:val="00633E50"/>
    <w:rsid w:val="006342D9"/>
    <w:rsid w:val="00634CEA"/>
    <w:rsid w:val="00634F52"/>
    <w:rsid w:val="0063564A"/>
    <w:rsid w:val="00635F8A"/>
    <w:rsid w:val="006367E9"/>
    <w:rsid w:val="0063724D"/>
    <w:rsid w:val="0063742F"/>
    <w:rsid w:val="006374A5"/>
    <w:rsid w:val="006401E8"/>
    <w:rsid w:val="00640505"/>
    <w:rsid w:val="00640B66"/>
    <w:rsid w:val="006410B3"/>
    <w:rsid w:val="00641D60"/>
    <w:rsid w:val="00642206"/>
    <w:rsid w:val="0064269B"/>
    <w:rsid w:val="00643D6B"/>
    <w:rsid w:val="00643FD7"/>
    <w:rsid w:val="0064414F"/>
    <w:rsid w:val="006442EC"/>
    <w:rsid w:val="00644FCA"/>
    <w:rsid w:val="006453C6"/>
    <w:rsid w:val="00645AA9"/>
    <w:rsid w:val="00645C9D"/>
    <w:rsid w:val="00645DDA"/>
    <w:rsid w:val="00645ED2"/>
    <w:rsid w:val="00646DCD"/>
    <w:rsid w:val="00646E5F"/>
    <w:rsid w:val="006473F2"/>
    <w:rsid w:val="00647E7B"/>
    <w:rsid w:val="00650B77"/>
    <w:rsid w:val="00651435"/>
    <w:rsid w:val="00651A5E"/>
    <w:rsid w:val="0065219F"/>
    <w:rsid w:val="00652D87"/>
    <w:rsid w:val="00653644"/>
    <w:rsid w:val="00653765"/>
    <w:rsid w:val="00653F73"/>
    <w:rsid w:val="006541D6"/>
    <w:rsid w:val="006548EE"/>
    <w:rsid w:val="00654D0A"/>
    <w:rsid w:val="00655026"/>
    <w:rsid w:val="006552F1"/>
    <w:rsid w:val="0065570E"/>
    <w:rsid w:val="00655E51"/>
    <w:rsid w:val="006568A3"/>
    <w:rsid w:val="00657532"/>
    <w:rsid w:val="006577D2"/>
    <w:rsid w:val="006600A4"/>
    <w:rsid w:val="006609C8"/>
    <w:rsid w:val="00660D17"/>
    <w:rsid w:val="00661660"/>
    <w:rsid w:val="006617A5"/>
    <w:rsid w:val="00661AF7"/>
    <w:rsid w:val="00662539"/>
    <w:rsid w:val="0066381F"/>
    <w:rsid w:val="00663C8F"/>
    <w:rsid w:val="00663DEC"/>
    <w:rsid w:val="0066407B"/>
    <w:rsid w:val="00664A92"/>
    <w:rsid w:val="00666454"/>
    <w:rsid w:val="00666E80"/>
    <w:rsid w:val="00666F50"/>
    <w:rsid w:val="006673FF"/>
    <w:rsid w:val="006676D2"/>
    <w:rsid w:val="0066796B"/>
    <w:rsid w:val="00667B7F"/>
    <w:rsid w:val="00667E42"/>
    <w:rsid w:val="0067013D"/>
    <w:rsid w:val="00670341"/>
    <w:rsid w:val="00670729"/>
    <w:rsid w:val="00671AB9"/>
    <w:rsid w:val="00671B0E"/>
    <w:rsid w:val="00671C9A"/>
    <w:rsid w:val="00671CE6"/>
    <w:rsid w:val="00671E52"/>
    <w:rsid w:val="00672389"/>
    <w:rsid w:val="006728AD"/>
    <w:rsid w:val="00672A09"/>
    <w:rsid w:val="00672F1F"/>
    <w:rsid w:val="00673300"/>
    <w:rsid w:val="00673FDA"/>
    <w:rsid w:val="0067402D"/>
    <w:rsid w:val="006749B1"/>
    <w:rsid w:val="00674A38"/>
    <w:rsid w:val="006759EC"/>
    <w:rsid w:val="00675B03"/>
    <w:rsid w:val="00675C4C"/>
    <w:rsid w:val="006760C1"/>
    <w:rsid w:val="00677C6D"/>
    <w:rsid w:val="00677E97"/>
    <w:rsid w:val="0068030D"/>
    <w:rsid w:val="00680339"/>
    <w:rsid w:val="00681033"/>
    <w:rsid w:val="006813FB"/>
    <w:rsid w:val="00682AA7"/>
    <w:rsid w:val="00682F4C"/>
    <w:rsid w:val="006833BE"/>
    <w:rsid w:val="00683BEA"/>
    <w:rsid w:val="00684058"/>
    <w:rsid w:val="00684B04"/>
    <w:rsid w:val="00684DC2"/>
    <w:rsid w:val="00685CA5"/>
    <w:rsid w:val="0068700B"/>
    <w:rsid w:val="00687639"/>
    <w:rsid w:val="00687F20"/>
    <w:rsid w:val="00690CA5"/>
    <w:rsid w:val="00690F77"/>
    <w:rsid w:val="00691904"/>
    <w:rsid w:val="00692038"/>
    <w:rsid w:val="00692092"/>
    <w:rsid w:val="0069364A"/>
    <w:rsid w:val="00694AF6"/>
    <w:rsid w:val="00694F7A"/>
    <w:rsid w:val="00695159"/>
    <w:rsid w:val="00695855"/>
    <w:rsid w:val="006961A0"/>
    <w:rsid w:val="00697709"/>
    <w:rsid w:val="00697846"/>
    <w:rsid w:val="006A0366"/>
    <w:rsid w:val="006A0B97"/>
    <w:rsid w:val="006A10E4"/>
    <w:rsid w:val="006A17B8"/>
    <w:rsid w:val="006A1C70"/>
    <w:rsid w:val="006A1D63"/>
    <w:rsid w:val="006A23D7"/>
    <w:rsid w:val="006A2408"/>
    <w:rsid w:val="006A2497"/>
    <w:rsid w:val="006A3540"/>
    <w:rsid w:val="006A37F6"/>
    <w:rsid w:val="006A3872"/>
    <w:rsid w:val="006A3909"/>
    <w:rsid w:val="006A41C6"/>
    <w:rsid w:val="006A44BB"/>
    <w:rsid w:val="006A517B"/>
    <w:rsid w:val="006A5AEF"/>
    <w:rsid w:val="006A64EF"/>
    <w:rsid w:val="006A7C6C"/>
    <w:rsid w:val="006B0B2B"/>
    <w:rsid w:val="006B0B79"/>
    <w:rsid w:val="006B1E4F"/>
    <w:rsid w:val="006B238A"/>
    <w:rsid w:val="006B26F8"/>
    <w:rsid w:val="006B3215"/>
    <w:rsid w:val="006B3591"/>
    <w:rsid w:val="006B3936"/>
    <w:rsid w:val="006B394D"/>
    <w:rsid w:val="006B3C6D"/>
    <w:rsid w:val="006B41EB"/>
    <w:rsid w:val="006B44CE"/>
    <w:rsid w:val="006B48B1"/>
    <w:rsid w:val="006B4B09"/>
    <w:rsid w:val="006B5858"/>
    <w:rsid w:val="006B5FB8"/>
    <w:rsid w:val="006B6731"/>
    <w:rsid w:val="006B7220"/>
    <w:rsid w:val="006B74E8"/>
    <w:rsid w:val="006B7769"/>
    <w:rsid w:val="006B7F6B"/>
    <w:rsid w:val="006C0699"/>
    <w:rsid w:val="006C0952"/>
    <w:rsid w:val="006C1212"/>
    <w:rsid w:val="006C1BFA"/>
    <w:rsid w:val="006C2438"/>
    <w:rsid w:val="006C33CC"/>
    <w:rsid w:val="006C3D73"/>
    <w:rsid w:val="006C5341"/>
    <w:rsid w:val="006C5A7D"/>
    <w:rsid w:val="006C6463"/>
    <w:rsid w:val="006C672F"/>
    <w:rsid w:val="006C6BA6"/>
    <w:rsid w:val="006C72A2"/>
    <w:rsid w:val="006C7B58"/>
    <w:rsid w:val="006D0131"/>
    <w:rsid w:val="006D2CF9"/>
    <w:rsid w:val="006D3746"/>
    <w:rsid w:val="006D3810"/>
    <w:rsid w:val="006D3BC4"/>
    <w:rsid w:val="006D3D80"/>
    <w:rsid w:val="006D403C"/>
    <w:rsid w:val="006D4101"/>
    <w:rsid w:val="006D49C1"/>
    <w:rsid w:val="006D53FF"/>
    <w:rsid w:val="006D6480"/>
    <w:rsid w:val="006D6DB6"/>
    <w:rsid w:val="006D7657"/>
    <w:rsid w:val="006D77A8"/>
    <w:rsid w:val="006D7CEE"/>
    <w:rsid w:val="006D7E02"/>
    <w:rsid w:val="006E0493"/>
    <w:rsid w:val="006E0B7B"/>
    <w:rsid w:val="006E0C87"/>
    <w:rsid w:val="006E0D3B"/>
    <w:rsid w:val="006E1590"/>
    <w:rsid w:val="006E1863"/>
    <w:rsid w:val="006E1D7D"/>
    <w:rsid w:val="006E2389"/>
    <w:rsid w:val="006E27A8"/>
    <w:rsid w:val="006E2A39"/>
    <w:rsid w:val="006E2CFD"/>
    <w:rsid w:val="006E2F87"/>
    <w:rsid w:val="006E38A1"/>
    <w:rsid w:val="006E42DA"/>
    <w:rsid w:val="006E435D"/>
    <w:rsid w:val="006E4898"/>
    <w:rsid w:val="006E569C"/>
    <w:rsid w:val="006E683D"/>
    <w:rsid w:val="006E7129"/>
    <w:rsid w:val="006E7B7B"/>
    <w:rsid w:val="006E7E96"/>
    <w:rsid w:val="006F1955"/>
    <w:rsid w:val="006F1BD5"/>
    <w:rsid w:val="006F2456"/>
    <w:rsid w:val="006F3474"/>
    <w:rsid w:val="006F3888"/>
    <w:rsid w:val="006F397C"/>
    <w:rsid w:val="006F3D43"/>
    <w:rsid w:val="006F4B3C"/>
    <w:rsid w:val="006F4FCA"/>
    <w:rsid w:val="007000FE"/>
    <w:rsid w:val="0070048A"/>
    <w:rsid w:val="00700763"/>
    <w:rsid w:val="00700907"/>
    <w:rsid w:val="00700ADC"/>
    <w:rsid w:val="00700F70"/>
    <w:rsid w:val="007013DD"/>
    <w:rsid w:val="00701534"/>
    <w:rsid w:val="00703982"/>
    <w:rsid w:val="00703B20"/>
    <w:rsid w:val="00703F17"/>
    <w:rsid w:val="00704B66"/>
    <w:rsid w:val="00704C57"/>
    <w:rsid w:val="007050B4"/>
    <w:rsid w:val="00705729"/>
    <w:rsid w:val="0070589A"/>
    <w:rsid w:val="0070694E"/>
    <w:rsid w:val="00707168"/>
    <w:rsid w:val="00707D08"/>
    <w:rsid w:val="00707DAF"/>
    <w:rsid w:val="007102A7"/>
    <w:rsid w:val="00710707"/>
    <w:rsid w:val="007109AA"/>
    <w:rsid w:val="00710DBE"/>
    <w:rsid w:val="007112D4"/>
    <w:rsid w:val="00711A77"/>
    <w:rsid w:val="007125C3"/>
    <w:rsid w:val="007131FE"/>
    <w:rsid w:val="00713790"/>
    <w:rsid w:val="00713A3B"/>
    <w:rsid w:val="00713D4C"/>
    <w:rsid w:val="00713D86"/>
    <w:rsid w:val="00715290"/>
    <w:rsid w:val="00715C6E"/>
    <w:rsid w:val="00715D46"/>
    <w:rsid w:val="00715E0D"/>
    <w:rsid w:val="00715FFE"/>
    <w:rsid w:val="00716224"/>
    <w:rsid w:val="00716806"/>
    <w:rsid w:val="0071699D"/>
    <w:rsid w:val="00716F2B"/>
    <w:rsid w:val="00717E8B"/>
    <w:rsid w:val="007204D2"/>
    <w:rsid w:val="00720684"/>
    <w:rsid w:val="00720E34"/>
    <w:rsid w:val="00721C01"/>
    <w:rsid w:val="00721D24"/>
    <w:rsid w:val="00722813"/>
    <w:rsid w:val="00723C80"/>
    <w:rsid w:val="00723F3E"/>
    <w:rsid w:val="00725E2E"/>
    <w:rsid w:val="007263EA"/>
    <w:rsid w:val="007269D5"/>
    <w:rsid w:val="00726BC8"/>
    <w:rsid w:val="0072761C"/>
    <w:rsid w:val="00727BEE"/>
    <w:rsid w:val="00727DAA"/>
    <w:rsid w:val="00730142"/>
    <w:rsid w:val="00730611"/>
    <w:rsid w:val="007320FE"/>
    <w:rsid w:val="007329D9"/>
    <w:rsid w:val="00732A49"/>
    <w:rsid w:val="00732CEE"/>
    <w:rsid w:val="00732EBA"/>
    <w:rsid w:val="00733356"/>
    <w:rsid w:val="00733A7B"/>
    <w:rsid w:val="007372CB"/>
    <w:rsid w:val="00737C24"/>
    <w:rsid w:val="00737FD4"/>
    <w:rsid w:val="00740539"/>
    <w:rsid w:val="007405B6"/>
    <w:rsid w:val="00740ED6"/>
    <w:rsid w:val="007415FF"/>
    <w:rsid w:val="007420E5"/>
    <w:rsid w:val="0074229E"/>
    <w:rsid w:val="007425E5"/>
    <w:rsid w:val="00742853"/>
    <w:rsid w:val="0074295D"/>
    <w:rsid w:val="00743E7D"/>
    <w:rsid w:val="00744048"/>
    <w:rsid w:val="00744250"/>
    <w:rsid w:val="007454A3"/>
    <w:rsid w:val="007455C2"/>
    <w:rsid w:val="00745A99"/>
    <w:rsid w:val="00745AA6"/>
    <w:rsid w:val="00746677"/>
    <w:rsid w:val="0074684B"/>
    <w:rsid w:val="007471A4"/>
    <w:rsid w:val="0075011B"/>
    <w:rsid w:val="00750336"/>
    <w:rsid w:val="00750864"/>
    <w:rsid w:val="00751035"/>
    <w:rsid w:val="007510D2"/>
    <w:rsid w:val="007518A8"/>
    <w:rsid w:val="00751B6F"/>
    <w:rsid w:val="00751CFE"/>
    <w:rsid w:val="00752065"/>
    <w:rsid w:val="0075366C"/>
    <w:rsid w:val="00753C9A"/>
    <w:rsid w:val="0075522D"/>
    <w:rsid w:val="00755E29"/>
    <w:rsid w:val="007563ED"/>
    <w:rsid w:val="00756506"/>
    <w:rsid w:val="00757546"/>
    <w:rsid w:val="0075769C"/>
    <w:rsid w:val="007579F6"/>
    <w:rsid w:val="00757DEE"/>
    <w:rsid w:val="007608FA"/>
    <w:rsid w:val="0076140D"/>
    <w:rsid w:val="00761482"/>
    <w:rsid w:val="0076174D"/>
    <w:rsid w:val="00761A35"/>
    <w:rsid w:val="00761CFE"/>
    <w:rsid w:val="007626A5"/>
    <w:rsid w:val="00763284"/>
    <w:rsid w:val="00763C95"/>
    <w:rsid w:val="00763CE6"/>
    <w:rsid w:val="0076409A"/>
    <w:rsid w:val="007642B9"/>
    <w:rsid w:val="00765CF1"/>
    <w:rsid w:val="0076626C"/>
    <w:rsid w:val="007669AE"/>
    <w:rsid w:val="007669CB"/>
    <w:rsid w:val="00766D86"/>
    <w:rsid w:val="007670C1"/>
    <w:rsid w:val="00767AEA"/>
    <w:rsid w:val="00767D99"/>
    <w:rsid w:val="0077014F"/>
    <w:rsid w:val="00771329"/>
    <w:rsid w:val="007715E7"/>
    <w:rsid w:val="007717D1"/>
    <w:rsid w:val="00771F0B"/>
    <w:rsid w:val="0077228C"/>
    <w:rsid w:val="00773246"/>
    <w:rsid w:val="007734B8"/>
    <w:rsid w:val="00773E60"/>
    <w:rsid w:val="00773EF5"/>
    <w:rsid w:val="00774029"/>
    <w:rsid w:val="007740DE"/>
    <w:rsid w:val="007747FE"/>
    <w:rsid w:val="00774A75"/>
    <w:rsid w:val="00774B03"/>
    <w:rsid w:val="00774CE7"/>
    <w:rsid w:val="00774E01"/>
    <w:rsid w:val="00776DC4"/>
    <w:rsid w:val="00777148"/>
    <w:rsid w:val="00777903"/>
    <w:rsid w:val="00777D2B"/>
    <w:rsid w:val="0078021B"/>
    <w:rsid w:val="00780483"/>
    <w:rsid w:val="00780AFB"/>
    <w:rsid w:val="00780B10"/>
    <w:rsid w:val="0078171E"/>
    <w:rsid w:val="00781DD9"/>
    <w:rsid w:val="0078268A"/>
    <w:rsid w:val="0078316F"/>
    <w:rsid w:val="00783CE9"/>
    <w:rsid w:val="007842A7"/>
    <w:rsid w:val="0078452C"/>
    <w:rsid w:val="007858E0"/>
    <w:rsid w:val="00785933"/>
    <w:rsid w:val="007859FD"/>
    <w:rsid w:val="007866F9"/>
    <w:rsid w:val="00786AF0"/>
    <w:rsid w:val="00786CCE"/>
    <w:rsid w:val="00786E1F"/>
    <w:rsid w:val="007874EC"/>
    <w:rsid w:val="00790770"/>
    <w:rsid w:val="00790AB2"/>
    <w:rsid w:val="00790EE8"/>
    <w:rsid w:val="00792397"/>
    <w:rsid w:val="00792C93"/>
    <w:rsid w:val="00792E6D"/>
    <w:rsid w:val="00792F96"/>
    <w:rsid w:val="00793347"/>
    <w:rsid w:val="00793855"/>
    <w:rsid w:val="00793E73"/>
    <w:rsid w:val="007949D4"/>
    <w:rsid w:val="00795000"/>
    <w:rsid w:val="00796630"/>
    <w:rsid w:val="00796730"/>
    <w:rsid w:val="00796A8D"/>
    <w:rsid w:val="00796F88"/>
    <w:rsid w:val="00797024"/>
    <w:rsid w:val="00797AE9"/>
    <w:rsid w:val="00797F95"/>
    <w:rsid w:val="00797FA6"/>
    <w:rsid w:val="007A0A42"/>
    <w:rsid w:val="007A1569"/>
    <w:rsid w:val="007A1C79"/>
    <w:rsid w:val="007A30A5"/>
    <w:rsid w:val="007A33C2"/>
    <w:rsid w:val="007A46FE"/>
    <w:rsid w:val="007A59A9"/>
    <w:rsid w:val="007A6599"/>
    <w:rsid w:val="007A6671"/>
    <w:rsid w:val="007A68A7"/>
    <w:rsid w:val="007A6F4B"/>
    <w:rsid w:val="007A7331"/>
    <w:rsid w:val="007A7563"/>
    <w:rsid w:val="007B0495"/>
    <w:rsid w:val="007B076A"/>
    <w:rsid w:val="007B25C9"/>
    <w:rsid w:val="007B2606"/>
    <w:rsid w:val="007B2851"/>
    <w:rsid w:val="007B31B5"/>
    <w:rsid w:val="007B3716"/>
    <w:rsid w:val="007B3873"/>
    <w:rsid w:val="007B5C49"/>
    <w:rsid w:val="007B5C8D"/>
    <w:rsid w:val="007B6633"/>
    <w:rsid w:val="007B6787"/>
    <w:rsid w:val="007B7143"/>
    <w:rsid w:val="007B728F"/>
    <w:rsid w:val="007B7389"/>
    <w:rsid w:val="007B7B4A"/>
    <w:rsid w:val="007C0271"/>
    <w:rsid w:val="007C0DB0"/>
    <w:rsid w:val="007C12D9"/>
    <w:rsid w:val="007C1DB5"/>
    <w:rsid w:val="007C261F"/>
    <w:rsid w:val="007C2E91"/>
    <w:rsid w:val="007C315A"/>
    <w:rsid w:val="007C353B"/>
    <w:rsid w:val="007C432F"/>
    <w:rsid w:val="007C44EA"/>
    <w:rsid w:val="007C4ED2"/>
    <w:rsid w:val="007C4F86"/>
    <w:rsid w:val="007C520E"/>
    <w:rsid w:val="007C5A1A"/>
    <w:rsid w:val="007C5E78"/>
    <w:rsid w:val="007C6424"/>
    <w:rsid w:val="007C7655"/>
    <w:rsid w:val="007C7D3A"/>
    <w:rsid w:val="007D0B2A"/>
    <w:rsid w:val="007D0BC6"/>
    <w:rsid w:val="007D127E"/>
    <w:rsid w:val="007D18E3"/>
    <w:rsid w:val="007D1DB7"/>
    <w:rsid w:val="007D2146"/>
    <w:rsid w:val="007D2DE1"/>
    <w:rsid w:val="007D2FC4"/>
    <w:rsid w:val="007D505F"/>
    <w:rsid w:val="007D56F0"/>
    <w:rsid w:val="007D61D6"/>
    <w:rsid w:val="007D6733"/>
    <w:rsid w:val="007D6893"/>
    <w:rsid w:val="007D75E1"/>
    <w:rsid w:val="007D7FC3"/>
    <w:rsid w:val="007E0220"/>
    <w:rsid w:val="007E119E"/>
    <w:rsid w:val="007E25B1"/>
    <w:rsid w:val="007E279D"/>
    <w:rsid w:val="007E3C80"/>
    <w:rsid w:val="007E3EB6"/>
    <w:rsid w:val="007E402E"/>
    <w:rsid w:val="007E43A6"/>
    <w:rsid w:val="007E46CB"/>
    <w:rsid w:val="007E4B10"/>
    <w:rsid w:val="007E4B49"/>
    <w:rsid w:val="007E4C69"/>
    <w:rsid w:val="007E4DDD"/>
    <w:rsid w:val="007E5548"/>
    <w:rsid w:val="007E5A21"/>
    <w:rsid w:val="007E5CCD"/>
    <w:rsid w:val="007E5FD3"/>
    <w:rsid w:val="007E612B"/>
    <w:rsid w:val="007E640A"/>
    <w:rsid w:val="007E7015"/>
    <w:rsid w:val="007E790F"/>
    <w:rsid w:val="007E7CB4"/>
    <w:rsid w:val="007F0812"/>
    <w:rsid w:val="007F0DA7"/>
    <w:rsid w:val="007F10FD"/>
    <w:rsid w:val="007F202B"/>
    <w:rsid w:val="007F2451"/>
    <w:rsid w:val="007F3217"/>
    <w:rsid w:val="007F411D"/>
    <w:rsid w:val="007F449B"/>
    <w:rsid w:val="007F4D8A"/>
    <w:rsid w:val="007F4F53"/>
    <w:rsid w:val="007F503E"/>
    <w:rsid w:val="007F584B"/>
    <w:rsid w:val="007F588A"/>
    <w:rsid w:val="007F5B21"/>
    <w:rsid w:val="007F5D88"/>
    <w:rsid w:val="007F63DD"/>
    <w:rsid w:val="007F6636"/>
    <w:rsid w:val="007F745A"/>
    <w:rsid w:val="007F7742"/>
    <w:rsid w:val="00800BA7"/>
    <w:rsid w:val="0080194E"/>
    <w:rsid w:val="00802951"/>
    <w:rsid w:val="00803266"/>
    <w:rsid w:val="008034A8"/>
    <w:rsid w:val="008039FB"/>
    <w:rsid w:val="0080453E"/>
    <w:rsid w:val="0080478F"/>
    <w:rsid w:val="008051BE"/>
    <w:rsid w:val="0080536D"/>
    <w:rsid w:val="00805498"/>
    <w:rsid w:val="00806EED"/>
    <w:rsid w:val="00807346"/>
    <w:rsid w:val="0080787B"/>
    <w:rsid w:val="008106CD"/>
    <w:rsid w:val="00810721"/>
    <w:rsid w:val="00810EA1"/>
    <w:rsid w:val="00811CB2"/>
    <w:rsid w:val="00811E5E"/>
    <w:rsid w:val="00812347"/>
    <w:rsid w:val="00812453"/>
    <w:rsid w:val="008124EA"/>
    <w:rsid w:val="008129EE"/>
    <w:rsid w:val="00812A34"/>
    <w:rsid w:val="00813073"/>
    <w:rsid w:val="00814054"/>
    <w:rsid w:val="0081454B"/>
    <w:rsid w:val="00814D0B"/>
    <w:rsid w:val="00815DAF"/>
    <w:rsid w:val="00815E61"/>
    <w:rsid w:val="008167D8"/>
    <w:rsid w:val="00816F28"/>
    <w:rsid w:val="00817133"/>
    <w:rsid w:val="008172CD"/>
    <w:rsid w:val="0081739B"/>
    <w:rsid w:val="0081756D"/>
    <w:rsid w:val="00817BB8"/>
    <w:rsid w:val="00817D88"/>
    <w:rsid w:val="00817EAA"/>
    <w:rsid w:val="00820122"/>
    <w:rsid w:val="0082023D"/>
    <w:rsid w:val="00820369"/>
    <w:rsid w:val="0082044B"/>
    <w:rsid w:val="0082052F"/>
    <w:rsid w:val="008206D9"/>
    <w:rsid w:val="008215F8"/>
    <w:rsid w:val="008220E4"/>
    <w:rsid w:val="00823202"/>
    <w:rsid w:val="00823251"/>
    <w:rsid w:val="00824186"/>
    <w:rsid w:val="008253E2"/>
    <w:rsid w:val="0082551D"/>
    <w:rsid w:val="00826024"/>
    <w:rsid w:val="008263B4"/>
    <w:rsid w:val="0082676C"/>
    <w:rsid w:val="00827F56"/>
    <w:rsid w:val="008309D1"/>
    <w:rsid w:val="0083133C"/>
    <w:rsid w:val="00831402"/>
    <w:rsid w:val="00831829"/>
    <w:rsid w:val="00831839"/>
    <w:rsid w:val="00831D68"/>
    <w:rsid w:val="00832C17"/>
    <w:rsid w:val="0083305D"/>
    <w:rsid w:val="0083313C"/>
    <w:rsid w:val="00834088"/>
    <w:rsid w:val="008343E7"/>
    <w:rsid w:val="00834757"/>
    <w:rsid w:val="00834BBF"/>
    <w:rsid w:val="00834BDF"/>
    <w:rsid w:val="00834E71"/>
    <w:rsid w:val="008353A2"/>
    <w:rsid w:val="00835AAF"/>
    <w:rsid w:val="00835CC4"/>
    <w:rsid w:val="008362CD"/>
    <w:rsid w:val="008363CE"/>
    <w:rsid w:val="00836528"/>
    <w:rsid w:val="00836874"/>
    <w:rsid w:val="00837490"/>
    <w:rsid w:val="0083750F"/>
    <w:rsid w:val="00837CE4"/>
    <w:rsid w:val="00837F20"/>
    <w:rsid w:val="00840EB2"/>
    <w:rsid w:val="00840ED4"/>
    <w:rsid w:val="008412E4"/>
    <w:rsid w:val="00841303"/>
    <w:rsid w:val="00841776"/>
    <w:rsid w:val="00841920"/>
    <w:rsid w:val="00841925"/>
    <w:rsid w:val="0084200B"/>
    <w:rsid w:val="00842496"/>
    <w:rsid w:val="0084289F"/>
    <w:rsid w:val="00842A0C"/>
    <w:rsid w:val="00842BB5"/>
    <w:rsid w:val="00842E64"/>
    <w:rsid w:val="00843093"/>
    <w:rsid w:val="00843B83"/>
    <w:rsid w:val="00843BBF"/>
    <w:rsid w:val="00843E94"/>
    <w:rsid w:val="00844737"/>
    <w:rsid w:val="00844C45"/>
    <w:rsid w:val="00845913"/>
    <w:rsid w:val="008459F7"/>
    <w:rsid w:val="00845BE8"/>
    <w:rsid w:val="00845DE5"/>
    <w:rsid w:val="00846996"/>
    <w:rsid w:val="008469A3"/>
    <w:rsid w:val="00846C3D"/>
    <w:rsid w:val="008508F5"/>
    <w:rsid w:val="00850B1F"/>
    <w:rsid w:val="0085123E"/>
    <w:rsid w:val="00851261"/>
    <w:rsid w:val="00851747"/>
    <w:rsid w:val="008517CC"/>
    <w:rsid w:val="00852081"/>
    <w:rsid w:val="008522F9"/>
    <w:rsid w:val="0085357D"/>
    <w:rsid w:val="0085421E"/>
    <w:rsid w:val="00854294"/>
    <w:rsid w:val="00854F7A"/>
    <w:rsid w:val="00855118"/>
    <w:rsid w:val="0085540D"/>
    <w:rsid w:val="00855C95"/>
    <w:rsid w:val="00857C76"/>
    <w:rsid w:val="00857FB3"/>
    <w:rsid w:val="00857FF7"/>
    <w:rsid w:val="0086049F"/>
    <w:rsid w:val="008604C7"/>
    <w:rsid w:val="00860789"/>
    <w:rsid w:val="00862409"/>
    <w:rsid w:val="00863F90"/>
    <w:rsid w:val="008652AD"/>
    <w:rsid w:val="008657B0"/>
    <w:rsid w:val="008666E6"/>
    <w:rsid w:val="00866E3C"/>
    <w:rsid w:val="00866E88"/>
    <w:rsid w:val="0086724A"/>
    <w:rsid w:val="008679BF"/>
    <w:rsid w:val="00870FBF"/>
    <w:rsid w:val="00871144"/>
    <w:rsid w:val="00871346"/>
    <w:rsid w:val="00871BEC"/>
    <w:rsid w:val="00873124"/>
    <w:rsid w:val="00873545"/>
    <w:rsid w:val="00873933"/>
    <w:rsid w:val="008739CE"/>
    <w:rsid w:val="00874401"/>
    <w:rsid w:val="008744AB"/>
    <w:rsid w:val="00875026"/>
    <w:rsid w:val="008753E9"/>
    <w:rsid w:val="00875B21"/>
    <w:rsid w:val="00875D86"/>
    <w:rsid w:val="00875DD9"/>
    <w:rsid w:val="008768C8"/>
    <w:rsid w:val="00876B57"/>
    <w:rsid w:val="00880077"/>
    <w:rsid w:val="008807CC"/>
    <w:rsid w:val="00880DB5"/>
    <w:rsid w:val="00881AFC"/>
    <w:rsid w:val="00882955"/>
    <w:rsid w:val="008838B3"/>
    <w:rsid w:val="00883AAB"/>
    <w:rsid w:val="0088400C"/>
    <w:rsid w:val="008843BE"/>
    <w:rsid w:val="00885179"/>
    <w:rsid w:val="00885A07"/>
    <w:rsid w:val="008869B2"/>
    <w:rsid w:val="00887BDA"/>
    <w:rsid w:val="008901B3"/>
    <w:rsid w:val="008901FF"/>
    <w:rsid w:val="00890397"/>
    <w:rsid w:val="00890516"/>
    <w:rsid w:val="008905AA"/>
    <w:rsid w:val="00890FF5"/>
    <w:rsid w:val="008915B1"/>
    <w:rsid w:val="00891876"/>
    <w:rsid w:val="008932BD"/>
    <w:rsid w:val="008938B4"/>
    <w:rsid w:val="0089396E"/>
    <w:rsid w:val="00893F99"/>
    <w:rsid w:val="008946D7"/>
    <w:rsid w:val="00894987"/>
    <w:rsid w:val="00895106"/>
    <w:rsid w:val="00895A89"/>
    <w:rsid w:val="00895B25"/>
    <w:rsid w:val="008960D6"/>
    <w:rsid w:val="00896506"/>
    <w:rsid w:val="00896518"/>
    <w:rsid w:val="008965A5"/>
    <w:rsid w:val="0089688A"/>
    <w:rsid w:val="008968BF"/>
    <w:rsid w:val="00896FEC"/>
    <w:rsid w:val="0089779E"/>
    <w:rsid w:val="008978E2"/>
    <w:rsid w:val="00897B35"/>
    <w:rsid w:val="00897CD9"/>
    <w:rsid w:val="00897F9F"/>
    <w:rsid w:val="008A0FA5"/>
    <w:rsid w:val="008A2ADC"/>
    <w:rsid w:val="008A2DB3"/>
    <w:rsid w:val="008A320F"/>
    <w:rsid w:val="008A32CA"/>
    <w:rsid w:val="008A3448"/>
    <w:rsid w:val="008A3C63"/>
    <w:rsid w:val="008A3D82"/>
    <w:rsid w:val="008A40CE"/>
    <w:rsid w:val="008A5188"/>
    <w:rsid w:val="008A5DC4"/>
    <w:rsid w:val="008A6ECA"/>
    <w:rsid w:val="008A71E3"/>
    <w:rsid w:val="008A7533"/>
    <w:rsid w:val="008A7A10"/>
    <w:rsid w:val="008A7A71"/>
    <w:rsid w:val="008A7A85"/>
    <w:rsid w:val="008A7B09"/>
    <w:rsid w:val="008A7F23"/>
    <w:rsid w:val="008B021D"/>
    <w:rsid w:val="008B02C3"/>
    <w:rsid w:val="008B02E6"/>
    <w:rsid w:val="008B0AB9"/>
    <w:rsid w:val="008B10E0"/>
    <w:rsid w:val="008B11BA"/>
    <w:rsid w:val="008B1CD7"/>
    <w:rsid w:val="008B254F"/>
    <w:rsid w:val="008B2CB0"/>
    <w:rsid w:val="008B2E02"/>
    <w:rsid w:val="008B3553"/>
    <w:rsid w:val="008B3A24"/>
    <w:rsid w:val="008B3D56"/>
    <w:rsid w:val="008B3FC4"/>
    <w:rsid w:val="008B42CE"/>
    <w:rsid w:val="008B4ACF"/>
    <w:rsid w:val="008B5BD5"/>
    <w:rsid w:val="008B5D4C"/>
    <w:rsid w:val="008B628D"/>
    <w:rsid w:val="008B6475"/>
    <w:rsid w:val="008B67A0"/>
    <w:rsid w:val="008B774E"/>
    <w:rsid w:val="008B7B9E"/>
    <w:rsid w:val="008B7F7E"/>
    <w:rsid w:val="008C01FB"/>
    <w:rsid w:val="008C0433"/>
    <w:rsid w:val="008C1040"/>
    <w:rsid w:val="008C172C"/>
    <w:rsid w:val="008C172F"/>
    <w:rsid w:val="008C1BF7"/>
    <w:rsid w:val="008C2568"/>
    <w:rsid w:val="008C2BCC"/>
    <w:rsid w:val="008C37EB"/>
    <w:rsid w:val="008C3AB5"/>
    <w:rsid w:val="008C3E33"/>
    <w:rsid w:val="008C4231"/>
    <w:rsid w:val="008C446A"/>
    <w:rsid w:val="008C453A"/>
    <w:rsid w:val="008C4548"/>
    <w:rsid w:val="008C4E9D"/>
    <w:rsid w:val="008C5144"/>
    <w:rsid w:val="008C5687"/>
    <w:rsid w:val="008C5B95"/>
    <w:rsid w:val="008C5BE2"/>
    <w:rsid w:val="008C667A"/>
    <w:rsid w:val="008C66E3"/>
    <w:rsid w:val="008C741D"/>
    <w:rsid w:val="008C7423"/>
    <w:rsid w:val="008C75FE"/>
    <w:rsid w:val="008C7E8C"/>
    <w:rsid w:val="008C7EE5"/>
    <w:rsid w:val="008D0390"/>
    <w:rsid w:val="008D0D17"/>
    <w:rsid w:val="008D0D99"/>
    <w:rsid w:val="008D0DBD"/>
    <w:rsid w:val="008D1201"/>
    <w:rsid w:val="008D1408"/>
    <w:rsid w:val="008D224B"/>
    <w:rsid w:val="008D2CC2"/>
    <w:rsid w:val="008D2D17"/>
    <w:rsid w:val="008D3ABF"/>
    <w:rsid w:val="008D3B57"/>
    <w:rsid w:val="008D3F8F"/>
    <w:rsid w:val="008D49C2"/>
    <w:rsid w:val="008D5032"/>
    <w:rsid w:val="008D540C"/>
    <w:rsid w:val="008D5F8C"/>
    <w:rsid w:val="008D6830"/>
    <w:rsid w:val="008D6A72"/>
    <w:rsid w:val="008D6E08"/>
    <w:rsid w:val="008D77D9"/>
    <w:rsid w:val="008D7F20"/>
    <w:rsid w:val="008E0147"/>
    <w:rsid w:val="008E0A4C"/>
    <w:rsid w:val="008E11DE"/>
    <w:rsid w:val="008E126E"/>
    <w:rsid w:val="008E13C5"/>
    <w:rsid w:val="008E144E"/>
    <w:rsid w:val="008E1A70"/>
    <w:rsid w:val="008E1CC4"/>
    <w:rsid w:val="008E230D"/>
    <w:rsid w:val="008E2B1B"/>
    <w:rsid w:val="008E31E8"/>
    <w:rsid w:val="008E3C9F"/>
    <w:rsid w:val="008E4664"/>
    <w:rsid w:val="008E4E03"/>
    <w:rsid w:val="008E5811"/>
    <w:rsid w:val="008E5BCD"/>
    <w:rsid w:val="008E5D40"/>
    <w:rsid w:val="008E60F1"/>
    <w:rsid w:val="008E6DA2"/>
    <w:rsid w:val="008E6EFE"/>
    <w:rsid w:val="008E7CC9"/>
    <w:rsid w:val="008F0334"/>
    <w:rsid w:val="008F0BA3"/>
    <w:rsid w:val="008F0BB3"/>
    <w:rsid w:val="008F0D33"/>
    <w:rsid w:val="008F1550"/>
    <w:rsid w:val="008F170D"/>
    <w:rsid w:val="008F1CB3"/>
    <w:rsid w:val="008F2B04"/>
    <w:rsid w:val="008F387B"/>
    <w:rsid w:val="008F3B30"/>
    <w:rsid w:val="008F4647"/>
    <w:rsid w:val="008F5760"/>
    <w:rsid w:val="008F5992"/>
    <w:rsid w:val="008F5A95"/>
    <w:rsid w:val="008F5B91"/>
    <w:rsid w:val="008F63A2"/>
    <w:rsid w:val="008F6FB9"/>
    <w:rsid w:val="008F70F3"/>
    <w:rsid w:val="008F718B"/>
    <w:rsid w:val="008F7592"/>
    <w:rsid w:val="008F7723"/>
    <w:rsid w:val="008F7C28"/>
    <w:rsid w:val="008F7E85"/>
    <w:rsid w:val="009001FA"/>
    <w:rsid w:val="00901035"/>
    <w:rsid w:val="00901275"/>
    <w:rsid w:val="00901885"/>
    <w:rsid w:val="009020E3"/>
    <w:rsid w:val="009022D5"/>
    <w:rsid w:val="00902783"/>
    <w:rsid w:val="00903C77"/>
    <w:rsid w:val="009040D4"/>
    <w:rsid w:val="00904242"/>
    <w:rsid w:val="009046EC"/>
    <w:rsid w:val="00906108"/>
    <w:rsid w:val="0090617D"/>
    <w:rsid w:val="00906D0E"/>
    <w:rsid w:val="00906DD7"/>
    <w:rsid w:val="00907065"/>
    <w:rsid w:val="00907464"/>
    <w:rsid w:val="00907C9D"/>
    <w:rsid w:val="0091020A"/>
    <w:rsid w:val="009103AE"/>
    <w:rsid w:val="00910B4B"/>
    <w:rsid w:val="00910B6B"/>
    <w:rsid w:val="00912668"/>
    <w:rsid w:val="00913046"/>
    <w:rsid w:val="009131A3"/>
    <w:rsid w:val="00915194"/>
    <w:rsid w:val="00915655"/>
    <w:rsid w:val="00915B16"/>
    <w:rsid w:val="00915C11"/>
    <w:rsid w:val="00915C5C"/>
    <w:rsid w:val="00916392"/>
    <w:rsid w:val="00916617"/>
    <w:rsid w:val="0091670A"/>
    <w:rsid w:val="009174EC"/>
    <w:rsid w:val="009175EC"/>
    <w:rsid w:val="0092006D"/>
    <w:rsid w:val="009205D8"/>
    <w:rsid w:val="00920998"/>
    <w:rsid w:val="00921A07"/>
    <w:rsid w:val="00921D49"/>
    <w:rsid w:val="0092222A"/>
    <w:rsid w:val="0092228B"/>
    <w:rsid w:val="009222AF"/>
    <w:rsid w:val="009228B1"/>
    <w:rsid w:val="00923056"/>
    <w:rsid w:val="009233E3"/>
    <w:rsid w:val="009233FC"/>
    <w:rsid w:val="00923411"/>
    <w:rsid w:val="00924964"/>
    <w:rsid w:val="00924C0E"/>
    <w:rsid w:val="0092579F"/>
    <w:rsid w:val="00926061"/>
    <w:rsid w:val="00926A36"/>
    <w:rsid w:val="009271C5"/>
    <w:rsid w:val="00927F4D"/>
    <w:rsid w:val="009303F6"/>
    <w:rsid w:val="0093073C"/>
    <w:rsid w:val="00930FF9"/>
    <w:rsid w:val="0093153F"/>
    <w:rsid w:val="009318CB"/>
    <w:rsid w:val="00931980"/>
    <w:rsid w:val="00931ED6"/>
    <w:rsid w:val="00933A1E"/>
    <w:rsid w:val="00933E4B"/>
    <w:rsid w:val="00934CB3"/>
    <w:rsid w:val="009351CA"/>
    <w:rsid w:val="009359EF"/>
    <w:rsid w:val="00936306"/>
    <w:rsid w:val="009363E8"/>
    <w:rsid w:val="00936882"/>
    <w:rsid w:val="00936BC0"/>
    <w:rsid w:val="009373D2"/>
    <w:rsid w:val="00937406"/>
    <w:rsid w:val="0093742F"/>
    <w:rsid w:val="00937450"/>
    <w:rsid w:val="00940245"/>
    <w:rsid w:val="00940EC7"/>
    <w:rsid w:val="00941145"/>
    <w:rsid w:val="00941871"/>
    <w:rsid w:val="00941E31"/>
    <w:rsid w:val="009420A4"/>
    <w:rsid w:val="00942274"/>
    <w:rsid w:val="00942D9A"/>
    <w:rsid w:val="0094396D"/>
    <w:rsid w:val="00943BE1"/>
    <w:rsid w:val="00944192"/>
    <w:rsid w:val="00944677"/>
    <w:rsid w:val="00944BF1"/>
    <w:rsid w:val="00944E06"/>
    <w:rsid w:val="009453D2"/>
    <w:rsid w:val="0094559C"/>
    <w:rsid w:val="009457CC"/>
    <w:rsid w:val="00945EDA"/>
    <w:rsid w:val="00945F1B"/>
    <w:rsid w:val="00946EFE"/>
    <w:rsid w:val="009472C8"/>
    <w:rsid w:val="0094773E"/>
    <w:rsid w:val="00947D35"/>
    <w:rsid w:val="009500A1"/>
    <w:rsid w:val="009501CF"/>
    <w:rsid w:val="0095085D"/>
    <w:rsid w:val="0095094C"/>
    <w:rsid w:val="009509FA"/>
    <w:rsid w:val="00951A12"/>
    <w:rsid w:val="00951BAD"/>
    <w:rsid w:val="00951DCE"/>
    <w:rsid w:val="00952950"/>
    <w:rsid w:val="009534A0"/>
    <w:rsid w:val="009546AA"/>
    <w:rsid w:val="0095545A"/>
    <w:rsid w:val="00955798"/>
    <w:rsid w:val="00955865"/>
    <w:rsid w:val="009569CC"/>
    <w:rsid w:val="00956B31"/>
    <w:rsid w:val="00956F8E"/>
    <w:rsid w:val="00957188"/>
    <w:rsid w:val="0096157F"/>
    <w:rsid w:val="009616E6"/>
    <w:rsid w:val="009617FD"/>
    <w:rsid w:val="00962B26"/>
    <w:rsid w:val="00963826"/>
    <w:rsid w:val="00963DD5"/>
    <w:rsid w:val="0096417C"/>
    <w:rsid w:val="00965898"/>
    <w:rsid w:val="00965B0C"/>
    <w:rsid w:val="00965E35"/>
    <w:rsid w:val="00966169"/>
    <w:rsid w:val="009664E3"/>
    <w:rsid w:val="0097063F"/>
    <w:rsid w:val="00970A2C"/>
    <w:rsid w:val="00970EBB"/>
    <w:rsid w:val="00972982"/>
    <w:rsid w:val="00973C06"/>
    <w:rsid w:val="00973E8C"/>
    <w:rsid w:val="0097455A"/>
    <w:rsid w:val="00974940"/>
    <w:rsid w:val="009749AE"/>
    <w:rsid w:val="00974E2E"/>
    <w:rsid w:val="00975361"/>
    <w:rsid w:val="00975F1A"/>
    <w:rsid w:val="009766A9"/>
    <w:rsid w:val="009767F5"/>
    <w:rsid w:val="00976C88"/>
    <w:rsid w:val="00976D25"/>
    <w:rsid w:val="00976EA7"/>
    <w:rsid w:val="00977B6D"/>
    <w:rsid w:val="00977BCA"/>
    <w:rsid w:val="00980D8B"/>
    <w:rsid w:val="00981314"/>
    <w:rsid w:val="00981431"/>
    <w:rsid w:val="009831FF"/>
    <w:rsid w:val="0098429C"/>
    <w:rsid w:val="00984952"/>
    <w:rsid w:val="00985F28"/>
    <w:rsid w:val="00986074"/>
    <w:rsid w:val="00986181"/>
    <w:rsid w:val="00986900"/>
    <w:rsid w:val="0099023E"/>
    <w:rsid w:val="00991E96"/>
    <w:rsid w:val="00992E5B"/>
    <w:rsid w:val="00993127"/>
    <w:rsid w:val="009932E7"/>
    <w:rsid w:val="0099353D"/>
    <w:rsid w:val="0099435E"/>
    <w:rsid w:val="009945EC"/>
    <w:rsid w:val="0099476C"/>
    <w:rsid w:val="0099482A"/>
    <w:rsid w:val="00994FCD"/>
    <w:rsid w:val="009966C8"/>
    <w:rsid w:val="00996A55"/>
    <w:rsid w:val="00996B84"/>
    <w:rsid w:val="00996FDF"/>
    <w:rsid w:val="009971E1"/>
    <w:rsid w:val="00997D99"/>
    <w:rsid w:val="009A00FD"/>
    <w:rsid w:val="009A070F"/>
    <w:rsid w:val="009A1368"/>
    <w:rsid w:val="009A1375"/>
    <w:rsid w:val="009A17E1"/>
    <w:rsid w:val="009A2208"/>
    <w:rsid w:val="009A2A83"/>
    <w:rsid w:val="009A3736"/>
    <w:rsid w:val="009A4A99"/>
    <w:rsid w:val="009A4E0F"/>
    <w:rsid w:val="009A548E"/>
    <w:rsid w:val="009A59C8"/>
    <w:rsid w:val="009A5C1F"/>
    <w:rsid w:val="009A5D6D"/>
    <w:rsid w:val="009A6270"/>
    <w:rsid w:val="009A6582"/>
    <w:rsid w:val="009B005C"/>
    <w:rsid w:val="009B125F"/>
    <w:rsid w:val="009B17D1"/>
    <w:rsid w:val="009B1FC6"/>
    <w:rsid w:val="009B22A1"/>
    <w:rsid w:val="009B230B"/>
    <w:rsid w:val="009B2659"/>
    <w:rsid w:val="009B2885"/>
    <w:rsid w:val="009B37A4"/>
    <w:rsid w:val="009B3874"/>
    <w:rsid w:val="009B3EEB"/>
    <w:rsid w:val="009B42C2"/>
    <w:rsid w:val="009B444E"/>
    <w:rsid w:val="009B4476"/>
    <w:rsid w:val="009B47A3"/>
    <w:rsid w:val="009B49D8"/>
    <w:rsid w:val="009B52B3"/>
    <w:rsid w:val="009B538E"/>
    <w:rsid w:val="009B5FB9"/>
    <w:rsid w:val="009B6936"/>
    <w:rsid w:val="009B69B4"/>
    <w:rsid w:val="009B7555"/>
    <w:rsid w:val="009B7F5A"/>
    <w:rsid w:val="009B7FFD"/>
    <w:rsid w:val="009C04AC"/>
    <w:rsid w:val="009C0798"/>
    <w:rsid w:val="009C104B"/>
    <w:rsid w:val="009C157C"/>
    <w:rsid w:val="009C1BAC"/>
    <w:rsid w:val="009C1C31"/>
    <w:rsid w:val="009C1C3F"/>
    <w:rsid w:val="009C2173"/>
    <w:rsid w:val="009C2AB7"/>
    <w:rsid w:val="009C2AE2"/>
    <w:rsid w:val="009C3151"/>
    <w:rsid w:val="009C5D82"/>
    <w:rsid w:val="009C648C"/>
    <w:rsid w:val="009C6701"/>
    <w:rsid w:val="009C71CE"/>
    <w:rsid w:val="009C7544"/>
    <w:rsid w:val="009C75BF"/>
    <w:rsid w:val="009C7D06"/>
    <w:rsid w:val="009C7DCD"/>
    <w:rsid w:val="009D01F7"/>
    <w:rsid w:val="009D08B6"/>
    <w:rsid w:val="009D0958"/>
    <w:rsid w:val="009D106F"/>
    <w:rsid w:val="009D1300"/>
    <w:rsid w:val="009D1B21"/>
    <w:rsid w:val="009D294C"/>
    <w:rsid w:val="009D2D73"/>
    <w:rsid w:val="009D382D"/>
    <w:rsid w:val="009D47C6"/>
    <w:rsid w:val="009D47D6"/>
    <w:rsid w:val="009D48CD"/>
    <w:rsid w:val="009D490A"/>
    <w:rsid w:val="009D4B6D"/>
    <w:rsid w:val="009D59D8"/>
    <w:rsid w:val="009D5CDE"/>
    <w:rsid w:val="009D626B"/>
    <w:rsid w:val="009D67AD"/>
    <w:rsid w:val="009D6BF2"/>
    <w:rsid w:val="009D7C5F"/>
    <w:rsid w:val="009D7D0B"/>
    <w:rsid w:val="009D7EFB"/>
    <w:rsid w:val="009E0651"/>
    <w:rsid w:val="009E066F"/>
    <w:rsid w:val="009E089C"/>
    <w:rsid w:val="009E1A5D"/>
    <w:rsid w:val="009E2FCA"/>
    <w:rsid w:val="009E33AD"/>
    <w:rsid w:val="009E486F"/>
    <w:rsid w:val="009E4F09"/>
    <w:rsid w:val="009E5229"/>
    <w:rsid w:val="009E5ADD"/>
    <w:rsid w:val="009E5FD5"/>
    <w:rsid w:val="009E60F5"/>
    <w:rsid w:val="009E67C9"/>
    <w:rsid w:val="009F00D2"/>
    <w:rsid w:val="009F1376"/>
    <w:rsid w:val="009F13EE"/>
    <w:rsid w:val="009F14C9"/>
    <w:rsid w:val="009F199F"/>
    <w:rsid w:val="009F1E3C"/>
    <w:rsid w:val="009F28B2"/>
    <w:rsid w:val="009F34B0"/>
    <w:rsid w:val="009F3961"/>
    <w:rsid w:val="009F3EDE"/>
    <w:rsid w:val="009F3F8A"/>
    <w:rsid w:val="009F4729"/>
    <w:rsid w:val="009F4DF7"/>
    <w:rsid w:val="009F5B13"/>
    <w:rsid w:val="009F6336"/>
    <w:rsid w:val="009F6754"/>
    <w:rsid w:val="009F6ABA"/>
    <w:rsid w:val="00A00919"/>
    <w:rsid w:val="00A01157"/>
    <w:rsid w:val="00A013A9"/>
    <w:rsid w:val="00A0167B"/>
    <w:rsid w:val="00A02714"/>
    <w:rsid w:val="00A03BCB"/>
    <w:rsid w:val="00A043C4"/>
    <w:rsid w:val="00A04826"/>
    <w:rsid w:val="00A04BC6"/>
    <w:rsid w:val="00A04CCA"/>
    <w:rsid w:val="00A05012"/>
    <w:rsid w:val="00A0650F"/>
    <w:rsid w:val="00A06677"/>
    <w:rsid w:val="00A06D19"/>
    <w:rsid w:val="00A1002A"/>
    <w:rsid w:val="00A104A9"/>
    <w:rsid w:val="00A10871"/>
    <w:rsid w:val="00A10BCB"/>
    <w:rsid w:val="00A11494"/>
    <w:rsid w:val="00A11E73"/>
    <w:rsid w:val="00A1204C"/>
    <w:rsid w:val="00A124FC"/>
    <w:rsid w:val="00A12618"/>
    <w:rsid w:val="00A128DD"/>
    <w:rsid w:val="00A132BB"/>
    <w:rsid w:val="00A13460"/>
    <w:rsid w:val="00A14F05"/>
    <w:rsid w:val="00A14F14"/>
    <w:rsid w:val="00A15953"/>
    <w:rsid w:val="00A16F93"/>
    <w:rsid w:val="00A170DB"/>
    <w:rsid w:val="00A215F4"/>
    <w:rsid w:val="00A22B8A"/>
    <w:rsid w:val="00A22D62"/>
    <w:rsid w:val="00A2302D"/>
    <w:rsid w:val="00A23705"/>
    <w:rsid w:val="00A246DE"/>
    <w:rsid w:val="00A25131"/>
    <w:rsid w:val="00A257E5"/>
    <w:rsid w:val="00A259D2"/>
    <w:rsid w:val="00A26B5D"/>
    <w:rsid w:val="00A2717C"/>
    <w:rsid w:val="00A272BA"/>
    <w:rsid w:val="00A27A18"/>
    <w:rsid w:val="00A27F5F"/>
    <w:rsid w:val="00A304AE"/>
    <w:rsid w:val="00A31042"/>
    <w:rsid w:val="00A318C7"/>
    <w:rsid w:val="00A32995"/>
    <w:rsid w:val="00A329FA"/>
    <w:rsid w:val="00A3346B"/>
    <w:rsid w:val="00A34516"/>
    <w:rsid w:val="00A3466F"/>
    <w:rsid w:val="00A34BB0"/>
    <w:rsid w:val="00A34C46"/>
    <w:rsid w:val="00A34CAF"/>
    <w:rsid w:val="00A35477"/>
    <w:rsid w:val="00A3588F"/>
    <w:rsid w:val="00A35953"/>
    <w:rsid w:val="00A35C3B"/>
    <w:rsid w:val="00A36628"/>
    <w:rsid w:val="00A366B1"/>
    <w:rsid w:val="00A368AE"/>
    <w:rsid w:val="00A3788A"/>
    <w:rsid w:val="00A37DD5"/>
    <w:rsid w:val="00A37F1C"/>
    <w:rsid w:val="00A4016D"/>
    <w:rsid w:val="00A40566"/>
    <w:rsid w:val="00A4084C"/>
    <w:rsid w:val="00A40C0C"/>
    <w:rsid w:val="00A40DD9"/>
    <w:rsid w:val="00A40F07"/>
    <w:rsid w:val="00A418F2"/>
    <w:rsid w:val="00A4237F"/>
    <w:rsid w:val="00A426A7"/>
    <w:rsid w:val="00A42835"/>
    <w:rsid w:val="00A42A00"/>
    <w:rsid w:val="00A43080"/>
    <w:rsid w:val="00A4365A"/>
    <w:rsid w:val="00A43CC4"/>
    <w:rsid w:val="00A44026"/>
    <w:rsid w:val="00A44172"/>
    <w:rsid w:val="00A44973"/>
    <w:rsid w:val="00A44B76"/>
    <w:rsid w:val="00A46C17"/>
    <w:rsid w:val="00A470C4"/>
    <w:rsid w:val="00A4773E"/>
    <w:rsid w:val="00A478EB"/>
    <w:rsid w:val="00A47C75"/>
    <w:rsid w:val="00A47D2B"/>
    <w:rsid w:val="00A47F20"/>
    <w:rsid w:val="00A50450"/>
    <w:rsid w:val="00A5054E"/>
    <w:rsid w:val="00A50B53"/>
    <w:rsid w:val="00A51CEB"/>
    <w:rsid w:val="00A520C3"/>
    <w:rsid w:val="00A524E4"/>
    <w:rsid w:val="00A5277F"/>
    <w:rsid w:val="00A53018"/>
    <w:rsid w:val="00A53699"/>
    <w:rsid w:val="00A538C9"/>
    <w:rsid w:val="00A54235"/>
    <w:rsid w:val="00A5442D"/>
    <w:rsid w:val="00A552CF"/>
    <w:rsid w:val="00A55575"/>
    <w:rsid w:val="00A55699"/>
    <w:rsid w:val="00A55B13"/>
    <w:rsid w:val="00A55C42"/>
    <w:rsid w:val="00A561EF"/>
    <w:rsid w:val="00A56581"/>
    <w:rsid w:val="00A56954"/>
    <w:rsid w:val="00A56BEC"/>
    <w:rsid w:val="00A57090"/>
    <w:rsid w:val="00A570A1"/>
    <w:rsid w:val="00A5714B"/>
    <w:rsid w:val="00A573CF"/>
    <w:rsid w:val="00A57E7E"/>
    <w:rsid w:val="00A60623"/>
    <w:rsid w:val="00A60E28"/>
    <w:rsid w:val="00A610E4"/>
    <w:rsid w:val="00A61FA0"/>
    <w:rsid w:val="00A62624"/>
    <w:rsid w:val="00A6300E"/>
    <w:rsid w:val="00A63509"/>
    <w:rsid w:val="00A6398C"/>
    <w:rsid w:val="00A63F2F"/>
    <w:rsid w:val="00A6453C"/>
    <w:rsid w:val="00A657E2"/>
    <w:rsid w:val="00A65935"/>
    <w:rsid w:val="00A65FE8"/>
    <w:rsid w:val="00A6647A"/>
    <w:rsid w:val="00A66C02"/>
    <w:rsid w:val="00A6764D"/>
    <w:rsid w:val="00A67A7E"/>
    <w:rsid w:val="00A67ED6"/>
    <w:rsid w:val="00A67F73"/>
    <w:rsid w:val="00A706CC"/>
    <w:rsid w:val="00A7075D"/>
    <w:rsid w:val="00A71B5A"/>
    <w:rsid w:val="00A71BE1"/>
    <w:rsid w:val="00A71DF9"/>
    <w:rsid w:val="00A73990"/>
    <w:rsid w:val="00A74015"/>
    <w:rsid w:val="00A7408C"/>
    <w:rsid w:val="00A74586"/>
    <w:rsid w:val="00A74F9E"/>
    <w:rsid w:val="00A756C7"/>
    <w:rsid w:val="00A75820"/>
    <w:rsid w:val="00A75858"/>
    <w:rsid w:val="00A7637F"/>
    <w:rsid w:val="00A763BD"/>
    <w:rsid w:val="00A76478"/>
    <w:rsid w:val="00A80149"/>
    <w:rsid w:val="00A802D3"/>
    <w:rsid w:val="00A812C3"/>
    <w:rsid w:val="00A82042"/>
    <w:rsid w:val="00A820B1"/>
    <w:rsid w:val="00A822B9"/>
    <w:rsid w:val="00A82C61"/>
    <w:rsid w:val="00A83A66"/>
    <w:rsid w:val="00A83B8A"/>
    <w:rsid w:val="00A83E6F"/>
    <w:rsid w:val="00A85191"/>
    <w:rsid w:val="00A86F54"/>
    <w:rsid w:val="00A870F3"/>
    <w:rsid w:val="00A87156"/>
    <w:rsid w:val="00A87933"/>
    <w:rsid w:val="00A879EC"/>
    <w:rsid w:val="00A87BA1"/>
    <w:rsid w:val="00A87EF7"/>
    <w:rsid w:val="00A9019A"/>
    <w:rsid w:val="00A90D23"/>
    <w:rsid w:val="00A91C05"/>
    <w:rsid w:val="00A92676"/>
    <w:rsid w:val="00A92D6A"/>
    <w:rsid w:val="00A931A7"/>
    <w:rsid w:val="00A93405"/>
    <w:rsid w:val="00A941B9"/>
    <w:rsid w:val="00A94300"/>
    <w:rsid w:val="00A948F7"/>
    <w:rsid w:val="00A94C2C"/>
    <w:rsid w:val="00A94DA5"/>
    <w:rsid w:val="00A95142"/>
    <w:rsid w:val="00A951F7"/>
    <w:rsid w:val="00A952D2"/>
    <w:rsid w:val="00A95F10"/>
    <w:rsid w:val="00A963CA"/>
    <w:rsid w:val="00A96530"/>
    <w:rsid w:val="00AA0871"/>
    <w:rsid w:val="00AA0E2F"/>
    <w:rsid w:val="00AA1179"/>
    <w:rsid w:val="00AA11C8"/>
    <w:rsid w:val="00AA1440"/>
    <w:rsid w:val="00AA23F7"/>
    <w:rsid w:val="00AA2416"/>
    <w:rsid w:val="00AA270C"/>
    <w:rsid w:val="00AA27A5"/>
    <w:rsid w:val="00AA4D5C"/>
    <w:rsid w:val="00AA510D"/>
    <w:rsid w:val="00AA56A6"/>
    <w:rsid w:val="00AA5814"/>
    <w:rsid w:val="00AA5C04"/>
    <w:rsid w:val="00AA5FBA"/>
    <w:rsid w:val="00AA6582"/>
    <w:rsid w:val="00AA667F"/>
    <w:rsid w:val="00AA7152"/>
    <w:rsid w:val="00AA7248"/>
    <w:rsid w:val="00AA7C98"/>
    <w:rsid w:val="00AB0CF2"/>
    <w:rsid w:val="00AB11C3"/>
    <w:rsid w:val="00AB1928"/>
    <w:rsid w:val="00AB204D"/>
    <w:rsid w:val="00AB338F"/>
    <w:rsid w:val="00AB43DC"/>
    <w:rsid w:val="00AB4825"/>
    <w:rsid w:val="00AB5515"/>
    <w:rsid w:val="00AB6D31"/>
    <w:rsid w:val="00AB738D"/>
    <w:rsid w:val="00AB7AA0"/>
    <w:rsid w:val="00AB7D82"/>
    <w:rsid w:val="00AB7D99"/>
    <w:rsid w:val="00AC0005"/>
    <w:rsid w:val="00AC07FC"/>
    <w:rsid w:val="00AC0A93"/>
    <w:rsid w:val="00AC114A"/>
    <w:rsid w:val="00AC1EB8"/>
    <w:rsid w:val="00AC2427"/>
    <w:rsid w:val="00AC2767"/>
    <w:rsid w:val="00AC2B0F"/>
    <w:rsid w:val="00AC3601"/>
    <w:rsid w:val="00AC3CC5"/>
    <w:rsid w:val="00AC4B05"/>
    <w:rsid w:val="00AC56B6"/>
    <w:rsid w:val="00AC5DD0"/>
    <w:rsid w:val="00AC637A"/>
    <w:rsid w:val="00AC646D"/>
    <w:rsid w:val="00AC6FFF"/>
    <w:rsid w:val="00AC7FA4"/>
    <w:rsid w:val="00AD0A76"/>
    <w:rsid w:val="00AD0AE6"/>
    <w:rsid w:val="00AD1203"/>
    <w:rsid w:val="00AD15D9"/>
    <w:rsid w:val="00AD29CD"/>
    <w:rsid w:val="00AD2F66"/>
    <w:rsid w:val="00AD3755"/>
    <w:rsid w:val="00AD43FD"/>
    <w:rsid w:val="00AD4B11"/>
    <w:rsid w:val="00AD5BBB"/>
    <w:rsid w:val="00AD5EAE"/>
    <w:rsid w:val="00AD6066"/>
    <w:rsid w:val="00AD626B"/>
    <w:rsid w:val="00AD6E6D"/>
    <w:rsid w:val="00AD70AE"/>
    <w:rsid w:val="00AE09FA"/>
    <w:rsid w:val="00AE1514"/>
    <w:rsid w:val="00AE15B6"/>
    <w:rsid w:val="00AE1C36"/>
    <w:rsid w:val="00AE1EAB"/>
    <w:rsid w:val="00AE2475"/>
    <w:rsid w:val="00AE298F"/>
    <w:rsid w:val="00AE2DD2"/>
    <w:rsid w:val="00AE2EE9"/>
    <w:rsid w:val="00AE355D"/>
    <w:rsid w:val="00AE3D30"/>
    <w:rsid w:val="00AE5135"/>
    <w:rsid w:val="00AE5471"/>
    <w:rsid w:val="00AE55A7"/>
    <w:rsid w:val="00AE576F"/>
    <w:rsid w:val="00AE58F6"/>
    <w:rsid w:val="00AE6AAB"/>
    <w:rsid w:val="00AE6CD7"/>
    <w:rsid w:val="00AE710C"/>
    <w:rsid w:val="00AE7150"/>
    <w:rsid w:val="00AE767B"/>
    <w:rsid w:val="00AF010B"/>
    <w:rsid w:val="00AF21D1"/>
    <w:rsid w:val="00AF251A"/>
    <w:rsid w:val="00AF264F"/>
    <w:rsid w:val="00AF2ABF"/>
    <w:rsid w:val="00AF4D23"/>
    <w:rsid w:val="00AF57A5"/>
    <w:rsid w:val="00AF5AB2"/>
    <w:rsid w:val="00AF6CD3"/>
    <w:rsid w:val="00AF7244"/>
    <w:rsid w:val="00B000C5"/>
    <w:rsid w:val="00B003A4"/>
    <w:rsid w:val="00B0044A"/>
    <w:rsid w:val="00B00C52"/>
    <w:rsid w:val="00B00FA7"/>
    <w:rsid w:val="00B018C5"/>
    <w:rsid w:val="00B020E3"/>
    <w:rsid w:val="00B03D20"/>
    <w:rsid w:val="00B04020"/>
    <w:rsid w:val="00B041F2"/>
    <w:rsid w:val="00B045F8"/>
    <w:rsid w:val="00B05440"/>
    <w:rsid w:val="00B0572F"/>
    <w:rsid w:val="00B05876"/>
    <w:rsid w:val="00B05BF6"/>
    <w:rsid w:val="00B060BE"/>
    <w:rsid w:val="00B0661A"/>
    <w:rsid w:val="00B06706"/>
    <w:rsid w:val="00B06F71"/>
    <w:rsid w:val="00B072E8"/>
    <w:rsid w:val="00B07BDC"/>
    <w:rsid w:val="00B103C1"/>
    <w:rsid w:val="00B10962"/>
    <w:rsid w:val="00B11234"/>
    <w:rsid w:val="00B1142F"/>
    <w:rsid w:val="00B117EF"/>
    <w:rsid w:val="00B11824"/>
    <w:rsid w:val="00B12108"/>
    <w:rsid w:val="00B12CF4"/>
    <w:rsid w:val="00B12E57"/>
    <w:rsid w:val="00B14A8C"/>
    <w:rsid w:val="00B15AD6"/>
    <w:rsid w:val="00B16ADE"/>
    <w:rsid w:val="00B176A4"/>
    <w:rsid w:val="00B1779E"/>
    <w:rsid w:val="00B17D31"/>
    <w:rsid w:val="00B17F68"/>
    <w:rsid w:val="00B17FB3"/>
    <w:rsid w:val="00B20BA9"/>
    <w:rsid w:val="00B21CEA"/>
    <w:rsid w:val="00B2270F"/>
    <w:rsid w:val="00B22772"/>
    <w:rsid w:val="00B22C05"/>
    <w:rsid w:val="00B23715"/>
    <w:rsid w:val="00B23A4C"/>
    <w:rsid w:val="00B24AA2"/>
    <w:rsid w:val="00B254BB"/>
    <w:rsid w:val="00B266E3"/>
    <w:rsid w:val="00B27CBB"/>
    <w:rsid w:val="00B30B97"/>
    <w:rsid w:val="00B317FF"/>
    <w:rsid w:val="00B31D98"/>
    <w:rsid w:val="00B32300"/>
    <w:rsid w:val="00B32B89"/>
    <w:rsid w:val="00B32C64"/>
    <w:rsid w:val="00B331E5"/>
    <w:rsid w:val="00B33627"/>
    <w:rsid w:val="00B33DC4"/>
    <w:rsid w:val="00B340FE"/>
    <w:rsid w:val="00B34A19"/>
    <w:rsid w:val="00B34B1C"/>
    <w:rsid w:val="00B34C81"/>
    <w:rsid w:val="00B35640"/>
    <w:rsid w:val="00B35664"/>
    <w:rsid w:val="00B359D1"/>
    <w:rsid w:val="00B36C75"/>
    <w:rsid w:val="00B36EDE"/>
    <w:rsid w:val="00B3756B"/>
    <w:rsid w:val="00B37E16"/>
    <w:rsid w:val="00B4028C"/>
    <w:rsid w:val="00B40C0F"/>
    <w:rsid w:val="00B413A5"/>
    <w:rsid w:val="00B417A3"/>
    <w:rsid w:val="00B41DDC"/>
    <w:rsid w:val="00B434F8"/>
    <w:rsid w:val="00B43FD4"/>
    <w:rsid w:val="00B469C3"/>
    <w:rsid w:val="00B474CF"/>
    <w:rsid w:val="00B47655"/>
    <w:rsid w:val="00B47FA3"/>
    <w:rsid w:val="00B47FC4"/>
    <w:rsid w:val="00B506EB"/>
    <w:rsid w:val="00B50717"/>
    <w:rsid w:val="00B51460"/>
    <w:rsid w:val="00B51B92"/>
    <w:rsid w:val="00B52472"/>
    <w:rsid w:val="00B53291"/>
    <w:rsid w:val="00B54139"/>
    <w:rsid w:val="00B543D5"/>
    <w:rsid w:val="00B54673"/>
    <w:rsid w:val="00B549BC"/>
    <w:rsid w:val="00B55165"/>
    <w:rsid w:val="00B55956"/>
    <w:rsid w:val="00B55CBB"/>
    <w:rsid w:val="00B56C7B"/>
    <w:rsid w:val="00B5706C"/>
    <w:rsid w:val="00B5723D"/>
    <w:rsid w:val="00B5775B"/>
    <w:rsid w:val="00B5780E"/>
    <w:rsid w:val="00B57FE2"/>
    <w:rsid w:val="00B60440"/>
    <w:rsid w:val="00B60DDE"/>
    <w:rsid w:val="00B61C0A"/>
    <w:rsid w:val="00B6247E"/>
    <w:rsid w:val="00B63412"/>
    <w:rsid w:val="00B63AEA"/>
    <w:rsid w:val="00B63CAE"/>
    <w:rsid w:val="00B63E3E"/>
    <w:rsid w:val="00B6418F"/>
    <w:rsid w:val="00B6440B"/>
    <w:rsid w:val="00B64989"/>
    <w:rsid w:val="00B64C11"/>
    <w:rsid w:val="00B64C16"/>
    <w:rsid w:val="00B659AD"/>
    <w:rsid w:val="00B65EC3"/>
    <w:rsid w:val="00B66A90"/>
    <w:rsid w:val="00B66CE3"/>
    <w:rsid w:val="00B66E71"/>
    <w:rsid w:val="00B675A0"/>
    <w:rsid w:val="00B67C65"/>
    <w:rsid w:val="00B67D31"/>
    <w:rsid w:val="00B70326"/>
    <w:rsid w:val="00B70BA3"/>
    <w:rsid w:val="00B712D9"/>
    <w:rsid w:val="00B712E9"/>
    <w:rsid w:val="00B71A42"/>
    <w:rsid w:val="00B72433"/>
    <w:rsid w:val="00B72F71"/>
    <w:rsid w:val="00B73ABE"/>
    <w:rsid w:val="00B73D36"/>
    <w:rsid w:val="00B75E20"/>
    <w:rsid w:val="00B76518"/>
    <w:rsid w:val="00B772FF"/>
    <w:rsid w:val="00B77F91"/>
    <w:rsid w:val="00B802A0"/>
    <w:rsid w:val="00B8088A"/>
    <w:rsid w:val="00B80DC4"/>
    <w:rsid w:val="00B80EF5"/>
    <w:rsid w:val="00B812E8"/>
    <w:rsid w:val="00B81F65"/>
    <w:rsid w:val="00B8268A"/>
    <w:rsid w:val="00B828FE"/>
    <w:rsid w:val="00B82C5D"/>
    <w:rsid w:val="00B8310E"/>
    <w:rsid w:val="00B84B59"/>
    <w:rsid w:val="00B84CC4"/>
    <w:rsid w:val="00B858B0"/>
    <w:rsid w:val="00B85B89"/>
    <w:rsid w:val="00B85B9D"/>
    <w:rsid w:val="00B85E6A"/>
    <w:rsid w:val="00B868A1"/>
    <w:rsid w:val="00B86BCE"/>
    <w:rsid w:val="00B8792C"/>
    <w:rsid w:val="00B87B87"/>
    <w:rsid w:val="00B90050"/>
    <w:rsid w:val="00B9029F"/>
    <w:rsid w:val="00B905F2"/>
    <w:rsid w:val="00B907B8"/>
    <w:rsid w:val="00B908EC"/>
    <w:rsid w:val="00B90C6C"/>
    <w:rsid w:val="00B92679"/>
    <w:rsid w:val="00B92A32"/>
    <w:rsid w:val="00B93C14"/>
    <w:rsid w:val="00B94A8F"/>
    <w:rsid w:val="00B95444"/>
    <w:rsid w:val="00B95BBB"/>
    <w:rsid w:val="00B96165"/>
    <w:rsid w:val="00B96554"/>
    <w:rsid w:val="00B96B85"/>
    <w:rsid w:val="00B96C8E"/>
    <w:rsid w:val="00B96CB5"/>
    <w:rsid w:val="00B975A7"/>
    <w:rsid w:val="00B976C5"/>
    <w:rsid w:val="00B978DB"/>
    <w:rsid w:val="00B97949"/>
    <w:rsid w:val="00BA0518"/>
    <w:rsid w:val="00BA0639"/>
    <w:rsid w:val="00BA0AD5"/>
    <w:rsid w:val="00BA10A2"/>
    <w:rsid w:val="00BA115E"/>
    <w:rsid w:val="00BA1C33"/>
    <w:rsid w:val="00BA2D61"/>
    <w:rsid w:val="00BA2D71"/>
    <w:rsid w:val="00BA2DF7"/>
    <w:rsid w:val="00BA3BD5"/>
    <w:rsid w:val="00BA44BB"/>
    <w:rsid w:val="00BA4A75"/>
    <w:rsid w:val="00BA52A3"/>
    <w:rsid w:val="00BA5619"/>
    <w:rsid w:val="00BA6B1E"/>
    <w:rsid w:val="00BA6E1B"/>
    <w:rsid w:val="00BA759C"/>
    <w:rsid w:val="00BB0602"/>
    <w:rsid w:val="00BB0715"/>
    <w:rsid w:val="00BB0D1D"/>
    <w:rsid w:val="00BB0F5F"/>
    <w:rsid w:val="00BB10D9"/>
    <w:rsid w:val="00BB186B"/>
    <w:rsid w:val="00BB2775"/>
    <w:rsid w:val="00BB3758"/>
    <w:rsid w:val="00BB452E"/>
    <w:rsid w:val="00BB46F4"/>
    <w:rsid w:val="00BB50DE"/>
    <w:rsid w:val="00BB658A"/>
    <w:rsid w:val="00BB6DDD"/>
    <w:rsid w:val="00BB705F"/>
    <w:rsid w:val="00BB75BA"/>
    <w:rsid w:val="00BC06FF"/>
    <w:rsid w:val="00BC0A5C"/>
    <w:rsid w:val="00BC0BF5"/>
    <w:rsid w:val="00BC0D93"/>
    <w:rsid w:val="00BC1907"/>
    <w:rsid w:val="00BC2D4D"/>
    <w:rsid w:val="00BC2FE5"/>
    <w:rsid w:val="00BC3E6C"/>
    <w:rsid w:val="00BC42D4"/>
    <w:rsid w:val="00BC43AC"/>
    <w:rsid w:val="00BC4725"/>
    <w:rsid w:val="00BC4EDF"/>
    <w:rsid w:val="00BC5167"/>
    <w:rsid w:val="00BC52D1"/>
    <w:rsid w:val="00BC5810"/>
    <w:rsid w:val="00BC709A"/>
    <w:rsid w:val="00BC76E6"/>
    <w:rsid w:val="00BC7A54"/>
    <w:rsid w:val="00BD0DA4"/>
    <w:rsid w:val="00BD190C"/>
    <w:rsid w:val="00BD19D7"/>
    <w:rsid w:val="00BD1CD4"/>
    <w:rsid w:val="00BD1E9E"/>
    <w:rsid w:val="00BD1FC2"/>
    <w:rsid w:val="00BD2999"/>
    <w:rsid w:val="00BD3DBB"/>
    <w:rsid w:val="00BD3F51"/>
    <w:rsid w:val="00BD4462"/>
    <w:rsid w:val="00BD4756"/>
    <w:rsid w:val="00BD519E"/>
    <w:rsid w:val="00BD577F"/>
    <w:rsid w:val="00BD667F"/>
    <w:rsid w:val="00BD68E0"/>
    <w:rsid w:val="00BD7473"/>
    <w:rsid w:val="00BD7BD2"/>
    <w:rsid w:val="00BD7FFD"/>
    <w:rsid w:val="00BE03FE"/>
    <w:rsid w:val="00BE090D"/>
    <w:rsid w:val="00BE0D9E"/>
    <w:rsid w:val="00BE11FB"/>
    <w:rsid w:val="00BE1718"/>
    <w:rsid w:val="00BE1924"/>
    <w:rsid w:val="00BE1DAE"/>
    <w:rsid w:val="00BE1F02"/>
    <w:rsid w:val="00BE201E"/>
    <w:rsid w:val="00BE2332"/>
    <w:rsid w:val="00BE254B"/>
    <w:rsid w:val="00BE2870"/>
    <w:rsid w:val="00BE2C5D"/>
    <w:rsid w:val="00BE3101"/>
    <w:rsid w:val="00BE341B"/>
    <w:rsid w:val="00BE366C"/>
    <w:rsid w:val="00BE46A4"/>
    <w:rsid w:val="00BE4921"/>
    <w:rsid w:val="00BE51C3"/>
    <w:rsid w:val="00BE51CF"/>
    <w:rsid w:val="00BE5AB2"/>
    <w:rsid w:val="00BE66F0"/>
    <w:rsid w:val="00BE6932"/>
    <w:rsid w:val="00BE7116"/>
    <w:rsid w:val="00BE7281"/>
    <w:rsid w:val="00BE7585"/>
    <w:rsid w:val="00BE77AD"/>
    <w:rsid w:val="00BE791D"/>
    <w:rsid w:val="00BF1408"/>
    <w:rsid w:val="00BF175D"/>
    <w:rsid w:val="00BF1843"/>
    <w:rsid w:val="00BF1C52"/>
    <w:rsid w:val="00BF1E42"/>
    <w:rsid w:val="00BF22CD"/>
    <w:rsid w:val="00BF2526"/>
    <w:rsid w:val="00BF25B4"/>
    <w:rsid w:val="00BF2D2E"/>
    <w:rsid w:val="00BF3681"/>
    <w:rsid w:val="00BF3957"/>
    <w:rsid w:val="00BF3C8F"/>
    <w:rsid w:val="00BF3F60"/>
    <w:rsid w:val="00BF3FDF"/>
    <w:rsid w:val="00BF43C6"/>
    <w:rsid w:val="00BF4E4D"/>
    <w:rsid w:val="00BF4FC1"/>
    <w:rsid w:val="00BF5060"/>
    <w:rsid w:val="00BF587E"/>
    <w:rsid w:val="00BF6C13"/>
    <w:rsid w:val="00BF6E0C"/>
    <w:rsid w:val="00C000CF"/>
    <w:rsid w:val="00C0124A"/>
    <w:rsid w:val="00C0139A"/>
    <w:rsid w:val="00C018E8"/>
    <w:rsid w:val="00C01A27"/>
    <w:rsid w:val="00C01B4B"/>
    <w:rsid w:val="00C01EB0"/>
    <w:rsid w:val="00C031CF"/>
    <w:rsid w:val="00C03230"/>
    <w:rsid w:val="00C0344B"/>
    <w:rsid w:val="00C03518"/>
    <w:rsid w:val="00C03A9E"/>
    <w:rsid w:val="00C04642"/>
    <w:rsid w:val="00C04E06"/>
    <w:rsid w:val="00C050B2"/>
    <w:rsid w:val="00C05D76"/>
    <w:rsid w:val="00C06249"/>
    <w:rsid w:val="00C065CF"/>
    <w:rsid w:val="00C06A86"/>
    <w:rsid w:val="00C07D52"/>
    <w:rsid w:val="00C07DBF"/>
    <w:rsid w:val="00C1017A"/>
    <w:rsid w:val="00C11106"/>
    <w:rsid w:val="00C1134E"/>
    <w:rsid w:val="00C126F2"/>
    <w:rsid w:val="00C12BFF"/>
    <w:rsid w:val="00C15F54"/>
    <w:rsid w:val="00C16161"/>
    <w:rsid w:val="00C162E0"/>
    <w:rsid w:val="00C166C9"/>
    <w:rsid w:val="00C17028"/>
    <w:rsid w:val="00C20597"/>
    <w:rsid w:val="00C20D10"/>
    <w:rsid w:val="00C20E5A"/>
    <w:rsid w:val="00C20FB1"/>
    <w:rsid w:val="00C212F7"/>
    <w:rsid w:val="00C21DFC"/>
    <w:rsid w:val="00C22596"/>
    <w:rsid w:val="00C22A22"/>
    <w:rsid w:val="00C22CF1"/>
    <w:rsid w:val="00C23510"/>
    <w:rsid w:val="00C246EC"/>
    <w:rsid w:val="00C24A63"/>
    <w:rsid w:val="00C24BB8"/>
    <w:rsid w:val="00C25364"/>
    <w:rsid w:val="00C25B37"/>
    <w:rsid w:val="00C26150"/>
    <w:rsid w:val="00C2616F"/>
    <w:rsid w:val="00C261B8"/>
    <w:rsid w:val="00C27374"/>
    <w:rsid w:val="00C27448"/>
    <w:rsid w:val="00C275D7"/>
    <w:rsid w:val="00C27DA2"/>
    <w:rsid w:val="00C3003E"/>
    <w:rsid w:val="00C309AE"/>
    <w:rsid w:val="00C30E60"/>
    <w:rsid w:val="00C310B9"/>
    <w:rsid w:val="00C31767"/>
    <w:rsid w:val="00C32903"/>
    <w:rsid w:val="00C32CFD"/>
    <w:rsid w:val="00C33126"/>
    <w:rsid w:val="00C3381F"/>
    <w:rsid w:val="00C33DE0"/>
    <w:rsid w:val="00C3468E"/>
    <w:rsid w:val="00C346C8"/>
    <w:rsid w:val="00C34FF3"/>
    <w:rsid w:val="00C350E7"/>
    <w:rsid w:val="00C35122"/>
    <w:rsid w:val="00C35158"/>
    <w:rsid w:val="00C35D71"/>
    <w:rsid w:val="00C35DF5"/>
    <w:rsid w:val="00C3650E"/>
    <w:rsid w:val="00C36587"/>
    <w:rsid w:val="00C3732C"/>
    <w:rsid w:val="00C3757B"/>
    <w:rsid w:val="00C37727"/>
    <w:rsid w:val="00C37F7B"/>
    <w:rsid w:val="00C40BCA"/>
    <w:rsid w:val="00C42257"/>
    <w:rsid w:val="00C437E3"/>
    <w:rsid w:val="00C43BEE"/>
    <w:rsid w:val="00C443D6"/>
    <w:rsid w:val="00C443F0"/>
    <w:rsid w:val="00C454F4"/>
    <w:rsid w:val="00C45854"/>
    <w:rsid w:val="00C45B2F"/>
    <w:rsid w:val="00C45F1C"/>
    <w:rsid w:val="00C46954"/>
    <w:rsid w:val="00C47206"/>
    <w:rsid w:val="00C47490"/>
    <w:rsid w:val="00C47989"/>
    <w:rsid w:val="00C47DBC"/>
    <w:rsid w:val="00C47E33"/>
    <w:rsid w:val="00C50DEE"/>
    <w:rsid w:val="00C51037"/>
    <w:rsid w:val="00C5108C"/>
    <w:rsid w:val="00C51147"/>
    <w:rsid w:val="00C51222"/>
    <w:rsid w:val="00C51238"/>
    <w:rsid w:val="00C51446"/>
    <w:rsid w:val="00C51945"/>
    <w:rsid w:val="00C5236D"/>
    <w:rsid w:val="00C52375"/>
    <w:rsid w:val="00C5311A"/>
    <w:rsid w:val="00C53307"/>
    <w:rsid w:val="00C53371"/>
    <w:rsid w:val="00C5399D"/>
    <w:rsid w:val="00C53B8C"/>
    <w:rsid w:val="00C54662"/>
    <w:rsid w:val="00C54C17"/>
    <w:rsid w:val="00C55746"/>
    <w:rsid w:val="00C5575F"/>
    <w:rsid w:val="00C57E65"/>
    <w:rsid w:val="00C600A2"/>
    <w:rsid w:val="00C609B7"/>
    <w:rsid w:val="00C614D2"/>
    <w:rsid w:val="00C61EFA"/>
    <w:rsid w:val="00C6222D"/>
    <w:rsid w:val="00C62744"/>
    <w:rsid w:val="00C63497"/>
    <w:rsid w:val="00C63AD8"/>
    <w:rsid w:val="00C63B2C"/>
    <w:rsid w:val="00C63BA8"/>
    <w:rsid w:val="00C64E7E"/>
    <w:rsid w:val="00C64FC1"/>
    <w:rsid w:val="00C6563B"/>
    <w:rsid w:val="00C65954"/>
    <w:rsid w:val="00C65FD2"/>
    <w:rsid w:val="00C66097"/>
    <w:rsid w:val="00C66C07"/>
    <w:rsid w:val="00C66FB7"/>
    <w:rsid w:val="00C672C0"/>
    <w:rsid w:val="00C716AC"/>
    <w:rsid w:val="00C71A16"/>
    <w:rsid w:val="00C72E58"/>
    <w:rsid w:val="00C733AE"/>
    <w:rsid w:val="00C74B11"/>
    <w:rsid w:val="00C74F74"/>
    <w:rsid w:val="00C755CB"/>
    <w:rsid w:val="00C75E98"/>
    <w:rsid w:val="00C7780C"/>
    <w:rsid w:val="00C77F5B"/>
    <w:rsid w:val="00C8031F"/>
    <w:rsid w:val="00C80511"/>
    <w:rsid w:val="00C80AFB"/>
    <w:rsid w:val="00C813D6"/>
    <w:rsid w:val="00C814C0"/>
    <w:rsid w:val="00C8235B"/>
    <w:rsid w:val="00C832EA"/>
    <w:rsid w:val="00C833A2"/>
    <w:rsid w:val="00C84129"/>
    <w:rsid w:val="00C843FB"/>
    <w:rsid w:val="00C844B1"/>
    <w:rsid w:val="00C849AE"/>
    <w:rsid w:val="00C84C0B"/>
    <w:rsid w:val="00C84F5B"/>
    <w:rsid w:val="00C85203"/>
    <w:rsid w:val="00C85A7D"/>
    <w:rsid w:val="00C85EE5"/>
    <w:rsid w:val="00C86610"/>
    <w:rsid w:val="00C8664A"/>
    <w:rsid w:val="00C86E52"/>
    <w:rsid w:val="00C87389"/>
    <w:rsid w:val="00C87670"/>
    <w:rsid w:val="00C87D2D"/>
    <w:rsid w:val="00C9018A"/>
    <w:rsid w:val="00C90A98"/>
    <w:rsid w:val="00C9142A"/>
    <w:rsid w:val="00C92B0F"/>
    <w:rsid w:val="00C92CFD"/>
    <w:rsid w:val="00C932DD"/>
    <w:rsid w:val="00C933CE"/>
    <w:rsid w:val="00C934AA"/>
    <w:rsid w:val="00C94112"/>
    <w:rsid w:val="00C94B86"/>
    <w:rsid w:val="00C94E9A"/>
    <w:rsid w:val="00C9556A"/>
    <w:rsid w:val="00C95B2D"/>
    <w:rsid w:val="00C964C4"/>
    <w:rsid w:val="00C97643"/>
    <w:rsid w:val="00C977A3"/>
    <w:rsid w:val="00C97B63"/>
    <w:rsid w:val="00CA0159"/>
    <w:rsid w:val="00CA02E1"/>
    <w:rsid w:val="00CA09EE"/>
    <w:rsid w:val="00CA0B08"/>
    <w:rsid w:val="00CA0B16"/>
    <w:rsid w:val="00CA0E03"/>
    <w:rsid w:val="00CA14EA"/>
    <w:rsid w:val="00CA15C2"/>
    <w:rsid w:val="00CA2485"/>
    <w:rsid w:val="00CA263A"/>
    <w:rsid w:val="00CA2BD3"/>
    <w:rsid w:val="00CA2CEE"/>
    <w:rsid w:val="00CA3138"/>
    <w:rsid w:val="00CA35B1"/>
    <w:rsid w:val="00CA3AFA"/>
    <w:rsid w:val="00CA3E07"/>
    <w:rsid w:val="00CA4209"/>
    <w:rsid w:val="00CA4D18"/>
    <w:rsid w:val="00CA4D8A"/>
    <w:rsid w:val="00CA4E88"/>
    <w:rsid w:val="00CA507F"/>
    <w:rsid w:val="00CA604C"/>
    <w:rsid w:val="00CA64A4"/>
    <w:rsid w:val="00CA6618"/>
    <w:rsid w:val="00CA67A1"/>
    <w:rsid w:val="00CA6F5B"/>
    <w:rsid w:val="00CA7265"/>
    <w:rsid w:val="00CA747C"/>
    <w:rsid w:val="00CA7F0F"/>
    <w:rsid w:val="00CB02B9"/>
    <w:rsid w:val="00CB139D"/>
    <w:rsid w:val="00CB21FD"/>
    <w:rsid w:val="00CB28CD"/>
    <w:rsid w:val="00CB2E78"/>
    <w:rsid w:val="00CB3C09"/>
    <w:rsid w:val="00CB3D65"/>
    <w:rsid w:val="00CB3FB1"/>
    <w:rsid w:val="00CB41BD"/>
    <w:rsid w:val="00CB442E"/>
    <w:rsid w:val="00CB466E"/>
    <w:rsid w:val="00CB4CF9"/>
    <w:rsid w:val="00CB579D"/>
    <w:rsid w:val="00CB6CD2"/>
    <w:rsid w:val="00CB7A23"/>
    <w:rsid w:val="00CB7A77"/>
    <w:rsid w:val="00CB7D7B"/>
    <w:rsid w:val="00CC0A90"/>
    <w:rsid w:val="00CC0B73"/>
    <w:rsid w:val="00CC11F1"/>
    <w:rsid w:val="00CC1EE5"/>
    <w:rsid w:val="00CC339E"/>
    <w:rsid w:val="00CC3D89"/>
    <w:rsid w:val="00CC4282"/>
    <w:rsid w:val="00CC4A32"/>
    <w:rsid w:val="00CC4E1D"/>
    <w:rsid w:val="00CC5470"/>
    <w:rsid w:val="00CC595E"/>
    <w:rsid w:val="00CC63F4"/>
    <w:rsid w:val="00CD062A"/>
    <w:rsid w:val="00CD1801"/>
    <w:rsid w:val="00CD1912"/>
    <w:rsid w:val="00CD2077"/>
    <w:rsid w:val="00CD20B2"/>
    <w:rsid w:val="00CD2176"/>
    <w:rsid w:val="00CD28F7"/>
    <w:rsid w:val="00CD294B"/>
    <w:rsid w:val="00CD2A08"/>
    <w:rsid w:val="00CD2EB2"/>
    <w:rsid w:val="00CD2F0F"/>
    <w:rsid w:val="00CD3503"/>
    <w:rsid w:val="00CD384D"/>
    <w:rsid w:val="00CD3BA3"/>
    <w:rsid w:val="00CD41DA"/>
    <w:rsid w:val="00CD4312"/>
    <w:rsid w:val="00CD460D"/>
    <w:rsid w:val="00CD4C47"/>
    <w:rsid w:val="00CD4D49"/>
    <w:rsid w:val="00CD5567"/>
    <w:rsid w:val="00CD5D7E"/>
    <w:rsid w:val="00CD6600"/>
    <w:rsid w:val="00CD6F52"/>
    <w:rsid w:val="00CD75B1"/>
    <w:rsid w:val="00CD7DA8"/>
    <w:rsid w:val="00CE0032"/>
    <w:rsid w:val="00CE14B0"/>
    <w:rsid w:val="00CE1D96"/>
    <w:rsid w:val="00CE2B4C"/>
    <w:rsid w:val="00CE370D"/>
    <w:rsid w:val="00CE4533"/>
    <w:rsid w:val="00CE4B79"/>
    <w:rsid w:val="00CE4E72"/>
    <w:rsid w:val="00CE625E"/>
    <w:rsid w:val="00CE68CA"/>
    <w:rsid w:val="00CE691B"/>
    <w:rsid w:val="00CF071F"/>
    <w:rsid w:val="00CF0AFD"/>
    <w:rsid w:val="00CF11FE"/>
    <w:rsid w:val="00CF23E8"/>
    <w:rsid w:val="00CF2D52"/>
    <w:rsid w:val="00CF2E70"/>
    <w:rsid w:val="00CF35D9"/>
    <w:rsid w:val="00CF360A"/>
    <w:rsid w:val="00CF3A9F"/>
    <w:rsid w:val="00CF448A"/>
    <w:rsid w:val="00CF5116"/>
    <w:rsid w:val="00CF5812"/>
    <w:rsid w:val="00CF6732"/>
    <w:rsid w:val="00D0028B"/>
    <w:rsid w:val="00D004A6"/>
    <w:rsid w:val="00D0128E"/>
    <w:rsid w:val="00D01451"/>
    <w:rsid w:val="00D032BF"/>
    <w:rsid w:val="00D033E3"/>
    <w:rsid w:val="00D033FC"/>
    <w:rsid w:val="00D03500"/>
    <w:rsid w:val="00D03507"/>
    <w:rsid w:val="00D04961"/>
    <w:rsid w:val="00D04C88"/>
    <w:rsid w:val="00D0533D"/>
    <w:rsid w:val="00D054CF"/>
    <w:rsid w:val="00D05709"/>
    <w:rsid w:val="00D0585D"/>
    <w:rsid w:val="00D059E8"/>
    <w:rsid w:val="00D06894"/>
    <w:rsid w:val="00D06F88"/>
    <w:rsid w:val="00D07BAF"/>
    <w:rsid w:val="00D106A4"/>
    <w:rsid w:val="00D10791"/>
    <w:rsid w:val="00D10F4B"/>
    <w:rsid w:val="00D110B1"/>
    <w:rsid w:val="00D1163E"/>
    <w:rsid w:val="00D11D48"/>
    <w:rsid w:val="00D1216E"/>
    <w:rsid w:val="00D127DE"/>
    <w:rsid w:val="00D12B43"/>
    <w:rsid w:val="00D130E3"/>
    <w:rsid w:val="00D13504"/>
    <w:rsid w:val="00D13B4A"/>
    <w:rsid w:val="00D13C02"/>
    <w:rsid w:val="00D14621"/>
    <w:rsid w:val="00D147B6"/>
    <w:rsid w:val="00D155A4"/>
    <w:rsid w:val="00D15AA0"/>
    <w:rsid w:val="00D15AB8"/>
    <w:rsid w:val="00D15DC2"/>
    <w:rsid w:val="00D178A0"/>
    <w:rsid w:val="00D20128"/>
    <w:rsid w:val="00D20342"/>
    <w:rsid w:val="00D2074B"/>
    <w:rsid w:val="00D218FE"/>
    <w:rsid w:val="00D21D10"/>
    <w:rsid w:val="00D2267C"/>
    <w:rsid w:val="00D22739"/>
    <w:rsid w:val="00D23231"/>
    <w:rsid w:val="00D2372F"/>
    <w:rsid w:val="00D241C3"/>
    <w:rsid w:val="00D24214"/>
    <w:rsid w:val="00D2458A"/>
    <w:rsid w:val="00D24B58"/>
    <w:rsid w:val="00D24DEC"/>
    <w:rsid w:val="00D24F89"/>
    <w:rsid w:val="00D258D5"/>
    <w:rsid w:val="00D258EF"/>
    <w:rsid w:val="00D26B01"/>
    <w:rsid w:val="00D27BC4"/>
    <w:rsid w:val="00D27E4B"/>
    <w:rsid w:val="00D306BF"/>
    <w:rsid w:val="00D313E5"/>
    <w:rsid w:val="00D3205E"/>
    <w:rsid w:val="00D32213"/>
    <w:rsid w:val="00D3275F"/>
    <w:rsid w:val="00D32F9F"/>
    <w:rsid w:val="00D330BC"/>
    <w:rsid w:val="00D33725"/>
    <w:rsid w:val="00D33B2C"/>
    <w:rsid w:val="00D343D1"/>
    <w:rsid w:val="00D3534F"/>
    <w:rsid w:val="00D353EC"/>
    <w:rsid w:val="00D35A5C"/>
    <w:rsid w:val="00D35E83"/>
    <w:rsid w:val="00D36536"/>
    <w:rsid w:val="00D36991"/>
    <w:rsid w:val="00D37589"/>
    <w:rsid w:val="00D37C49"/>
    <w:rsid w:val="00D40E99"/>
    <w:rsid w:val="00D41404"/>
    <w:rsid w:val="00D414F9"/>
    <w:rsid w:val="00D4224A"/>
    <w:rsid w:val="00D4237A"/>
    <w:rsid w:val="00D428B6"/>
    <w:rsid w:val="00D42A98"/>
    <w:rsid w:val="00D431B2"/>
    <w:rsid w:val="00D43476"/>
    <w:rsid w:val="00D43634"/>
    <w:rsid w:val="00D453F6"/>
    <w:rsid w:val="00D455C1"/>
    <w:rsid w:val="00D45828"/>
    <w:rsid w:val="00D45D29"/>
    <w:rsid w:val="00D45EA4"/>
    <w:rsid w:val="00D45FA6"/>
    <w:rsid w:val="00D466CC"/>
    <w:rsid w:val="00D46C45"/>
    <w:rsid w:val="00D46C84"/>
    <w:rsid w:val="00D46D1C"/>
    <w:rsid w:val="00D46F53"/>
    <w:rsid w:val="00D470C8"/>
    <w:rsid w:val="00D4757E"/>
    <w:rsid w:val="00D5013E"/>
    <w:rsid w:val="00D5024E"/>
    <w:rsid w:val="00D5026B"/>
    <w:rsid w:val="00D50296"/>
    <w:rsid w:val="00D50385"/>
    <w:rsid w:val="00D513FA"/>
    <w:rsid w:val="00D51DE4"/>
    <w:rsid w:val="00D528D7"/>
    <w:rsid w:val="00D528F1"/>
    <w:rsid w:val="00D529E0"/>
    <w:rsid w:val="00D531A9"/>
    <w:rsid w:val="00D53490"/>
    <w:rsid w:val="00D537E1"/>
    <w:rsid w:val="00D53BAB"/>
    <w:rsid w:val="00D5483B"/>
    <w:rsid w:val="00D551E8"/>
    <w:rsid w:val="00D55247"/>
    <w:rsid w:val="00D5537A"/>
    <w:rsid w:val="00D55693"/>
    <w:rsid w:val="00D55F5E"/>
    <w:rsid w:val="00D56F35"/>
    <w:rsid w:val="00D5727C"/>
    <w:rsid w:val="00D574B3"/>
    <w:rsid w:val="00D57833"/>
    <w:rsid w:val="00D60D9E"/>
    <w:rsid w:val="00D62086"/>
    <w:rsid w:val="00D6354D"/>
    <w:rsid w:val="00D63AA3"/>
    <w:rsid w:val="00D63ABE"/>
    <w:rsid w:val="00D64166"/>
    <w:rsid w:val="00D6445A"/>
    <w:rsid w:val="00D645BE"/>
    <w:rsid w:val="00D64A0F"/>
    <w:rsid w:val="00D6651D"/>
    <w:rsid w:val="00D66EA8"/>
    <w:rsid w:val="00D67202"/>
    <w:rsid w:val="00D67228"/>
    <w:rsid w:val="00D672B6"/>
    <w:rsid w:val="00D675AF"/>
    <w:rsid w:val="00D6798B"/>
    <w:rsid w:val="00D67B8E"/>
    <w:rsid w:val="00D708F1"/>
    <w:rsid w:val="00D711D7"/>
    <w:rsid w:val="00D71817"/>
    <w:rsid w:val="00D71A98"/>
    <w:rsid w:val="00D72E2B"/>
    <w:rsid w:val="00D72EB5"/>
    <w:rsid w:val="00D7353D"/>
    <w:rsid w:val="00D736CA"/>
    <w:rsid w:val="00D73726"/>
    <w:rsid w:val="00D739A3"/>
    <w:rsid w:val="00D73A4D"/>
    <w:rsid w:val="00D73FF8"/>
    <w:rsid w:val="00D7485A"/>
    <w:rsid w:val="00D75092"/>
    <w:rsid w:val="00D7526E"/>
    <w:rsid w:val="00D75529"/>
    <w:rsid w:val="00D75653"/>
    <w:rsid w:val="00D75BE1"/>
    <w:rsid w:val="00D76091"/>
    <w:rsid w:val="00D76193"/>
    <w:rsid w:val="00D77ED2"/>
    <w:rsid w:val="00D802FD"/>
    <w:rsid w:val="00D80710"/>
    <w:rsid w:val="00D81E19"/>
    <w:rsid w:val="00D81FAD"/>
    <w:rsid w:val="00D8214C"/>
    <w:rsid w:val="00D82357"/>
    <w:rsid w:val="00D82AAB"/>
    <w:rsid w:val="00D82CA0"/>
    <w:rsid w:val="00D83A01"/>
    <w:rsid w:val="00D84A41"/>
    <w:rsid w:val="00D8521C"/>
    <w:rsid w:val="00D85A84"/>
    <w:rsid w:val="00D85DEB"/>
    <w:rsid w:val="00D860A8"/>
    <w:rsid w:val="00D86536"/>
    <w:rsid w:val="00D86C14"/>
    <w:rsid w:val="00D86FF5"/>
    <w:rsid w:val="00D900B9"/>
    <w:rsid w:val="00D90F4D"/>
    <w:rsid w:val="00D918E9"/>
    <w:rsid w:val="00D91E65"/>
    <w:rsid w:val="00D927A8"/>
    <w:rsid w:val="00D9313C"/>
    <w:rsid w:val="00D93231"/>
    <w:rsid w:val="00D9515A"/>
    <w:rsid w:val="00D95C59"/>
    <w:rsid w:val="00D95D9E"/>
    <w:rsid w:val="00D95ECB"/>
    <w:rsid w:val="00D96735"/>
    <w:rsid w:val="00D96B2B"/>
    <w:rsid w:val="00D971D5"/>
    <w:rsid w:val="00D97FF6"/>
    <w:rsid w:val="00DA080F"/>
    <w:rsid w:val="00DA09EA"/>
    <w:rsid w:val="00DA1368"/>
    <w:rsid w:val="00DA162D"/>
    <w:rsid w:val="00DA24F1"/>
    <w:rsid w:val="00DA2765"/>
    <w:rsid w:val="00DA28AE"/>
    <w:rsid w:val="00DA295E"/>
    <w:rsid w:val="00DA2C7C"/>
    <w:rsid w:val="00DA2E87"/>
    <w:rsid w:val="00DA2F7E"/>
    <w:rsid w:val="00DA30A5"/>
    <w:rsid w:val="00DA480D"/>
    <w:rsid w:val="00DA48FB"/>
    <w:rsid w:val="00DA49CF"/>
    <w:rsid w:val="00DA4C58"/>
    <w:rsid w:val="00DA55A6"/>
    <w:rsid w:val="00DA56FB"/>
    <w:rsid w:val="00DA64F5"/>
    <w:rsid w:val="00DA6B02"/>
    <w:rsid w:val="00DA72DD"/>
    <w:rsid w:val="00DA74D2"/>
    <w:rsid w:val="00DB0438"/>
    <w:rsid w:val="00DB087A"/>
    <w:rsid w:val="00DB0F93"/>
    <w:rsid w:val="00DB15ED"/>
    <w:rsid w:val="00DB16CE"/>
    <w:rsid w:val="00DB1815"/>
    <w:rsid w:val="00DB1974"/>
    <w:rsid w:val="00DB197D"/>
    <w:rsid w:val="00DB1D99"/>
    <w:rsid w:val="00DB2082"/>
    <w:rsid w:val="00DB2265"/>
    <w:rsid w:val="00DB3F95"/>
    <w:rsid w:val="00DB4789"/>
    <w:rsid w:val="00DB4869"/>
    <w:rsid w:val="00DB4B8A"/>
    <w:rsid w:val="00DB4C2B"/>
    <w:rsid w:val="00DB4E63"/>
    <w:rsid w:val="00DB5C15"/>
    <w:rsid w:val="00DB6456"/>
    <w:rsid w:val="00DB72E9"/>
    <w:rsid w:val="00DB7BED"/>
    <w:rsid w:val="00DC09D4"/>
    <w:rsid w:val="00DC0A5A"/>
    <w:rsid w:val="00DC197E"/>
    <w:rsid w:val="00DC1A2E"/>
    <w:rsid w:val="00DC1DF4"/>
    <w:rsid w:val="00DC29BB"/>
    <w:rsid w:val="00DC315F"/>
    <w:rsid w:val="00DC3487"/>
    <w:rsid w:val="00DC3498"/>
    <w:rsid w:val="00DC34D8"/>
    <w:rsid w:val="00DC375F"/>
    <w:rsid w:val="00DC3A87"/>
    <w:rsid w:val="00DC3E2A"/>
    <w:rsid w:val="00DC4D9C"/>
    <w:rsid w:val="00DC55A9"/>
    <w:rsid w:val="00DC562C"/>
    <w:rsid w:val="00DC5925"/>
    <w:rsid w:val="00DC5948"/>
    <w:rsid w:val="00DC5CF0"/>
    <w:rsid w:val="00DC6499"/>
    <w:rsid w:val="00DC65AA"/>
    <w:rsid w:val="00DC6B56"/>
    <w:rsid w:val="00DD0A20"/>
    <w:rsid w:val="00DD2E80"/>
    <w:rsid w:val="00DD38E2"/>
    <w:rsid w:val="00DD3E78"/>
    <w:rsid w:val="00DD402F"/>
    <w:rsid w:val="00DD44EE"/>
    <w:rsid w:val="00DD4C3A"/>
    <w:rsid w:val="00DD5F18"/>
    <w:rsid w:val="00DD6999"/>
    <w:rsid w:val="00DD6D3A"/>
    <w:rsid w:val="00DD6E02"/>
    <w:rsid w:val="00DD7116"/>
    <w:rsid w:val="00DD7C43"/>
    <w:rsid w:val="00DD7DF5"/>
    <w:rsid w:val="00DE0021"/>
    <w:rsid w:val="00DE049D"/>
    <w:rsid w:val="00DE12AF"/>
    <w:rsid w:val="00DE2635"/>
    <w:rsid w:val="00DE2700"/>
    <w:rsid w:val="00DE28A4"/>
    <w:rsid w:val="00DE35EA"/>
    <w:rsid w:val="00DE372F"/>
    <w:rsid w:val="00DE41E7"/>
    <w:rsid w:val="00DE4205"/>
    <w:rsid w:val="00DE43EF"/>
    <w:rsid w:val="00DE4BBE"/>
    <w:rsid w:val="00DE746A"/>
    <w:rsid w:val="00DE7656"/>
    <w:rsid w:val="00DE78DD"/>
    <w:rsid w:val="00DE7FE8"/>
    <w:rsid w:val="00DF0371"/>
    <w:rsid w:val="00DF0573"/>
    <w:rsid w:val="00DF083D"/>
    <w:rsid w:val="00DF09F0"/>
    <w:rsid w:val="00DF0B15"/>
    <w:rsid w:val="00DF11F5"/>
    <w:rsid w:val="00DF13D0"/>
    <w:rsid w:val="00DF1420"/>
    <w:rsid w:val="00DF1EC4"/>
    <w:rsid w:val="00DF1F1E"/>
    <w:rsid w:val="00DF2853"/>
    <w:rsid w:val="00DF2A36"/>
    <w:rsid w:val="00DF3026"/>
    <w:rsid w:val="00DF3521"/>
    <w:rsid w:val="00DF3AE9"/>
    <w:rsid w:val="00DF45C5"/>
    <w:rsid w:val="00DF4D1E"/>
    <w:rsid w:val="00DF505A"/>
    <w:rsid w:val="00DF5794"/>
    <w:rsid w:val="00DF58DF"/>
    <w:rsid w:val="00DF619B"/>
    <w:rsid w:val="00DF66C3"/>
    <w:rsid w:val="00DF6722"/>
    <w:rsid w:val="00DF6AE8"/>
    <w:rsid w:val="00DF70D3"/>
    <w:rsid w:val="00DF7622"/>
    <w:rsid w:val="00DF7734"/>
    <w:rsid w:val="00DF78EB"/>
    <w:rsid w:val="00DF7BF1"/>
    <w:rsid w:val="00DF7F61"/>
    <w:rsid w:val="00E00733"/>
    <w:rsid w:val="00E00C40"/>
    <w:rsid w:val="00E00E36"/>
    <w:rsid w:val="00E02FD4"/>
    <w:rsid w:val="00E03EAC"/>
    <w:rsid w:val="00E044E2"/>
    <w:rsid w:val="00E04A8A"/>
    <w:rsid w:val="00E04AA0"/>
    <w:rsid w:val="00E04D63"/>
    <w:rsid w:val="00E05047"/>
    <w:rsid w:val="00E0512A"/>
    <w:rsid w:val="00E0534A"/>
    <w:rsid w:val="00E05A37"/>
    <w:rsid w:val="00E063F1"/>
    <w:rsid w:val="00E065CB"/>
    <w:rsid w:val="00E065EB"/>
    <w:rsid w:val="00E065F3"/>
    <w:rsid w:val="00E069F9"/>
    <w:rsid w:val="00E10FC6"/>
    <w:rsid w:val="00E11314"/>
    <w:rsid w:val="00E11376"/>
    <w:rsid w:val="00E117DF"/>
    <w:rsid w:val="00E11C0A"/>
    <w:rsid w:val="00E12387"/>
    <w:rsid w:val="00E12DC8"/>
    <w:rsid w:val="00E12DDA"/>
    <w:rsid w:val="00E13543"/>
    <w:rsid w:val="00E13EDE"/>
    <w:rsid w:val="00E14341"/>
    <w:rsid w:val="00E147A8"/>
    <w:rsid w:val="00E14E8D"/>
    <w:rsid w:val="00E14EF7"/>
    <w:rsid w:val="00E153A6"/>
    <w:rsid w:val="00E1546D"/>
    <w:rsid w:val="00E154FD"/>
    <w:rsid w:val="00E15B9E"/>
    <w:rsid w:val="00E20041"/>
    <w:rsid w:val="00E20215"/>
    <w:rsid w:val="00E20ACF"/>
    <w:rsid w:val="00E20CAD"/>
    <w:rsid w:val="00E217AB"/>
    <w:rsid w:val="00E21B66"/>
    <w:rsid w:val="00E22023"/>
    <w:rsid w:val="00E22345"/>
    <w:rsid w:val="00E22A80"/>
    <w:rsid w:val="00E22B18"/>
    <w:rsid w:val="00E23C6B"/>
    <w:rsid w:val="00E2418A"/>
    <w:rsid w:val="00E24878"/>
    <w:rsid w:val="00E24DCB"/>
    <w:rsid w:val="00E25D5F"/>
    <w:rsid w:val="00E26E69"/>
    <w:rsid w:val="00E27662"/>
    <w:rsid w:val="00E276A7"/>
    <w:rsid w:val="00E278C3"/>
    <w:rsid w:val="00E27DAA"/>
    <w:rsid w:val="00E27EFC"/>
    <w:rsid w:val="00E30D16"/>
    <w:rsid w:val="00E31050"/>
    <w:rsid w:val="00E320B0"/>
    <w:rsid w:val="00E323F7"/>
    <w:rsid w:val="00E32BC2"/>
    <w:rsid w:val="00E343F3"/>
    <w:rsid w:val="00E34C55"/>
    <w:rsid w:val="00E352D2"/>
    <w:rsid w:val="00E353AB"/>
    <w:rsid w:val="00E3603D"/>
    <w:rsid w:val="00E360D0"/>
    <w:rsid w:val="00E3610B"/>
    <w:rsid w:val="00E4068C"/>
    <w:rsid w:val="00E409D1"/>
    <w:rsid w:val="00E40BD2"/>
    <w:rsid w:val="00E40E66"/>
    <w:rsid w:val="00E40FF0"/>
    <w:rsid w:val="00E41184"/>
    <w:rsid w:val="00E41EC5"/>
    <w:rsid w:val="00E43A0A"/>
    <w:rsid w:val="00E45987"/>
    <w:rsid w:val="00E45CE2"/>
    <w:rsid w:val="00E46A73"/>
    <w:rsid w:val="00E46B1E"/>
    <w:rsid w:val="00E4741C"/>
    <w:rsid w:val="00E47FBD"/>
    <w:rsid w:val="00E47FC0"/>
    <w:rsid w:val="00E503EE"/>
    <w:rsid w:val="00E5129A"/>
    <w:rsid w:val="00E53055"/>
    <w:rsid w:val="00E535D1"/>
    <w:rsid w:val="00E54450"/>
    <w:rsid w:val="00E544DA"/>
    <w:rsid w:val="00E5457A"/>
    <w:rsid w:val="00E54783"/>
    <w:rsid w:val="00E547CD"/>
    <w:rsid w:val="00E550E3"/>
    <w:rsid w:val="00E55EC9"/>
    <w:rsid w:val="00E567FF"/>
    <w:rsid w:val="00E576E0"/>
    <w:rsid w:val="00E5772A"/>
    <w:rsid w:val="00E578D5"/>
    <w:rsid w:val="00E60452"/>
    <w:rsid w:val="00E614EC"/>
    <w:rsid w:val="00E61D88"/>
    <w:rsid w:val="00E61E11"/>
    <w:rsid w:val="00E62279"/>
    <w:rsid w:val="00E624C7"/>
    <w:rsid w:val="00E627D2"/>
    <w:rsid w:val="00E629AD"/>
    <w:rsid w:val="00E62B9B"/>
    <w:rsid w:val="00E62C23"/>
    <w:rsid w:val="00E62E0C"/>
    <w:rsid w:val="00E62E44"/>
    <w:rsid w:val="00E6306D"/>
    <w:rsid w:val="00E6336C"/>
    <w:rsid w:val="00E633AD"/>
    <w:rsid w:val="00E63C08"/>
    <w:rsid w:val="00E64696"/>
    <w:rsid w:val="00E65246"/>
    <w:rsid w:val="00E65702"/>
    <w:rsid w:val="00E65B63"/>
    <w:rsid w:val="00E65C43"/>
    <w:rsid w:val="00E65D30"/>
    <w:rsid w:val="00E65FE1"/>
    <w:rsid w:val="00E66537"/>
    <w:rsid w:val="00E66983"/>
    <w:rsid w:val="00E66A0D"/>
    <w:rsid w:val="00E6741A"/>
    <w:rsid w:val="00E6778E"/>
    <w:rsid w:val="00E701D5"/>
    <w:rsid w:val="00E70698"/>
    <w:rsid w:val="00E70C01"/>
    <w:rsid w:val="00E71782"/>
    <w:rsid w:val="00E71A9F"/>
    <w:rsid w:val="00E726B1"/>
    <w:rsid w:val="00E72A3C"/>
    <w:rsid w:val="00E731F8"/>
    <w:rsid w:val="00E734C5"/>
    <w:rsid w:val="00E735B3"/>
    <w:rsid w:val="00E73A43"/>
    <w:rsid w:val="00E74B35"/>
    <w:rsid w:val="00E7546D"/>
    <w:rsid w:val="00E755F7"/>
    <w:rsid w:val="00E7594D"/>
    <w:rsid w:val="00E75A13"/>
    <w:rsid w:val="00E7602E"/>
    <w:rsid w:val="00E76345"/>
    <w:rsid w:val="00E76EE7"/>
    <w:rsid w:val="00E77A5A"/>
    <w:rsid w:val="00E77EB1"/>
    <w:rsid w:val="00E77F75"/>
    <w:rsid w:val="00E80A35"/>
    <w:rsid w:val="00E80D9D"/>
    <w:rsid w:val="00E80F2B"/>
    <w:rsid w:val="00E811C3"/>
    <w:rsid w:val="00E81A18"/>
    <w:rsid w:val="00E81C63"/>
    <w:rsid w:val="00E81D61"/>
    <w:rsid w:val="00E81ECA"/>
    <w:rsid w:val="00E82135"/>
    <w:rsid w:val="00E824E3"/>
    <w:rsid w:val="00E82ED5"/>
    <w:rsid w:val="00E83175"/>
    <w:rsid w:val="00E83C0F"/>
    <w:rsid w:val="00E83E69"/>
    <w:rsid w:val="00E8420A"/>
    <w:rsid w:val="00E84B8F"/>
    <w:rsid w:val="00E85121"/>
    <w:rsid w:val="00E85CB0"/>
    <w:rsid w:val="00E8616D"/>
    <w:rsid w:val="00E864B3"/>
    <w:rsid w:val="00E86B00"/>
    <w:rsid w:val="00E86BA4"/>
    <w:rsid w:val="00E87298"/>
    <w:rsid w:val="00E87736"/>
    <w:rsid w:val="00E90053"/>
    <w:rsid w:val="00E90531"/>
    <w:rsid w:val="00E9098B"/>
    <w:rsid w:val="00E90B86"/>
    <w:rsid w:val="00E90CB9"/>
    <w:rsid w:val="00E90CC3"/>
    <w:rsid w:val="00E90DFE"/>
    <w:rsid w:val="00E91AAC"/>
    <w:rsid w:val="00E91DD1"/>
    <w:rsid w:val="00E9231B"/>
    <w:rsid w:val="00E93C10"/>
    <w:rsid w:val="00E93EA5"/>
    <w:rsid w:val="00E948D3"/>
    <w:rsid w:val="00E95084"/>
    <w:rsid w:val="00E95195"/>
    <w:rsid w:val="00E9547B"/>
    <w:rsid w:val="00E95B5C"/>
    <w:rsid w:val="00E96AD3"/>
    <w:rsid w:val="00E96D02"/>
    <w:rsid w:val="00E9754F"/>
    <w:rsid w:val="00EA019B"/>
    <w:rsid w:val="00EA0F53"/>
    <w:rsid w:val="00EA19A0"/>
    <w:rsid w:val="00EA1E29"/>
    <w:rsid w:val="00EA2756"/>
    <w:rsid w:val="00EA27B0"/>
    <w:rsid w:val="00EA3D63"/>
    <w:rsid w:val="00EA4787"/>
    <w:rsid w:val="00EA4CC8"/>
    <w:rsid w:val="00EA4F44"/>
    <w:rsid w:val="00EA5154"/>
    <w:rsid w:val="00EA5889"/>
    <w:rsid w:val="00EA68AA"/>
    <w:rsid w:val="00EA6F62"/>
    <w:rsid w:val="00EA70E4"/>
    <w:rsid w:val="00EA7770"/>
    <w:rsid w:val="00EA7E57"/>
    <w:rsid w:val="00EB0094"/>
    <w:rsid w:val="00EB0155"/>
    <w:rsid w:val="00EB0231"/>
    <w:rsid w:val="00EB0800"/>
    <w:rsid w:val="00EB0DCD"/>
    <w:rsid w:val="00EB1226"/>
    <w:rsid w:val="00EB2362"/>
    <w:rsid w:val="00EB2795"/>
    <w:rsid w:val="00EB43F3"/>
    <w:rsid w:val="00EB455C"/>
    <w:rsid w:val="00EB46E9"/>
    <w:rsid w:val="00EB518C"/>
    <w:rsid w:val="00EB6851"/>
    <w:rsid w:val="00EB7426"/>
    <w:rsid w:val="00EB7E6C"/>
    <w:rsid w:val="00EC0034"/>
    <w:rsid w:val="00EC007D"/>
    <w:rsid w:val="00EC0745"/>
    <w:rsid w:val="00EC0A2E"/>
    <w:rsid w:val="00EC164E"/>
    <w:rsid w:val="00EC1857"/>
    <w:rsid w:val="00EC19AA"/>
    <w:rsid w:val="00EC1E57"/>
    <w:rsid w:val="00EC22B7"/>
    <w:rsid w:val="00EC296F"/>
    <w:rsid w:val="00EC2A56"/>
    <w:rsid w:val="00EC312E"/>
    <w:rsid w:val="00EC412A"/>
    <w:rsid w:val="00EC4937"/>
    <w:rsid w:val="00EC49B9"/>
    <w:rsid w:val="00EC4D78"/>
    <w:rsid w:val="00EC542D"/>
    <w:rsid w:val="00EC562B"/>
    <w:rsid w:val="00EC5D68"/>
    <w:rsid w:val="00EC622A"/>
    <w:rsid w:val="00EC6D7A"/>
    <w:rsid w:val="00EC7770"/>
    <w:rsid w:val="00EC7A4D"/>
    <w:rsid w:val="00EC7A83"/>
    <w:rsid w:val="00EC7D64"/>
    <w:rsid w:val="00ED013F"/>
    <w:rsid w:val="00ED0344"/>
    <w:rsid w:val="00ED0FAF"/>
    <w:rsid w:val="00ED1E80"/>
    <w:rsid w:val="00ED1E89"/>
    <w:rsid w:val="00ED21FD"/>
    <w:rsid w:val="00ED2363"/>
    <w:rsid w:val="00ED23B6"/>
    <w:rsid w:val="00ED24CB"/>
    <w:rsid w:val="00ED2784"/>
    <w:rsid w:val="00ED2CE0"/>
    <w:rsid w:val="00ED3079"/>
    <w:rsid w:val="00ED32B2"/>
    <w:rsid w:val="00ED347C"/>
    <w:rsid w:val="00ED3696"/>
    <w:rsid w:val="00ED3859"/>
    <w:rsid w:val="00ED3F7C"/>
    <w:rsid w:val="00ED47BF"/>
    <w:rsid w:val="00ED5AE1"/>
    <w:rsid w:val="00ED645C"/>
    <w:rsid w:val="00ED6BB0"/>
    <w:rsid w:val="00ED7EA4"/>
    <w:rsid w:val="00ED7FFB"/>
    <w:rsid w:val="00EE0225"/>
    <w:rsid w:val="00EE1EE0"/>
    <w:rsid w:val="00EE2A8B"/>
    <w:rsid w:val="00EE2EBD"/>
    <w:rsid w:val="00EE362B"/>
    <w:rsid w:val="00EE40B7"/>
    <w:rsid w:val="00EE55C4"/>
    <w:rsid w:val="00EE5AAB"/>
    <w:rsid w:val="00EE5FBE"/>
    <w:rsid w:val="00EE6E1C"/>
    <w:rsid w:val="00EE798E"/>
    <w:rsid w:val="00EE7A97"/>
    <w:rsid w:val="00EF0267"/>
    <w:rsid w:val="00EF12FD"/>
    <w:rsid w:val="00EF1623"/>
    <w:rsid w:val="00EF19D1"/>
    <w:rsid w:val="00EF1E97"/>
    <w:rsid w:val="00EF2557"/>
    <w:rsid w:val="00EF2F42"/>
    <w:rsid w:val="00EF343D"/>
    <w:rsid w:val="00EF4581"/>
    <w:rsid w:val="00EF4921"/>
    <w:rsid w:val="00EF49D7"/>
    <w:rsid w:val="00EF4DC2"/>
    <w:rsid w:val="00EF53EA"/>
    <w:rsid w:val="00EF5B32"/>
    <w:rsid w:val="00EF642D"/>
    <w:rsid w:val="00EF6930"/>
    <w:rsid w:val="00EF6FD4"/>
    <w:rsid w:val="00EF7534"/>
    <w:rsid w:val="00EF7CBA"/>
    <w:rsid w:val="00F001E7"/>
    <w:rsid w:val="00F029EE"/>
    <w:rsid w:val="00F03459"/>
    <w:rsid w:val="00F03569"/>
    <w:rsid w:val="00F03B23"/>
    <w:rsid w:val="00F03F90"/>
    <w:rsid w:val="00F04C3A"/>
    <w:rsid w:val="00F052F6"/>
    <w:rsid w:val="00F069A8"/>
    <w:rsid w:val="00F06B41"/>
    <w:rsid w:val="00F07325"/>
    <w:rsid w:val="00F0796A"/>
    <w:rsid w:val="00F07C27"/>
    <w:rsid w:val="00F10536"/>
    <w:rsid w:val="00F10FE2"/>
    <w:rsid w:val="00F1182A"/>
    <w:rsid w:val="00F11F48"/>
    <w:rsid w:val="00F120C9"/>
    <w:rsid w:val="00F12362"/>
    <w:rsid w:val="00F125B2"/>
    <w:rsid w:val="00F126E4"/>
    <w:rsid w:val="00F12FC6"/>
    <w:rsid w:val="00F13E70"/>
    <w:rsid w:val="00F1412A"/>
    <w:rsid w:val="00F14A17"/>
    <w:rsid w:val="00F15233"/>
    <w:rsid w:val="00F15FB8"/>
    <w:rsid w:val="00F16B64"/>
    <w:rsid w:val="00F16D1C"/>
    <w:rsid w:val="00F172CC"/>
    <w:rsid w:val="00F173A8"/>
    <w:rsid w:val="00F1788B"/>
    <w:rsid w:val="00F201E2"/>
    <w:rsid w:val="00F204A9"/>
    <w:rsid w:val="00F2071F"/>
    <w:rsid w:val="00F2073E"/>
    <w:rsid w:val="00F2129B"/>
    <w:rsid w:val="00F219E3"/>
    <w:rsid w:val="00F21DD0"/>
    <w:rsid w:val="00F221EA"/>
    <w:rsid w:val="00F227BD"/>
    <w:rsid w:val="00F228FD"/>
    <w:rsid w:val="00F22C1B"/>
    <w:rsid w:val="00F233E5"/>
    <w:rsid w:val="00F23A48"/>
    <w:rsid w:val="00F24998"/>
    <w:rsid w:val="00F24B2A"/>
    <w:rsid w:val="00F2503B"/>
    <w:rsid w:val="00F25988"/>
    <w:rsid w:val="00F25B16"/>
    <w:rsid w:val="00F26D2B"/>
    <w:rsid w:val="00F27698"/>
    <w:rsid w:val="00F30055"/>
    <w:rsid w:val="00F308E6"/>
    <w:rsid w:val="00F314CF"/>
    <w:rsid w:val="00F3166B"/>
    <w:rsid w:val="00F3224C"/>
    <w:rsid w:val="00F32C7A"/>
    <w:rsid w:val="00F332C7"/>
    <w:rsid w:val="00F33CB9"/>
    <w:rsid w:val="00F33D33"/>
    <w:rsid w:val="00F33F24"/>
    <w:rsid w:val="00F356F0"/>
    <w:rsid w:val="00F35B24"/>
    <w:rsid w:val="00F378FA"/>
    <w:rsid w:val="00F40153"/>
    <w:rsid w:val="00F401BB"/>
    <w:rsid w:val="00F40635"/>
    <w:rsid w:val="00F41EE6"/>
    <w:rsid w:val="00F429A7"/>
    <w:rsid w:val="00F42A8C"/>
    <w:rsid w:val="00F43403"/>
    <w:rsid w:val="00F4471A"/>
    <w:rsid w:val="00F44D2A"/>
    <w:rsid w:val="00F45563"/>
    <w:rsid w:val="00F4560F"/>
    <w:rsid w:val="00F457ED"/>
    <w:rsid w:val="00F4599B"/>
    <w:rsid w:val="00F460E3"/>
    <w:rsid w:val="00F474FF"/>
    <w:rsid w:val="00F47637"/>
    <w:rsid w:val="00F47843"/>
    <w:rsid w:val="00F47BFC"/>
    <w:rsid w:val="00F5037B"/>
    <w:rsid w:val="00F50848"/>
    <w:rsid w:val="00F50D12"/>
    <w:rsid w:val="00F511D0"/>
    <w:rsid w:val="00F51479"/>
    <w:rsid w:val="00F516DC"/>
    <w:rsid w:val="00F5276E"/>
    <w:rsid w:val="00F52916"/>
    <w:rsid w:val="00F53256"/>
    <w:rsid w:val="00F532E5"/>
    <w:rsid w:val="00F537DC"/>
    <w:rsid w:val="00F53823"/>
    <w:rsid w:val="00F5386D"/>
    <w:rsid w:val="00F53D7A"/>
    <w:rsid w:val="00F55759"/>
    <w:rsid w:val="00F55BB3"/>
    <w:rsid w:val="00F55C7F"/>
    <w:rsid w:val="00F55D42"/>
    <w:rsid w:val="00F560DC"/>
    <w:rsid w:val="00F562DB"/>
    <w:rsid w:val="00F56681"/>
    <w:rsid w:val="00F56C43"/>
    <w:rsid w:val="00F5758F"/>
    <w:rsid w:val="00F6084F"/>
    <w:rsid w:val="00F60E3B"/>
    <w:rsid w:val="00F619C5"/>
    <w:rsid w:val="00F61D13"/>
    <w:rsid w:val="00F62EEF"/>
    <w:rsid w:val="00F63116"/>
    <w:rsid w:val="00F6376A"/>
    <w:rsid w:val="00F63E2C"/>
    <w:rsid w:val="00F63FD0"/>
    <w:rsid w:val="00F64320"/>
    <w:rsid w:val="00F64456"/>
    <w:rsid w:val="00F646F4"/>
    <w:rsid w:val="00F65012"/>
    <w:rsid w:val="00F65574"/>
    <w:rsid w:val="00F6585F"/>
    <w:rsid w:val="00F66221"/>
    <w:rsid w:val="00F662C9"/>
    <w:rsid w:val="00F6677F"/>
    <w:rsid w:val="00F6739B"/>
    <w:rsid w:val="00F673CC"/>
    <w:rsid w:val="00F67A79"/>
    <w:rsid w:val="00F67E57"/>
    <w:rsid w:val="00F7014D"/>
    <w:rsid w:val="00F701BA"/>
    <w:rsid w:val="00F70CB5"/>
    <w:rsid w:val="00F717DB"/>
    <w:rsid w:val="00F71F59"/>
    <w:rsid w:val="00F720F9"/>
    <w:rsid w:val="00F72B6F"/>
    <w:rsid w:val="00F72D4C"/>
    <w:rsid w:val="00F72E5E"/>
    <w:rsid w:val="00F734B0"/>
    <w:rsid w:val="00F73544"/>
    <w:rsid w:val="00F73597"/>
    <w:rsid w:val="00F7444F"/>
    <w:rsid w:val="00F74719"/>
    <w:rsid w:val="00F74C91"/>
    <w:rsid w:val="00F74E11"/>
    <w:rsid w:val="00F74F52"/>
    <w:rsid w:val="00F75635"/>
    <w:rsid w:val="00F76311"/>
    <w:rsid w:val="00F7653D"/>
    <w:rsid w:val="00F76576"/>
    <w:rsid w:val="00F76B95"/>
    <w:rsid w:val="00F801D8"/>
    <w:rsid w:val="00F80202"/>
    <w:rsid w:val="00F8040E"/>
    <w:rsid w:val="00F80D07"/>
    <w:rsid w:val="00F822C7"/>
    <w:rsid w:val="00F83005"/>
    <w:rsid w:val="00F83188"/>
    <w:rsid w:val="00F83A9D"/>
    <w:rsid w:val="00F848C4"/>
    <w:rsid w:val="00F84D36"/>
    <w:rsid w:val="00F84EDC"/>
    <w:rsid w:val="00F85156"/>
    <w:rsid w:val="00F854D8"/>
    <w:rsid w:val="00F85EF5"/>
    <w:rsid w:val="00F87148"/>
    <w:rsid w:val="00F87738"/>
    <w:rsid w:val="00F878F3"/>
    <w:rsid w:val="00F87C77"/>
    <w:rsid w:val="00F902A6"/>
    <w:rsid w:val="00F909F8"/>
    <w:rsid w:val="00F917EF"/>
    <w:rsid w:val="00F91AD5"/>
    <w:rsid w:val="00F91D85"/>
    <w:rsid w:val="00F91F3D"/>
    <w:rsid w:val="00F924F6"/>
    <w:rsid w:val="00F92FD2"/>
    <w:rsid w:val="00F9396F"/>
    <w:rsid w:val="00F93C10"/>
    <w:rsid w:val="00F93D29"/>
    <w:rsid w:val="00F93DFA"/>
    <w:rsid w:val="00F93FC1"/>
    <w:rsid w:val="00F94AB5"/>
    <w:rsid w:val="00F94B23"/>
    <w:rsid w:val="00F95B9A"/>
    <w:rsid w:val="00F95D8F"/>
    <w:rsid w:val="00F9631F"/>
    <w:rsid w:val="00F96352"/>
    <w:rsid w:val="00F968A4"/>
    <w:rsid w:val="00F96C7F"/>
    <w:rsid w:val="00F97315"/>
    <w:rsid w:val="00F973F8"/>
    <w:rsid w:val="00F978F0"/>
    <w:rsid w:val="00FA01F7"/>
    <w:rsid w:val="00FA0E93"/>
    <w:rsid w:val="00FA0FCA"/>
    <w:rsid w:val="00FA1171"/>
    <w:rsid w:val="00FA1357"/>
    <w:rsid w:val="00FA1F31"/>
    <w:rsid w:val="00FA1FAE"/>
    <w:rsid w:val="00FA2C52"/>
    <w:rsid w:val="00FA2D60"/>
    <w:rsid w:val="00FA33CB"/>
    <w:rsid w:val="00FA3838"/>
    <w:rsid w:val="00FA3AB3"/>
    <w:rsid w:val="00FA3EB6"/>
    <w:rsid w:val="00FA408B"/>
    <w:rsid w:val="00FA44A1"/>
    <w:rsid w:val="00FA4CDE"/>
    <w:rsid w:val="00FA539A"/>
    <w:rsid w:val="00FA587F"/>
    <w:rsid w:val="00FA61E5"/>
    <w:rsid w:val="00FA6C9B"/>
    <w:rsid w:val="00FA70C7"/>
    <w:rsid w:val="00FA7222"/>
    <w:rsid w:val="00FA7CD0"/>
    <w:rsid w:val="00FB06CA"/>
    <w:rsid w:val="00FB22E9"/>
    <w:rsid w:val="00FB22FC"/>
    <w:rsid w:val="00FB26DE"/>
    <w:rsid w:val="00FB2D9E"/>
    <w:rsid w:val="00FB2DDA"/>
    <w:rsid w:val="00FB3388"/>
    <w:rsid w:val="00FB358D"/>
    <w:rsid w:val="00FB4BCB"/>
    <w:rsid w:val="00FB548E"/>
    <w:rsid w:val="00FB6738"/>
    <w:rsid w:val="00FB68E1"/>
    <w:rsid w:val="00FB6DB3"/>
    <w:rsid w:val="00FB7A73"/>
    <w:rsid w:val="00FC085A"/>
    <w:rsid w:val="00FC0BC8"/>
    <w:rsid w:val="00FC1176"/>
    <w:rsid w:val="00FC2203"/>
    <w:rsid w:val="00FC29F4"/>
    <w:rsid w:val="00FC2A3D"/>
    <w:rsid w:val="00FC33CE"/>
    <w:rsid w:val="00FC3F85"/>
    <w:rsid w:val="00FC485E"/>
    <w:rsid w:val="00FC4B26"/>
    <w:rsid w:val="00FC4CD9"/>
    <w:rsid w:val="00FC52D5"/>
    <w:rsid w:val="00FC53AD"/>
    <w:rsid w:val="00FC571C"/>
    <w:rsid w:val="00FC5892"/>
    <w:rsid w:val="00FC5D50"/>
    <w:rsid w:val="00FC65EB"/>
    <w:rsid w:val="00FC67CC"/>
    <w:rsid w:val="00FC69F2"/>
    <w:rsid w:val="00FC6A7C"/>
    <w:rsid w:val="00FC74B6"/>
    <w:rsid w:val="00FC76F2"/>
    <w:rsid w:val="00FC7C2B"/>
    <w:rsid w:val="00FD145C"/>
    <w:rsid w:val="00FD252B"/>
    <w:rsid w:val="00FD28C0"/>
    <w:rsid w:val="00FD2F73"/>
    <w:rsid w:val="00FD3198"/>
    <w:rsid w:val="00FD3233"/>
    <w:rsid w:val="00FD420C"/>
    <w:rsid w:val="00FD43B5"/>
    <w:rsid w:val="00FD46C3"/>
    <w:rsid w:val="00FD5015"/>
    <w:rsid w:val="00FD57BA"/>
    <w:rsid w:val="00FD5BAA"/>
    <w:rsid w:val="00FD5CFA"/>
    <w:rsid w:val="00FD6791"/>
    <w:rsid w:val="00FD6A3B"/>
    <w:rsid w:val="00FE005F"/>
    <w:rsid w:val="00FE101D"/>
    <w:rsid w:val="00FE201B"/>
    <w:rsid w:val="00FE202E"/>
    <w:rsid w:val="00FE2423"/>
    <w:rsid w:val="00FE2934"/>
    <w:rsid w:val="00FE2A35"/>
    <w:rsid w:val="00FE2B1D"/>
    <w:rsid w:val="00FE38E9"/>
    <w:rsid w:val="00FE3E9D"/>
    <w:rsid w:val="00FE4105"/>
    <w:rsid w:val="00FE41EF"/>
    <w:rsid w:val="00FE4996"/>
    <w:rsid w:val="00FE4C82"/>
    <w:rsid w:val="00FE4E2B"/>
    <w:rsid w:val="00FE4E3C"/>
    <w:rsid w:val="00FE5662"/>
    <w:rsid w:val="00FE5D27"/>
    <w:rsid w:val="00FE5D33"/>
    <w:rsid w:val="00FE5FE9"/>
    <w:rsid w:val="00FE6075"/>
    <w:rsid w:val="00FE6542"/>
    <w:rsid w:val="00FE6815"/>
    <w:rsid w:val="00FF0444"/>
    <w:rsid w:val="00FF0953"/>
    <w:rsid w:val="00FF1740"/>
    <w:rsid w:val="00FF19E9"/>
    <w:rsid w:val="00FF1C71"/>
    <w:rsid w:val="00FF2F40"/>
    <w:rsid w:val="00FF322C"/>
    <w:rsid w:val="00FF39FB"/>
    <w:rsid w:val="00FF47DA"/>
    <w:rsid w:val="00FF4863"/>
    <w:rsid w:val="00FF4D1E"/>
    <w:rsid w:val="00FF5221"/>
    <w:rsid w:val="00FF5888"/>
    <w:rsid w:val="00FF6AC3"/>
    <w:rsid w:val="3DA57413"/>
    <w:rsid w:val="703F2A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BAAF6A"/>
  <w15:docId w15:val="{082C384B-7208-414F-9E4E-61C2132367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mbria" w:eastAsia="MS Mincho" w:hAnsi="Cambria" w:cs="Times New Roman"/>
        <w:lang w:val="en-US" w:eastAsia="zh-CN" w:bidi="ar-SA"/>
      </w:rPr>
    </w:rPrDefault>
    <w:pPrDefault/>
  </w:docDefaults>
  <w:latentStyles w:defLockedState="0" w:defUIPriority="0" w:defSemiHidden="0" w:defUnhideWhenUsed="0" w:defQFormat="0" w:count="377">
    <w:lsdException w:name="Normal" w:qFormat="1"/>
    <w:lsdException w:name="heading 1" w:uiPriority="9" w:qFormat="1"/>
    <w:lsdException w:name="heading 2" w:qFormat="1"/>
    <w:lsdException w:name="heading 3" w:qFormat="1"/>
    <w:lsdException w:name="heading 4" w:qFormat="1"/>
    <w:lsdException w:name="heading 5" w:qFormat="1"/>
    <w:lsdException w:name="heading 6" w:locked="1" w:uiPriority="9" w:qFormat="1"/>
    <w:lsdException w:name="heading 7" w:locked="1" w:uiPriority="9" w:qFormat="1"/>
    <w:lsdException w:name="heading 8" w:qFormat="1"/>
    <w:lsdException w:name="heading 9" w:locked="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1" w:unhideWhenUsed="1" w:qFormat="1"/>
    <w:lsdException w:name="footnote text" w:semiHidden="1" w:unhideWhenUsed="1"/>
    <w:lsdException w:name="annotation text" w:semiHidden="1" w:uiPriority="99" w:qFormat="1"/>
    <w:lsdException w:name="footer" w:uiPriority="99"/>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Bullet" w:semiHidden="1" w:unhideWhenUsed="1"/>
    <w:lsdException w:name="List 2" w:semiHidden="1" w:unhideWhenUsed="1"/>
    <w:lsdException w:name="List 3" w:semiHidden="1" w:unhideWhenUsed="1"/>
    <w:lsdException w:name="List Bullet 3"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11" w:qFormat="1"/>
    <w:lsdException w:name="Body Text First Indent 2" w:semiHidden="1" w:unhideWhenUsed="1"/>
    <w:lsdException w:name="Note Heading" w:semiHidden="1" w:unhideWhenUsed="1"/>
    <w:lsdException w:name="Body Text Indent 2" w:semiHidden="1" w:unhideWhenUsed="1"/>
    <w:lsdException w:name="Body Text Indent 3" w:semiHidden="1" w:unhideWhenUsed="1"/>
    <w:lsdException w:name="Hyperlink" w:uiPriority="99"/>
    <w:lsdException w:name="Strong" w:locked="1" w:uiPriority="22" w:qFormat="1"/>
    <w:lsdException w:name="Emphasis" w:locked="1" w:uiPriority="20" w:qFormat="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lsdException w:name="HTML Sample"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spacing w:after="120" w:line="312" w:lineRule="auto"/>
    </w:pPr>
    <w:rPr>
      <w:rFonts w:ascii="Verdana" w:hAnsi="Verdana"/>
      <w:color w:val="00154D"/>
      <w:sz w:val="22"/>
      <w:szCs w:val="22"/>
      <w:lang w:val="zh-CN" w:eastAsia="en-US"/>
    </w:rPr>
  </w:style>
  <w:style w:type="paragraph" w:styleId="1">
    <w:name w:val="heading 1"/>
    <w:basedOn w:val="a"/>
    <w:next w:val="a"/>
    <w:link w:val="10"/>
    <w:uiPriority w:val="9"/>
    <w:qFormat/>
    <w:pPr>
      <w:keepNext/>
      <w:numPr>
        <w:numId w:val="1"/>
      </w:numPr>
      <w:pBdr>
        <w:bottom w:val="single" w:sz="6" w:space="1" w:color="auto"/>
      </w:pBdr>
      <w:spacing w:before="240" w:after="60" w:line="240" w:lineRule="auto"/>
      <w:jc w:val="both"/>
      <w:outlineLvl w:val="0"/>
    </w:pPr>
    <w:rPr>
      <w:rFonts w:eastAsia="UWCXMF (Big5)"/>
      <w:b/>
      <w:color w:val="3F6CAF"/>
      <w:sz w:val="36"/>
      <w:szCs w:val="32"/>
    </w:rPr>
  </w:style>
  <w:style w:type="paragraph" w:styleId="20">
    <w:name w:val="heading 2"/>
    <w:basedOn w:val="a"/>
    <w:next w:val="a"/>
    <w:link w:val="21"/>
    <w:qFormat/>
    <w:pPr>
      <w:keepNext/>
      <w:keepLines/>
      <w:numPr>
        <w:ilvl w:val="1"/>
        <w:numId w:val="1"/>
      </w:numPr>
      <w:spacing w:before="200" w:line="360" w:lineRule="auto"/>
      <w:ind w:rightChars="100" w:right="220"/>
      <w:outlineLvl w:val="1"/>
    </w:pPr>
    <w:rPr>
      <w:rFonts w:eastAsia="MS Gothic"/>
      <w:b/>
      <w:bCs/>
      <w:color w:val="3F6CAF"/>
      <w:sz w:val="30"/>
      <w:szCs w:val="32"/>
    </w:rPr>
  </w:style>
  <w:style w:type="paragraph" w:styleId="3">
    <w:name w:val="heading 3"/>
    <w:basedOn w:val="a"/>
    <w:next w:val="a"/>
    <w:link w:val="30"/>
    <w:qFormat/>
    <w:pPr>
      <w:keepNext/>
      <w:keepLines/>
      <w:numPr>
        <w:ilvl w:val="2"/>
        <w:numId w:val="1"/>
      </w:numPr>
      <w:spacing w:before="200"/>
      <w:outlineLvl w:val="2"/>
    </w:pPr>
    <w:rPr>
      <w:rFonts w:eastAsia="MS Gothic"/>
      <w:b/>
      <w:bCs/>
      <w:i/>
      <w:color w:val="3F6CAF"/>
      <w:sz w:val="24"/>
      <w:szCs w:val="20"/>
    </w:rPr>
  </w:style>
  <w:style w:type="paragraph" w:styleId="4">
    <w:name w:val="heading 4"/>
    <w:basedOn w:val="a"/>
    <w:next w:val="a"/>
    <w:link w:val="41"/>
    <w:qFormat/>
    <w:pPr>
      <w:keepNext/>
      <w:keepLines/>
      <w:numPr>
        <w:ilvl w:val="3"/>
        <w:numId w:val="1"/>
      </w:numPr>
      <w:spacing w:before="200" w:after="0"/>
      <w:outlineLvl w:val="3"/>
    </w:pPr>
    <w:rPr>
      <w:rFonts w:eastAsia="MS Gothic"/>
      <w:b/>
      <w:bCs/>
      <w:i/>
      <w:iCs/>
      <w:color w:val="3F6CAF"/>
      <w:sz w:val="20"/>
      <w:szCs w:val="20"/>
    </w:rPr>
  </w:style>
  <w:style w:type="paragraph" w:styleId="5">
    <w:name w:val="heading 5"/>
    <w:basedOn w:val="a"/>
    <w:next w:val="a"/>
    <w:link w:val="50"/>
    <w:qFormat/>
    <w:pPr>
      <w:numPr>
        <w:ilvl w:val="4"/>
        <w:numId w:val="1"/>
      </w:numPr>
      <w:pBdr>
        <w:bottom w:val="single" w:sz="6" w:space="1" w:color="4F81BD"/>
      </w:pBdr>
      <w:spacing w:before="300" w:after="0"/>
      <w:outlineLvl w:val="4"/>
    </w:pPr>
    <w:rPr>
      <w:caps/>
      <w:color w:val="365F91"/>
      <w:spacing w:val="10"/>
    </w:rPr>
  </w:style>
  <w:style w:type="paragraph" w:styleId="6">
    <w:name w:val="heading 6"/>
    <w:basedOn w:val="a"/>
    <w:next w:val="a"/>
    <w:link w:val="60"/>
    <w:uiPriority w:val="9"/>
    <w:qFormat/>
    <w:locked/>
    <w:pPr>
      <w:keepNext/>
      <w:keepLines/>
      <w:numPr>
        <w:ilvl w:val="5"/>
        <w:numId w:val="1"/>
      </w:numPr>
      <w:spacing w:before="200" w:after="0"/>
      <w:outlineLvl w:val="5"/>
    </w:pPr>
    <w:rPr>
      <w:rFonts w:ascii="Cambria" w:eastAsia="MS Gothic" w:hAnsi="Cambria"/>
      <w:i/>
      <w:iCs/>
      <w:color w:val="16505E"/>
      <w:sz w:val="20"/>
      <w:szCs w:val="20"/>
    </w:rPr>
  </w:style>
  <w:style w:type="paragraph" w:styleId="7">
    <w:name w:val="heading 7"/>
    <w:basedOn w:val="a"/>
    <w:next w:val="a"/>
    <w:link w:val="70"/>
    <w:uiPriority w:val="9"/>
    <w:qFormat/>
    <w:locked/>
    <w:pPr>
      <w:keepNext/>
      <w:keepLines/>
      <w:numPr>
        <w:ilvl w:val="6"/>
        <w:numId w:val="1"/>
      </w:numPr>
      <w:spacing w:before="200" w:after="0"/>
      <w:outlineLvl w:val="6"/>
    </w:pPr>
    <w:rPr>
      <w:rFonts w:ascii="Cambria" w:eastAsia="MS Gothic" w:hAnsi="Cambria"/>
      <w:i/>
      <w:iCs/>
      <w:color w:val="404040"/>
      <w:sz w:val="20"/>
      <w:szCs w:val="20"/>
    </w:rPr>
  </w:style>
  <w:style w:type="paragraph" w:styleId="8">
    <w:name w:val="heading 8"/>
    <w:basedOn w:val="a"/>
    <w:next w:val="a"/>
    <w:link w:val="80"/>
    <w:qFormat/>
    <w:pPr>
      <w:numPr>
        <w:ilvl w:val="7"/>
        <w:numId w:val="1"/>
      </w:numPr>
      <w:spacing w:before="300" w:after="0"/>
      <w:outlineLvl w:val="7"/>
    </w:pPr>
    <w:rPr>
      <w:caps/>
      <w:spacing w:val="10"/>
      <w:sz w:val="18"/>
      <w:szCs w:val="18"/>
    </w:rPr>
  </w:style>
  <w:style w:type="paragraph" w:styleId="9">
    <w:name w:val="heading 9"/>
    <w:basedOn w:val="a"/>
    <w:next w:val="a"/>
    <w:link w:val="90"/>
    <w:uiPriority w:val="9"/>
    <w:qFormat/>
    <w:locked/>
    <w:pPr>
      <w:keepNext/>
      <w:keepLines/>
      <w:numPr>
        <w:ilvl w:val="8"/>
        <w:numId w:val="1"/>
      </w:numPr>
      <w:spacing w:before="200" w:after="0"/>
      <w:outlineLvl w:val="8"/>
    </w:pPr>
    <w:rPr>
      <w:rFonts w:ascii="Cambria" w:eastAsia="MS Gothic"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pPr>
      <w:ind w:left="1440"/>
    </w:pPr>
    <w:rPr>
      <w:rFonts w:ascii="Times New Roman" w:eastAsia="PMingLiU" w:hAnsi="Times New Roman"/>
      <w:sz w:val="24"/>
      <w:szCs w:val="24"/>
    </w:rPr>
  </w:style>
  <w:style w:type="paragraph" w:styleId="40">
    <w:name w:val="List Bullet 4"/>
    <w:basedOn w:val="a"/>
    <w:pPr>
      <w:numPr>
        <w:numId w:val="2"/>
      </w:numPr>
    </w:pPr>
  </w:style>
  <w:style w:type="paragraph" w:styleId="a3">
    <w:name w:val="Normal Indent"/>
    <w:basedOn w:val="a"/>
    <w:semiHidden/>
    <w:unhideWhenUsed/>
    <w:qFormat/>
    <w:pPr>
      <w:ind w:firstLineChars="200" w:firstLine="420"/>
    </w:pPr>
  </w:style>
  <w:style w:type="paragraph" w:styleId="a4">
    <w:name w:val="caption"/>
    <w:basedOn w:val="a"/>
    <w:next w:val="a"/>
    <w:uiPriority w:val="35"/>
    <w:qFormat/>
    <w:rPr>
      <w:b/>
      <w:bCs/>
      <w:color w:val="365F91"/>
      <w:sz w:val="16"/>
      <w:szCs w:val="16"/>
    </w:rPr>
  </w:style>
  <w:style w:type="paragraph" w:styleId="a5">
    <w:name w:val="Document Map"/>
    <w:basedOn w:val="a"/>
    <w:link w:val="a6"/>
    <w:semiHidden/>
    <w:pPr>
      <w:shd w:val="clear" w:color="auto" w:fill="000080"/>
    </w:pPr>
    <w:rPr>
      <w:rFonts w:ascii="Tahoma" w:hAnsi="Tahoma" w:cs="Tahoma"/>
      <w:lang w:eastAsia="zh-CN"/>
    </w:rPr>
  </w:style>
  <w:style w:type="paragraph" w:styleId="a7">
    <w:name w:val="annotation text"/>
    <w:basedOn w:val="a"/>
    <w:link w:val="a8"/>
    <w:uiPriority w:val="99"/>
    <w:semiHidden/>
    <w:qFormat/>
    <w:rPr>
      <w:lang w:eastAsia="zh-CN"/>
    </w:rPr>
  </w:style>
  <w:style w:type="paragraph" w:styleId="31">
    <w:name w:val="Body Text 3"/>
    <w:basedOn w:val="a"/>
    <w:link w:val="32"/>
    <w:pPr>
      <w:autoSpaceDE w:val="0"/>
      <w:autoSpaceDN w:val="0"/>
      <w:adjustRightInd w:val="0"/>
      <w:spacing w:after="100"/>
    </w:pPr>
    <w:rPr>
      <w:rFonts w:ascii="Arial" w:eastAsia="PMingLiU" w:hAnsi="Arial" w:cs="Arial"/>
      <w:color w:val="000000"/>
      <w:sz w:val="18"/>
      <w:szCs w:val="18"/>
      <w:lang w:eastAsia="zh-CN"/>
    </w:rPr>
  </w:style>
  <w:style w:type="paragraph" w:styleId="a9">
    <w:name w:val="Body Text"/>
    <w:basedOn w:val="a"/>
    <w:next w:val="aa"/>
    <w:link w:val="ab"/>
    <w:pPr>
      <w:ind w:left="360"/>
    </w:pPr>
    <w:rPr>
      <w:rFonts w:eastAsia="Times New Roman"/>
      <w:color w:val="auto"/>
      <w:sz w:val="20"/>
      <w:szCs w:val="20"/>
      <w:lang w:val="en-US" w:eastAsia="zh-TW"/>
    </w:rPr>
  </w:style>
  <w:style w:type="paragraph" w:styleId="aa">
    <w:name w:val="Block Text"/>
    <w:basedOn w:val="a"/>
    <w:pPr>
      <w:ind w:left="1440" w:right="1440"/>
    </w:pPr>
  </w:style>
  <w:style w:type="paragraph" w:styleId="2">
    <w:name w:val="List Bullet 2"/>
    <w:basedOn w:val="a"/>
    <w:pPr>
      <w:numPr>
        <w:numId w:val="3"/>
      </w:numPr>
    </w:pPr>
  </w:style>
  <w:style w:type="paragraph" w:styleId="TOC5">
    <w:name w:val="toc 5"/>
    <w:basedOn w:val="a"/>
    <w:next w:val="a"/>
    <w:uiPriority w:val="39"/>
    <w:pPr>
      <w:ind w:left="960"/>
    </w:pPr>
    <w:rPr>
      <w:rFonts w:ascii="Times New Roman" w:eastAsia="PMingLiU" w:hAnsi="Times New Roman"/>
      <w:sz w:val="24"/>
      <w:szCs w:val="24"/>
    </w:rPr>
  </w:style>
  <w:style w:type="paragraph" w:styleId="TOC3">
    <w:name w:val="toc 3"/>
    <w:basedOn w:val="a"/>
    <w:next w:val="a"/>
    <w:uiPriority w:val="39"/>
    <w:pPr>
      <w:ind w:left="480"/>
    </w:pPr>
    <w:rPr>
      <w:rFonts w:ascii="Times New Roman" w:eastAsia="PMingLiU" w:hAnsi="Times New Roman"/>
      <w:sz w:val="24"/>
      <w:szCs w:val="24"/>
    </w:rPr>
  </w:style>
  <w:style w:type="paragraph" w:styleId="TOC8">
    <w:name w:val="toc 8"/>
    <w:basedOn w:val="a"/>
    <w:next w:val="a"/>
    <w:uiPriority w:val="39"/>
    <w:pPr>
      <w:ind w:left="1680"/>
    </w:pPr>
    <w:rPr>
      <w:rFonts w:ascii="Times New Roman" w:eastAsia="PMingLiU" w:hAnsi="Times New Roman"/>
      <w:sz w:val="24"/>
      <w:szCs w:val="24"/>
    </w:rPr>
  </w:style>
  <w:style w:type="paragraph" w:styleId="ac">
    <w:name w:val="Balloon Text"/>
    <w:basedOn w:val="a"/>
    <w:link w:val="ad"/>
    <w:semiHidden/>
    <w:rPr>
      <w:rFonts w:ascii="Tahoma" w:hAnsi="Tahoma" w:cs="Tahoma"/>
      <w:sz w:val="16"/>
      <w:szCs w:val="16"/>
      <w:lang w:eastAsia="zh-CN"/>
    </w:rPr>
  </w:style>
  <w:style w:type="paragraph" w:styleId="ae">
    <w:name w:val="footer"/>
    <w:basedOn w:val="a"/>
    <w:link w:val="af"/>
    <w:uiPriority w:val="99"/>
    <w:pPr>
      <w:tabs>
        <w:tab w:val="center" w:pos="4320"/>
        <w:tab w:val="right" w:pos="8640"/>
      </w:tabs>
    </w:pPr>
    <w:rPr>
      <w:lang w:eastAsia="zh-CN"/>
    </w:rPr>
  </w:style>
  <w:style w:type="paragraph" w:styleId="af0">
    <w:name w:val="header"/>
    <w:basedOn w:val="a"/>
    <w:link w:val="af1"/>
    <w:pPr>
      <w:tabs>
        <w:tab w:val="center" w:pos="4320"/>
        <w:tab w:val="right" w:pos="8640"/>
      </w:tabs>
      <w:spacing w:after="40"/>
    </w:pPr>
    <w:rPr>
      <w:rFonts w:cs="Arial"/>
      <w:szCs w:val="24"/>
      <w:lang w:eastAsia="zh-CN"/>
    </w:rPr>
  </w:style>
  <w:style w:type="paragraph" w:styleId="TOC1">
    <w:name w:val="toc 1"/>
    <w:basedOn w:val="a"/>
    <w:next w:val="a"/>
    <w:uiPriority w:val="39"/>
    <w:pPr>
      <w:tabs>
        <w:tab w:val="left" w:pos="720"/>
        <w:tab w:val="right" w:leader="dot" w:pos="8640"/>
      </w:tabs>
      <w:spacing w:line="276" w:lineRule="auto"/>
      <w:jc w:val="both"/>
    </w:pPr>
    <w:rPr>
      <w:b/>
      <w:sz w:val="24"/>
      <w:szCs w:val="24"/>
    </w:rPr>
  </w:style>
  <w:style w:type="paragraph" w:styleId="TOC4">
    <w:name w:val="toc 4"/>
    <w:basedOn w:val="a"/>
    <w:next w:val="a"/>
    <w:uiPriority w:val="39"/>
    <w:pPr>
      <w:ind w:left="720"/>
    </w:pPr>
    <w:rPr>
      <w:rFonts w:ascii="Times New Roman" w:eastAsia="PMingLiU" w:hAnsi="Times New Roman"/>
      <w:sz w:val="24"/>
      <w:szCs w:val="24"/>
    </w:rPr>
  </w:style>
  <w:style w:type="paragraph" w:styleId="af2">
    <w:name w:val="Subtitle"/>
    <w:basedOn w:val="a"/>
    <w:next w:val="a"/>
    <w:link w:val="af3"/>
    <w:uiPriority w:val="11"/>
    <w:qFormat/>
    <w:locked/>
    <w:pPr>
      <w:spacing w:after="1000" w:line="240" w:lineRule="auto"/>
    </w:pPr>
    <w:rPr>
      <w:rFonts w:ascii="Cambria" w:hAnsi="Cambria"/>
      <w:caps/>
      <w:color w:val="595959"/>
      <w:spacing w:val="10"/>
      <w:sz w:val="24"/>
      <w:szCs w:val="24"/>
      <w:lang w:eastAsia="zh-CN"/>
    </w:rPr>
  </w:style>
  <w:style w:type="paragraph" w:styleId="af4">
    <w:name w:val="List"/>
    <w:basedOn w:val="a"/>
    <w:pPr>
      <w:ind w:left="360" w:hanging="360"/>
    </w:pPr>
  </w:style>
  <w:style w:type="paragraph" w:styleId="TOC6">
    <w:name w:val="toc 6"/>
    <w:basedOn w:val="a"/>
    <w:next w:val="a"/>
    <w:uiPriority w:val="39"/>
    <w:pPr>
      <w:ind w:left="1200"/>
    </w:pPr>
    <w:rPr>
      <w:rFonts w:ascii="Times New Roman" w:eastAsia="PMingLiU" w:hAnsi="Times New Roman"/>
      <w:sz w:val="24"/>
      <w:szCs w:val="24"/>
    </w:rPr>
  </w:style>
  <w:style w:type="paragraph" w:styleId="TOC2">
    <w:name w:val="toc 2"/>
    <w:basedOn w:val="a"/>
    <w:next w:val="a"/>
    <w:uiPriority w:val="39"/>
    <w:pPr>
      <w:tabs>
        <w:tab w:val="left" w:pos="1080"/>
        <w:tab w:val="right" w:leader="dot" w:pos="8640"/>
      </w:tabs>
      <w:spacing w:line="276" w:lineRule="auto"/>
      <w:ind w:left="200"/>
    </w:pPr>
  </w:style>
  <w:style w:type="paragraph" w:styleId="TOC9">
    <w:name w:val="toc 9"/>
    <w:basedOn w:val="a"/>
    <w:next w:val="a"/>
    <w:uiPriority w:val="39"/>
    <w:pPr>
      <w:ind w:left="1920"/>
    </w:pPr>
    <w:rPr>
      <w:rFonts w:ascii="Times New Roman" w:eastAsia="PMingLiU" w:hAnsi="Times New Roman"/>
      <w:sz w:val="24"/>
      <w:szCs w:val="24"/>
    </w:rPr>
  </w:style>
  <w:style w:type="paragraph" w:styleId="22">
    <w:name w:val="Body Text 2"/>
    <w:basedOn w:val="a"/>
    <w:link w:val="23"/>
    <w:pPr>
      <w:autoSpaceDE w:val="0"/>
      <w:autoSpaceDN w:val="0"/>
      <w:adjustRightInd w:val="0"/>
      <w:spacing w:before="100"/>
    </w:pPr>
    <w:rPr>
      <w:rFonts w:ascii="Arial" w:eastAsia="PMingLiU" w:hAnsi="Arial" w:cs="Arial"/>
      <w:sz w:val="18"/>
      <w:szCs w:val="18"/>
      <w:lang w:eastAsia="zh-CN"/>
    </w:rPr>
  </w:style>
  <w:style w:type="paragraph" w:styleId="HTML">
    <w:name w:val="HTML Preformatted"/>
    <w:basedOn w:val="a"/>
    <w:link w:val="HTML0"/>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PMingLiU" w:hAnsi="Courier New" w:cs="Courier New"/>
      <w:lang w:eastAsia="zh-CN"/>
    </w:rPr>
  </w:style>
  <w:style w:type="paragraph" w:styleId="af5">
    <w:name w:val="Normal (Web)"/>
    <w:basedOn w:val="a"/>
    <w:link w:val="af6"/>
    <w:uiPriority w:val="99"/>
    <w:pPr>
      <w:spacing w:before="100" w:beforeAutospacing="1" w:after="100" w:afterAutospacing="1"/>
    </w:pPr>
    <w:rPr>
      <w:rFonts w:ascii="Times New Roman" w:eastAsia="PMingLiU" w:hAnsi="Times New Roman"/>
      <w:szCs w:val="24"/>
      <w:lang w:eastAsia="zh-CN"/>
    </w:rPr>
  </w:style>
  <w:style w:type="paragraph" w:styleId="af7">
    <w:name w:val="Title"/>
    <w:basedOn w:val="a"/>
    <w:next w:val="a"/>
    <w:link w:val="af8"/>
    <w:qFormat/>
    <w:pPr>
      <w:spacing w:before="720"/>
    </w:pPr>
    <w:rPr>
      <w:rFonts w:ascii="Cambria" w:hAnsi="Cambria"/>
      <w:caps/>
      <w:color w:val="4F81BD"/>
      <w:spacing w:val="10"/>
      <w:kern w:val="28"/>
      <w:sz w:val="52"/>
      <w:szCs w:val="52"/>
      <w:lang w:eastAsia="zh-CN"/>
    </w:rPr>
  </w:style>
  <w:style w:type="paragraph" w:styleId="af9">
    <w:name w:val="annotation subject"/>
    <w:basedOn w:val="a7"/>
    <w:next w:val="a7"/>
    <w:link w:val="afa"/>
    <w:semiHidden/>
    <w:rPr>
      <w:b/>
      <w:bCs/>
    </w:rPr>
  </w:style>
  <w:style w:type="table" w:styleId="afb">
    <w:name w:val="Table Grid"/>
    <w:basedOn w:val="a1"/>
    <w:uiPriority w:val="39"/>
    <w:qFormat/>
    <w:rPr>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3D effects 1"/>
    <w:basedOn w:val="a1"/>
    <w:tblPr/>
    <w:tcPr>
      <w:shd w:val="solid" w:color="C0C0C0" w:fill="FFFFFF"/>
    </w:tcPr>
    <w:tblStylePr w:type="firstRow">
      <w:rPr>
        <w:b/>
        <w:bCs/>
        <w:color w:val="800080"/>
      </w:rPr>
      <w:tblPr/>
      <w:tcPr>
        <w:tcBorders>
          <w:bottom w:val="single" w:sz="6" w:space="0" w:color="808080"/>
        </w:tcBorders>
      </w:tcPr>
    </w:tblStylePr>
    <w:tblStylePr w:type="lastRow">
      <w:tblPr/>
      <w:tcPr>
        <w:tcBorders>
          <w:top w:val="single" w:sz="6" w:space="0" w:color="FFFFFF"/>
        </w:tcBorders>
      </w:tcPr>
    </w:tblStylePr>
    <w:tblStylePr w:type="firstCol">
      <w:rPr>
        <w:b/>
        <w:bCs/>
      </w:rPr>
      <w:tblPr/>
      <w:tcPr>
        <w:tcBorders>
          <w:right w:val="single" w:sz="6" w:space="0" w:color="808080"/>
        </w:tcBorders>
      </w:tcPr>
    </w:tblStylePr>
    <w:tblStylePr w:type="lastCol">
      <w:tblPr/>
      <w:tcPr>
        <w:tcBorders>
          <w:left w:val="single" w:sz="6" w:space="0" w:color="FFFFFF"/>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nil"/>
          <w:left w:val="nil"/>
        </w:tcBorders>
      </w:tcPr>
    </w:tblStylePr>
    <w:tblStylePr w:type="swCell">
      <w:rPr>
        <w:color w:val="000080"/>
      </w:rPr>
      <w:tblPr/>
      <w:tcPr>
        <w:tcBorders>
          <w:top w:val="nil"/>
          <w:right w:val="nil"/>
        </w:tcBorders>
      </w:tcPr>
    </w:tblStylePr>
  </w:style>
  <w:style w:type="character" w:styleId="afc">
    <w:name w:val="Strong"/>
    <w:uiPriority w:val="22"/>
    <w:qFormat/>
    <w:locked/>
    <w:rPr>
      <w:b/>
      <w:bCs/>
    </w:rPr>
  </w:style>
  <w:style w:type="character" w:styleId="afd">
    <w:name w:val="page number"/>
    <w:rPr>
      <w:rFonts w:cs="Times New Roman"/>
    </w:rPr>
  </w:style>
  <w:style w:type="character" w:styleId="afe">
    <w:name w:val="FollowedHyperlink"/>
    <w:rPr>
      <w:rFonts w:cs="Times New Roman"/>
      <w:color w:val="800080"/>
      <w:u w:val="single"/>
    </w:rPr>
  </w:style>
  <w:style w:type="character" w:styleId="aff">
    <w:name w:val="Emphasis"/>
    <w:uiPriority w:val="20"/>
    <w:qFormat/>
    <w:locked/>
    <w:rPr>
      <w:caps/>
      <w:color w:val="243F60"/>
      <w:spacing w:val="5"/>
    </w:rPr>
  </w:style>
  <w:style w:type="character" w:styleId="HTML1">
    <w:name w:val="HTML Typewriter"/>
    <w:rPr>
      <w:rFonts w:ascii="Courier New" w:eastAsia="PMingLiU" w:hAnsi="Courier New" w:cs="Courier New"/>
      <w:sz w:val="20"/>
      <w:szCs w:val="20"/>
    </w:rPr>
  </w:style>
  <w:style w:type="character" w:styleId="aff0">
    <w:name w:val="Hyperlink"/>
    <w:uiPriority w:val="99"/>
    <w:rPr>
      <w:rFonts w:cs="Times New Roman"/>
      <w:color w:val="0000FF"/>
      <w:u w:val="single"/>
    </w:rPr>
  </w:style>
  <w:style w:type="character" w:styleId="aff1">
    <w:name w:val="annotation reference"/>
    <w:uiPriority w:val="99"/>
    <w:semiHidden/>
    <w:rPr>
      <w:rFonts w:cs="Times New Roman"/>
      <w:sz w:val="16"/>
      <w:szCs w:val="16"/>
    </w:rPr>
  </w:style>
  <w:style w:type="character" w:customStyle="1" w:styleId="MainPage">
    <w:name w:val="Main Page"/>
    <w:rPr>
      <w:rFonts w:ascii="Century Gothic" w:hAnsi="Century Gothic" w:cs="Times New Roman"/>
      <w:sz w:val="24"/>
    </w:rPr>
  </w:style>
  <w:style w:type="paragraph" w:customStyle="1" w:styleId="NormalLeft025">
    <w:name w:val="Normal + Left:  0.25&quot;"/>
    <w:basedOn w:val="a"/>
  </w:style>
  <w:style w:type="paragraph" w:customStyle="1" w:styleId="TableHeading">
    <w:name w:val="Table Heading"/>
    <w:basedOn w:val="a"/>
    <w:pPr>
      <w:spacing w:before="40" w:after="40"/>
    </w:pPr>
    <w:rPr>
      <w:rFonts w:ascii="Arial" w:eastAsia="PMingLiU" w:hAnsi="Arial" w:cs="Arial"/>
      <w:b/>
      <w:sz w:val="16"/>
    </w:rPr>
  </w:style>
  <w:style w:type="paragraph" w:customStyle="1" w:styleId="BodyTextBlue">
    <w:name w:val="Body Text + Blue"/>
    <w:basedOn w:val="a9"/>
  </w:style>
  <w:style w:type="paragraph" w:customStyle="1" w:styleId="TableText">
    <w:name w:val="Table Text"/>
    <w:basedOn w:val="a"/>
    <w:link w:val="TableTextChar"/>
    <w:qFormat/>
    <w:rPr>
      <w:color w:val="3F6CAF"/>
      <w:sz w:val="18"/>
      <w:szCs w:val="18"/>
      <w:lang w:eastAsia="zh-CN"/>
    </w:rPr>
  </w:style>
  <w:style w:type="paragraph" w:customStyle="1" w:styleId="TOCTitle">
    <w:name w:val="TOCTitle"/>
    <w:basedOn w:val="a"/>
    <w:rPr>
      <w:rFonts w:eastAsia="PMingLiU"/>
      <w:b/>
      <w:bCs/>
      <w:sz w:val="24"/>
    </w:rPr>
  </w:style>
  <w:style w:type="character" w:customStyle="1" w:styleId="EmailStyle35">
    <w:name w:val="EmailStyle35"/>
    <w:semiHidden/>
    <w:rPr>
      <w:rFonts w:ascii="Arial" w:hAnsi="Arial" w:cs="Arial"/>
      <w:color w:val="auto"/>
      <w:sz w:val="20"/>
      <w:szCs w:val="20"/>
    </w:rPr>
  </w:style>
  <w:style w:type="paragraph" w:customStyle="1" w:styleId="MainPage-Heading">
    <w:name w:val="Main Page - Heading"/>
    <w:basedOn w:val="a"/>
    <w:pPr>
      <w:pBdr>
        <w:top w:val="single" w:sz="12" w:space="0" w:color="C0C0C0"/>
      </w:pBdr>
      <w:spacing w:before="400"/>
    </w:pPr>
    <w:rPr>
      <w:rFonts w:ascii="Century Gothic" w:eastAsia="PMingLiU" w:hAnsi="Century Gothic"/>
      <w:color w:val="C0C0C0"/>
      <w:sz w:val="40"/>
    </w:rPr>
  </w:style>
  <w:style w:type="character" w:customStyle="1" w:styleId="TOC-Content">
    <w:name w:val="TOC - Content"/>
    <w:rPr>
      <w:rFonts w:ascii="Avenir Book" w:hAnsi="Avenir Book" w:cs="Times New Roman"/>
      <w:color w:val="3F6CAF"/>
      <w:sz w:val="20"/>
    </w:rPr>
  </w:style>
  <w:style w:type="paragraph" w:customStyle="1" w:styleId="BodyTextPlum">
    <w:name w:val="Body Text + Plum"/>
    <w:basedOn w:val="a9"/>
    <w:link w:val="BodyTextPlumChar"/>
    <w:rPr>
      <w:rFonts w:ascii="Avenir Book" w:eastAsia="MS Mincho" w:hAnsi="Avenir Book"/>
      <w:color w:val="00154D"/>
      <w:lang w:val="zh-CN" w:eastAsia="zh-CN"/>
    </w:rPr>
  </w:style>
  <w:style w:type="paragraph" w:customStyle="1" w:styleId="CustomerRequirementPlum">
    <w:name w:val="Customer Requirement + Plum"/>
    <w:basedOn w:val="a"/>
    <w:next w:val="BodyTextPlum"/>
    <w:pPr>
      <w:spacing w:before="40" w:after="40"/>
    </w:pPr>
    <w:rPr>
      <w:color w:val="993366"/>
    </w:rPr>
  </w:style>
  <w:style w:type="paragraph" w:customStyle="1" w:styleId="BodyTextAutoItalics">
    <w:name w:val="Body Text + Auto + Italics"/>
    <w:basedOn w:val="a"/>
    <w:pPr>
      <w:tabs>
        <w:tab w:val="left" w:pos="1875"/>
      </w:tabs>
      <w:ind w:firstLine="360"/>
    </w:pPr>
    <w:rPr>
      <w:i/>
    </w:rPr>
  </w:style>
  <w:style w:type="character" w:customStyle="1" w:styleId="CharChar">
    <w:name w:val="Char Char"/>
    <w:rPr>
      <w:rFonts w:ascii="Verdana" w:eastAsia="Times New Roman" w:hAnsi="Verdana" w:cs="Times New Roman"/>
      <w:b/>
      <w:caps/>
      <w:color w:val="000000"/>
      <w:lang w:val="en-US" w:eastAsia="zh-TW" w:bidi="ar-SA"/>
    </w:rPr>
  </w:style>
  <w:style w:type="paragraph" w:customStyle="1" w:styleId="BodyTextUnderline">
    <w:name w:val="Body Text + Underline"/>
    <w:basedOn w:val="a9"/>
    <w:rPr>
      <w:u w:val="single"/>
    </w:rPr>
  </w:style>
  <w:style w:type="character" w:customStyle="1" w:styleId="ab">
    <w:name w:val="正文文本 字符"/>
    <w:link w:val="a9"/>
    <w:locked/>
    <w:rPr>
      <w:rFonts w:ascii="Verdana" w:eastAsia="Times New Roman" w:hAnsi="Verdana" w:cs="Times New Roman"/>
      <w:lang w:val="en-US" w:eastAsia="zh-TW" w:bidi="ar-SA"/>
    </w:rPr>
  </w:style>
  <w:style w:type="character" w:customStyle="1" w:styleId="BodyTextPlumChar">
    <w:name w:val="Body Text + Plum Char"/>
    <w:link w:val="BodyTextPlum"/>
    <w:locked/>
    <w:rPr>
      <w:rFonts w:ascii="Avenir Book" w:hAnsi="Avenir Book"/>
      <w:color w:val="00154D"/>
    </w:rPr>
  </w:style>
  <w:style w:type="paragraph" w:customStyle="1" w:styleId="BodyTextPlumItalic">
    <w:name w:val="Body Text + Plum + Italic"/>
    <w:basedOn w:val="BodyTextPlum"/>
    <w:rPr>
      <w:i/>
      <w:iCs/>
    </w:rPr>
  </w:style>
  <w:style w:type="paragraph" w:customStyle="1" w:styleId="BodyTextBlackBlue">
    <w:name w:val="Body Text + Black + Blue"/>
    <w:basedOn w:val="a9"/>
    <w:rPr>
      <w:color w:val="0000FF"/>
    </w:rPr>
  </w:style>
  <w:style w:type="paragraph" w:customStyle="1" w:styleId="StyleBodyTextAuto">
    <w:name w:val="Style Body Text + Auto"/>
    <w:basedOn w:val="BodyTextPlum"/>
    <w:rPr>
      <w:color w:val="auto"/>
    </w:rPr>
  </w:style>
  <w:style w:type="paragraph" w:customStyle="1" w:styleId="Secondindentlist">
    <w:name w:val="Second indent list"/>
    <w:basedOn w:val="CustomerRequirementPlum"/>
    <w:qFormat/>
    <w:rPr>
      <w:color w:val="00154D"/>
    </w:rPr>
  </w:style>
  <w:style w:type="paragraph" w:customStyle="1" w:styleId="BRDText">
    <w:name w:val="BRD Text"/>
    <w:basedOn w:val="BodyTextPlum"/>
  </w:style>
  <w:style w:type="character" w:customStyle="1" w:styleId="standardtext1">
    <w:name w:val="standardtext1"/>
    <w:rPr>
      <w:rFonts w:ascii="Verdana" w:hAnsi="Verdana" w:cs="Times New Roman"/>
      <w:color w:val="000000"/>
      <w:sz w:val="17"/>
      <w:szCs w:val="17"/>
    </w:rPr>
  </w:style>
  <w:style w:type="paragraph" w:customStyle="1" w:styleId="StyleHeading1Left0">
    <w:name w:val="Style Heading 1 + Left:  0&quot;"/>
    <w:basedOn w:val="1"/>
    <w:pPr>
      <w:numPr>
        <w:numId w:val="0"/>
      </w:numPr>
      <w:tabs>
        <w:tab w:val="left" w:pos="972"/>
      </w:tabs>
      <w:ind w:left="972"/>
    </w:pPr>
    <w:rPr>
      <w:rFonts w:eastAsia="PMingLiU"/>
      <w:bCs/>
      <w:caps/>
      <w:color w:val="000000"/>
      <w:sz w:val="20"/>
      <w:szCs w:val="20"/>
    </w:rPr>
  </w:style>
  <w:style w:type="paragraph" w:customStyle="1" w:styleId="StyleHeading2Left013Firstline0">
    <w:name w:val="Style Heading 2 + Left:  0.13&quot; First line:  0&quot;"/>
    <w:basedOn w:val="20"/>
    <w:pPr>
      <w:numPr>
        <w:ilvl w:val="0"/>
        <w:numId w:val="0"/>
      </w:numPr>
      <w:tabs>
        <w:tab w:val="left" w:pos="540"/>
      </w:tabs>
      <w:ind w:left="540" w:hanging="360"/>
    </w:pPr>
    <w:rPr>
      <w:iCs/>
      <w:color w:val="003366"/>
    </w:rPr>
  </w:style>
  <w:style w:type="paragraph" w:customStyle="1" w:styleId="Title2">
    <w:name w:val="Title 2"/>
    <w:basedOn w:val="af7"/>
    <w:pPr>
      <w:spacing w:before="0"/>
    </w:pPr>
    <w:rPr>
      <w:b/>
      <w:sz w:val="24"/>
    </w:rPr>
  </w:style>
  <w:style w:type="paragraph" w:customStyle="1" w:styleId="norm">
    <w:name w:val="norm"/>
    <w:basedOn w:val="1"/>
    <w:pPr>
      <w:numPr>
        <w:numId w:val="0"/>
      </w:numPr>
    </w:pPr>
    <w:rPr>
      <w:caps/>
      <w:color w:val="000000"/>
      <w:sz w:val="20"/>
      <w:szCs w:val="20"/>
    </w:rPr>
  </w:style>
  <w:style w:type="paragraph" w:customStyle="1" w:styleId="BodyText1">
    <w:name w:val="Body Text 1"/>
    <w:basedOn w:val="3"/>
    <w:pPr>
      <w:spacing w:before="40" w:after="40"/>
    </w:pPr>
    <w:rPr>
      <w:rFonts w:cs="Arial"/>
      <w:bCs w:val="0"/>
      <w:szCs w:val="26"/>
    </w:rPr>
  </w:style>
  <w:style w:type="character" w:customStyle="1" w:styleId="bold">
    <w:name w:val="bold"/>
    <w:rPr>
      <w:rFonts w:cs="Times New Roman"/>
      <w:b/>
      <w:bCs/>
    </w:rPr>
  </w:style>
  <w:style w:type="character" w:customStyle="1" w:styleId="Strong1">
    <w:name w:val="Strong1"/>
    <w:rPr>
      <w:rFonts w:cs="Times New Roman"/>
    </w:rPr>
  </w:style>
  <w:style w:type="paragraph" w:customStyle="1" w:styleId="RD1">
    <w:name w:val="RD #1"/>
    <w:basedOn w:val="a"/>
    <w:pPr>
      <w:spacing w:before="40" w:after="40"/>
    </w:pPr>
    <w:rPr>
      <w:rFonts w:eastAsia="PMingLiU"/>
      <w:color w:val="000000"/>
    </w:rPr>
  </w:style>
  <w:style w:type="paragraph" w:customStyle="1" w:styleId="Commnettext">
    <w:name w:val="Commnet text"/>
    <w:basedOn w:val="a7"/>
  </w:style>
  <w:style w:type="paragraph" w:customStyle="1" w:styleId="Commenttext">
    <w:name w:val="Comment text'"/>
    <w:basedOn w:val="a7"/>
  </w:style>
  <w:style w:type="paragraph" w:customStyle="1" w:styleId="ListBullet1">
    <w:name w:val="List Bullet1"/>
    <w:basedOn w:val="af4"/>
    <w:qFormat/>
    <w:pPr>
      <w:numPr>
        <w:numId w:val="4"/>
      </w:numPr>
      <w:spacing w:after="40"/>
    </w:pPr>
    <w:rPr>
      <w:rFonts w:eastAsia="PMingLiU"/>
    </w:rPr>
  </w:style>
  <w:style w:type="paragraph" w:customStyle="1" w:styleId="List1bullet">
    <w:name w:val="List1 bullet"/>
    <w:basedOn w:val="ListBullet1"/>
    <w:pPr>
      <w:ind w:left="720"/>
    </w:pPr>
  </w:style>
  <w:style w:type="paragraph" w:customStyle="1" w:styleId="Proposal">
    <w:name w:val="Proposal"/>
    <w:link w:val="ProposalChar"/>
    <w:pPr>
      <w:pBdr>
        <w:top w:val="single" w:sz="12" w:space="0" w:color="C0C0C0"/>
      </w:pBdr>
      <w:spacing w:before="1100" w:after="200" w:line="276" w:lineRule="auto"/>
    </w:pPr>
    <w:rPr>
      <w:rFonts w:ascii="Century Gothic" w:hAnsi="Century Gothic" w:cs="Arial"/>
      <w:color w:val="C0C0C0"/>
      <w:sz w:val="88"/>
      <w:szCs w:val="44"/>
      <w:lang w:eastAsia="en-US"/>
    </w:rPr>
  </w:style>
  <w:style w:type="character" w:customStyle="1" w:styleId="ProposalChar">
    <w:name w:val="Proposal Char"/>
    <w:link w:val="Proposal"/>
    <w:locked/>
    <w:rPr>
      <w:rFonts w:ascii="Century Gothic" w:hAnsi="Century Gothic" w:cs="Arial"/>
      <w:color w:val="C0C0C0"/>
      <w:sz w:val="88"/>
      <w:szCs w:val="44"/>
      <w:lang w:val="en-US" w:eastAsia="en-US" w:bidi="ar-SA"/>
    </w:rPr>
  </w:style>
  <w:style w:type="paragraph" w:customStyle="1" w:styleId="ProjectName">
    <w:name w:val="Project Name"/>
    <w:pPr>
      <w:spacing w:before="100" w:after="200" w:line="276" w:lineRule="auto"/>
    </w:pPr>
    <w:rPr>
      <w:rFonts w:ascii="Century Gothic" w:hAnsi="Century Gothic"/>
      <w:sz w:val="44"/>
      <w:szCs w:val="22"/>
      <w:lang w:eastAsia="en-US"/>
    </w:rPr>
  </w:style>
  <w:style w:type="paragraph" w:customStyle="1" w:styleId="BRDBullet1">
    <w:name w:val="BRD Bullet 1"/>
    <w:basedOn w:val="40"/>
  </w:style>
  <w:style w:type="character" w:customStyle="1" w:styleId="EmailStyle85">
    <w:name w:val="EmailStyle85"/>
    <w:semiHidden/>
    <w:rPr>
      <w:rFonts w:ascii="Trebuchet MS" w:hAnsi="Trebuchet MS" w:cs="Times New Roman"/>
      <w:color w:val="auto"/>
      <w:sz w:val="20"/>
      <w:szCs w:val="20"/>
      <w:u w:val="none"/>
    </w:rPr>
  </w:style>
  <w:style w:type="paragraph" w:customStyle="1" w:styleId="customerrequirementauto0">
    <w:name w:val="customerrequirementauto0"/>
    <w:basedOn w:val="a"/>
    <w:pPr>
      <w:spacing w:before="40" w:after="40"/>
      <w:ind w:left="1440" w:hanging="360"/>
    </w:pPr>
    <w:rPr>
      <w:lang w:val="en-CA" w:eastAsia="en-CA"/>
    </w:rPr>
  </w:style>
  <w:style w:type="paragraph" w:customStyle="1" w:styleId="Default">
    <w:name w:val="Default"/>
    <w:pPr>
      <w:autoSpaceDE w:val="0"/>
      <w:autoSpaceDN w:val="0"/>
      <w:adjustRightInd w:val="0"/>
      <w:spacing w:after="200" w:line="276" w:lineRule="auto"/>
    </w:pPr>
    <w:rPr>
      <w:rFonts w:ascii="Verdana" w:hAnsi="Verdana" w:cs="Verdana"/>
      <w:color w:val="000000"/>
      <w:sz w:val="24"/>
      <w:szCs w:val="24"/>
      <w:lang w:val="en-GB" w:eastAsia="en-GB"/>
    </w:rPr>
  </w:style>
  <w:style w:type="character" w:customStyle="1" w:styleId="10">
    <w:name w:val="标题 1 字符"/>
    <w:link w:val="1"/>
    <w:uiPriority w:val="9"/>
    <w:qFormat/>
    <w:rPr>
      <w:rFonts w:ascii="Verdana" w:eastAsia="UWCXMF (Big5)" w:hAnsi="Verdana"/>
      <w:b/>
      <w:color w:val="3F6CAF"/>
      <w:sz w:val="36"/>
      <w:szCs w:val="32"/>
      <w:lang w:val="zh-CN" w:eastAsia="en-US"/>
    </w:rPr>
  </w:style>
  <w:style w:type="character" w:customStyle="1" w:styleId="21">
    <w:name w:val="标题 2 字符"/>
    <w:link w:val="20"/>
    <w:qFormat/>
    <w:rPr>
      <w:rFonts w:ascii="Verdana" w:eastAsia="MS Gothic" w:hAnsi="Verdana"/>
      <w:b/>
      <w:bCs/>
      <w:color w:val="3F6CAF"/>
      <w:sz w:val="30"/>
      <w:szCs w:val="32"/>
      <w:lang w:val="zh-CN" w:eastAsia="en-US"/>
    </w:rPr>
  </w:style>
  <w:style w:type="character" w:customStyle="1" w:styleId="30">
    <w:name w:val="标题 3 字符"/>
    <w:link w:val="3"/>
    <w:qFormat/>
    <w:rPr>
      <w:rFonts w:ascii="Verdana" w:eastAsia="MS Gothic" w:hAnsi="Verdana"/>
      <w:b/>
      <w:bCs/>
      <w:i/>
      <w:color w:val="3F6CAF"/>
      <w:sz w:val="24"/>
      <w:lang w:val="zh-CN" w:eastAsia="en-US"/>
    </w:rPr>
  </w:style>
  <w:style w:type="character" w:customStyle="1" w:styleId="41">
    <w:name w:val="标题 4 字符"/>
    <w:link w:val="4"/>
    <w:rPr>
      <w:rFonts w:ascii="Verdana" w:eastAsia="MS Gothic" w:hAnsi="Verdana"/>
      <w:b/>
      <w:bCs/>
      <w:i/>
      <w:iCs/>
      <w:color w:val="3F6CAF"/>
      <w:lang w:val="zh-CN" w:eastAsia="en-US"/>
    </w:rPr>
  </w:style>
  <w:style w:type="character" w:customStyle="1" w:styleId="50">
    <w:name w:val="标题 5 字符"/>
    <w:link w:val="5"/>
    <w:rPr>
      <w:rFonts w:ascii="Verdana" w:hAnsi="Verdana"/>
      <w:caps/>
      <w:color w:val="365F91"/>
      <w:spacing w:val="10"/>
      <w:sz w:val="22"/>
      <w:szCs w:val="22"/>
      <w:lang w:val="zh-CN" w:eastAsia="en-US"/>
    </w:rPr>
  </w:style>
  <w:style w:type="character" w:customStyle="1" w:styleId="60">
    <w:name w:val="标题 6 字符"/>
    <w:link w:val="6"/>
    <w:uiPriority w:val="9"/>
    <w:rPr>
      <w:rFonts w:eastAsia="MS Gothic"/>
      <w:i/>
      <w:iCs/>
      <w:color w:val="16505E"/>
      <w:lang w:val="zh-CN" w:eastAsia="en-US"/>
    </w:rPr>
  </w:style>
  <w:style w:type="character" w:customStyle="1" w:styleId="70">
    <w:name w:val="标题 7 字符"/>
    <w:link w:val="7"/>
    <w:uiPriority w:val="9"/>
    <w:rPr>
      <w:rFonts w:eastAsia="MS Gothic"/>
      <w:i/>
      <w:iCs/>
      <w:color w:val="404040"/>
      <w:lang w:val="zh-CN" w:eastAsia="en-US"/>
    </w:rPr>
  </w:style>
  <w:style w:type="character" w:customStyle="1" w:styleId="80">
    <w:name w:val="标题 8 字符"/>
    <w:link w:val="8"/>
    <w:rPr>
      <w:rFonts w:ascii="Verdana" w:hAnsi="Verdana"/>
      <w:caps/>
      <w:color w:val="00154D"/>
      <w:spacing w:val="10"/>
      <w:sz w:val="18"/>
      <w:szCs w:val="18"/>
      <w:lang w:val="zh-CN" w:eastAsia="en-US"/>
    </w:rPr>
  </w:style>
  <w:style w:type="character" w:customStyle="1" w:styleId="90">
    <w:name w:val="标题 9 字符"/>
    <w:link w:val="9"/>
    <w:uiPriority w:val="9"/>
    <w:rPr>
      <w:rFonts w:eastAsia="MS Gothic"/>
      <w:i/>
      <w:iCs/>
      <w:color w:val="404040"/>
      <w:lang w:val="zh-CN" w:eastAsia="en-US"/>
    </w:rPr>
  </w:style>
  <w:style w:type="character" w:customStyle="1" w:styleId="af8">
    <w:name w:val="标题 字符"/>
    <w:link w:val="af7"/>
    <w:rPr>
      <w:caps/>
      <w:color w:val="4F81BD"/>
      <w:spacing w:val="10"/>
      <w:kern w:val="28"/>
      <w:sz w:val="52"/>
      <w:szCs w:val="52"/>
    </w:rPr>
  </w:style>
  <w:style w:type="character" w:customStyle="1" w:styleId="af3">
    <w:name w:val="副标题 字符"/>
    <w:link w:val="af2"/>
    <w:uiPriority w:val="11"/>
    <w:rPr>
      <w:caps/>
      <w:color w:val="595959"/>
      <w:spacing w:val="10"/>
      <w:sz w:val="24"/>
      <w:szCs w:val="24"/>
    </w:rPr>
  </w:style>
  <w:style w:type="paragraph" w:customStyle="1" w:styleId="MediumGrid21">
    <w:name w:val="Medium Grid 21"/>
    <w:link w:val="MediumGrid2Char"/>
    <w:uiPriority w:val="1"/>
    <w:qFormat/>
    <w:rPr>
      <w:lang w:val="zh-CN" w:eastAsia="en-US"/>
    </w:rPr>
  </w:style>
  <w:style w:type="character" w:customStyle="1" w:styleId="MediumGrid2Char">
    <w:name w:val="Medium Grid 2 Char"/>
    <w:link w:val="MediumGrid21"/>
    <w:uiPriority w:val="1"/>
    <w:rPr>
      <w:lang w:val="zh-CN" w:eastAsia="en-US" w:bidi="ar-SA"/>
    </w:rPr>
  </w:style>
  <w:style w:type="paragraph" w:customStyle="1" w:styleId="ColorfulList-Accent11">
    <w:name w:val="Colorful List - Accent 11"/>
    <w:basedOn w:val="a"/>
    <w:uiPriority w:val="34"/>
    <w:pPr>
      <w:ind w:left="720"/>
      <w:contextualSpacing/>
    </w:pPr>
  </w:style>
  <w:style w:type="paragraph" w:customStyle="1" w:styleId="ColorfulGrid-Accent11">
    <w:name w:val="Colorful Grid - Accent 11"/>
    <w:basedOn w:val="a"/>
    <w:next w:val="a"/>
    <w:link w:val="ColorfulGrid-Accent1Char"/>
    <w:uiPriority w:val="29"/>
    <w:rPr>
      <w:rFonts w:ascii="Cambria" w:hAnsi="Cambria"/>
      <w:i/>
      <w:iCs/>
      <w:color w:val="auto"/>
      <w:sz w:val="20"/>
      <w:szCs w:val="20"/>
      <w:lang w:eastAsia="zh-CN"/>
    </w:rPr>
  </w:style>
  <w:style w:type="character" w:customStyle="1" w:styleId="ColorfulGrid-Accent1Char">
    <w:name w:val="Colorful Grid - Accent 1 Char"/>
    <w:link w:val="ColorfulGrid-Accent11"/>
    <w:uiPriority w:val="29"/>
    <w:rPr>
      <w:i/>
      <w:iCs/>
      <w:sz w:val="20"/>
      <w:szCs w:val="20"/>
    </w:rPr>
  </w:style>
  <w:style w:type="paragraph" w:customStyle="1" w:styleId="LightShading-Accent21">
    <w:name w:val="Light Shading - Accent 21"/>
    <w:basedOn w:val="a"/>
    <w:next w:val="a"/>
    <w:link w:val="LightShading-Accent2Char"/>
    <w:uiPriority w:val="30"/>
    <w:pPr>
      <w:pBdr>
        <w:top w:val="single" w:sz="4" w:space="10" w:color="4F81BD"/>
        <w:left w:val="single" w:sz="4" w:space="10" w:color="4F81BD"/>
      </w:pBdr>
      <w:spacing w:after="0"/>
      <w:ind w:left="1296" w:right="1152"/>
      <w:jc w:val="both"/>
    </w:pPr>
    <w:rPr>
      <w:rFonts w:ascii="Cambria" w:hAnsi="Cambria"/>
      <w:i/>
      <w:iCs/>
      <w:color w:val="4F81BD"/>
      <w:sz w:val="20"/>
      <w:szCs w:val="20"/>
      <w:lang w:eastAsia="zh-CN"/>
    </w:rPr>
  </w:style>
  <w:style w:type="character" w:customStyle="1" w:styleId="LightShading-Accent2Char">
    <w:name w:val="Light Shading - Accent 2 Char"/>
    <w:link w:val="LightShading-Accent21"/>
    <w:uiPriority w:val="30"/>
    <w:rPr>
      <w:i/>
      <w:iCs/>
      <w:color w:val="4F81BD"/>
      <w:sz w:val="20"/>
      <w:szCs w:val="20"/>
    </w:rPr>
  </w:style>
  <w:style w:type="character" w:customStyle="1" w:styleId="SubtleEmphasis1">
    <w:name w:val="Subtle Emphasis1"/>
    <w:uiPriority w:val="19"/>
    <w:rPr>
      <w:i/>
      <w:iCs/>
      <w:color w:val="243F60"/>
    </w:rPr>
  </w:style>
  <w:style w:type="character" w:customStyle="1" w:styleId="IntenseEmphasis1">
    <w:name w:val="Intense Emphasis1"/>
    <w:uiPriority w:val="21"/>
    <w:rPr>
      <w:b/>
      <w:bCs/>
      <w:caps/>
      <w:color w:val="243F60"/>
      <w:spacing w:val="10"/>
    </w:rPr>
  </w:style>
  <w:style w:type="character" w:customStyle="1" w:styleId="SubtleReference1">
    <w:name w:val="Subtle Reference1"/>
    <w:uiPriority w:val="31"/>
    <w:rPr>
      <w:b/>
      <w:bCs/>
      <w:color w:val="4F81BD"/>
    </w:rPr>
  </w:style>
  <w:style w:type="character" w:customStyle="1" w:styleId="IntenseReference1">
    <w:name w:val="Intense Reference1"/>
    <w:uiPriority w:val="32"/>
    <w:rPr>
      <w:b/>
      <w:bCs/>
      <w:i/>
      <w:iCs/>
      <w:caps/>
      <w:color w:val="4F81BD"/>
    </w:rPr>
  </w:style>
  <w:style w:type="character" w:customStyle="1" w:styleId="BookTitle1">
    <w:name w:val="Book Title1"/>
    <w:uiPriority w:val="33"/>
    <w:rPr>
      <w:b/>
      <w:bCs/>
      <w:i/>
      <w:iCs/>
      <w:spacing w:val="9"/>
    </w:rPr>
  </w:style>
  <w:style w:type="paragraph" w:customStyle="1" w:styleId="TOCHeading1">
    <w:name w:val="TOC Heading1"/>
    <w:basedOn w:val="1"/>
    <w:next w:val="a"/>
    <w:uiPriority w:val="39"/>
    <w:semiHidden/>
    <w:unhideWhenUsed/>
    <w:qFormat/>
    <w:pPr>
      <w:outlineLvl w:val="9"/>
    </w:pPr>
  </w:style>
  <w:style w:type="paragraph" w:customStyle="1" w:styleId="Tabletextheader">
    <w:name w:val="Table text header"/>
    <w:basedOn w:val="TableHeading"/>
    <w:qFormat/>
    <w:rPr>
      <w:rFonts w:ascii="Verdana" w:hAnsi="Verdana"/>
      <w:color w:val="FFFFFF"/>
    </w:rPr>
  </w:style>
  <w:style w:type="table" w:customStyle="1" w:styleId="PlainTable21">
    <w:name w:val="Plain Table 21"/>
    <w:basedOn w:val="a1"/>
    <w:uiPriority w:val="73"/>
    <w:tblPr>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TriggerTableStyle">
    <w:name w:val="Trigger Table Style"/>
    <w:basedOn w:val="a1"/>
    <w:rPr>
      <w:rFonts w:ascii="Avenir Black" w:hAnsi="Avenir Black"/>
      <w:color w:val="FFFFFF"/>
    </w:rPr>
    <w:tblPr>
      <w:tblBorders>
        <w:top w:val="single" w:sz="4" w:space="0" w:color="8DB3DB"/>
        <w:left w:val="single" w:sz="4" w:space="0" w:color="8DB3DB"/>
        <w:bottom w:val="single" w:sz="4" w:space="0" w:color="8DB3DB"/>
        <w:right w:val="single" w:sz="4" w:space="0" w:color="8DB3DB"/>
        <w:insideH w:val="single" w:sz="4" w:space="0" w:color="8DB3DB"/>
        <w:insideV w:val="single" w:sz="4" w:space="0" w:color="8DB3DB"/>
      </w:tblBorders>
      <w:tblCellMar>
        <w:top w:w="28" w:type="dxa"/>
        <w:bottom w:w="28" w:type="dxa"/>
      </w:tblCellMar>
    </w:tblPr>
    <w:tcPr>
      <w:shd w:val="clear" w:color="auto" w:fill="FFFFFF"/>
    </w:tcPr>
    <w:tblStylePr w:type="firstRow">
      <w:pPr>
        <w:jc w:val="left"/>
      </w:pPr>
      <w:rPr>
        <w:rFonts w:ascii="MS Gothic" w:hAnsi="MS Gothic"/>
        <w:b/>
        <w:bCs/>
        <w:i/>
        <w:iCs/>
        <w:color w:val="FFFFFF"/>
        <w:sz w:val="18"/>
        <w:szCs w:val="18"/>
      </w:rPr>
      <w:tblPr/>
      <w:tcPr>
        <w:tcBorders>
          <w:top w:val="single" w:sz="4" w:space="0" w:color="8DB3DB"/>
          <w:left w:val="single" w:sz="4" w:space="0" w:color="8DB3DB"/>
          <w:bottom w:val="single" w:sz="4" w:space="0" w:color="8DB3DB"/>
          <w:right w:val="single" w:sz="4" w:space="0" w:color="8DB3DB"/>
          <w:insideH w:val="single" w:sz="6" w:space="0" w:color="auto"/>
          <w:insideV w:val="single" w:sz="6" w:space="0" w:color="auto"/>
          <w:tl2br w:val="nil"/>
          <w:tr2bl w:val="nil"/>
        </w:tcBorders>
        <w:shd w:val="clear" w:color="auto" w:fill="3F6CAF"/>
      </w:tcPr>
    </w:tblStylePr>
    <w:tblStylePr w:type="firstCol">
      <w:rPr>
        <w:rFonts w:ascii="Avenir Book" w:hAnsi="Avenir Book"/>
        <w:i/>
        <w:color w:val="000000"/>
        <w:sz w:val="18"/>
      </w:rPr>
      <w:tblPr/>
      <w:tcPr>
        <w:shd w:val="clear" w:color="auto" w:fill="D2DEED"/>
      </w:tcPr>
    </w:tblStylePr>
  </w:style>
  <w:style w:type="paragraph" w:customStyle="1" w:styleId="ColorfulShading-Accent11">
    <w:name w:val="Colorful Shading - Accent 11"/>
    <w:hidden/>
    <w:uiPriority w:val="71"/>
    <w:rPr>
      <w:rFonts w:ascii="Verdana" w:hAnsi="Verdana"/>
      <w:color w:val="00154D"/>
      <w:sz w:val="22"/>
      <w:szCs w:val="22"/>
      <w:lang w:val="zh-CN" w:eastAsia="en-US"/>
    </w:rPr>
  </w:style>
  <w:style w:type="character" w:customStyle="1" w:styleId="23">
    <w:name w:val="正文文本 2 字符"/>
    <w:link w:val="22"/>
    <w:rPr>
      <w:rFonts w:ascii="Arial" w:eastAsia="PMingLiU" w:hAnsi="Arial" w:cs="Arial"/>
      <w:color w:val="00154D"/>
      <w:sz w:val="18"/>
      <w:szCs w:val="18"/>
      <w:lang w:val="zh-CN" w:bidi="ar-SA"/>
    </w:rPr>
  </w:style>
  <w:style w:type="character" w:customStyle="1" w:styleId="32">
    <w:name w:val="正文文本 3 字符"/>
    <w:link w:val="31"/>
    <w:rPr>
      <w:rFonts w:ascii="Arial" w:eastAsia="PMingLiU" w:hAnsi="Arial" w:cs="Arial"/>
      <w:color w:val="000000"/>
      <w:sz w:val="18"/>
      <w:szCs w:val="18"/>
      <w:lang w:val="zh-CN" w:bidi="ar-SA"/>
    </w:rPr>
  </w:style>
  <w:style w:type="character" w:customStyle="1" w:styleId="HTML0">
    <w:name w:val="HTML 预设格式 字符"/>
    <w:link w:val="HTML"/>
    <w:uiPriority w:val="99"/>
    <w:rPr>
      <w:rFonts w:ascii="Courier New" w:eastAsia="PMingLiU" w:hAnsi="Courier New" w:cs="Courier New"/>
      <w:color w:val="00154D"/>
      <w:sz w:val="22"/>
      <w:szCs w:val="22"/>
      <w:lang w:val="zh-CN" w:bidi="ar-SA"/>
    </w:rPr>
  </w:style>
  <w:style w:type="character" w:customStyle="1" w:styleId="af6">
    <w:name w:val="普通(网站) 字符"/>
    <w:link w:val="af5"/>
    <w:locked/>
    <w:rPr>
      <w:rFonts w:ascii="Times New Roman" w:eastAsia="PMingLiU" w:hAnsi="Times New Roman"/>
      <w:color w:val="00154D"/>
      <w:sz w:val="22"/>
      <w:szCs w:val="24"/>
      <w:lang w:val="zh-CN" w:bidi="ar-SA"/>
    </w:rPr>
  </w:style>
  <w:style w:type="character" w:customStyle="1" w:styleId="a8">
    <w:name w:val="批注文字 字符"/>
    <w:link w:val="a7"/>
    <w:uiPriority w:val="99"/>
    <w:semiHidden/>
    <w:qFormat/>
    <w:rPr>
      <w:rFonts w:ascii="Verdana" w:hAnsi="Verdana"/>
      <w:color w:val="00154D"/>
      <w:sz w:val="22"/>
      <w:szCs w:val="22"/>
      <w:lang w:val="zh-CN" w:bidi="ar-SA"/>
    </w:rPr>
  </w:style>
  <w:style w:type="character" w:customStyle="1" w:styleId="af1">
    <w:name w:val="页眉 字符"/>
    <w:link w:val="af0"/>
    <w:rPr>
      <w:rFonts w:ascii="Verdana" w:hAnsi="Verdana" w:cs="Arial"/>
      <w:color w:val="00154D"/>
      <w:sz w:val="22"/>
      <w:szCs w:val="24"/>
      <w:lang w:val="zh-CN" w:bidi="ar-SA"/>
    </w:rPr>
  </w:style>
  <w:style w:type="character" w:customStyle="1" w:styleId="af">
    <w:name w:val="页脚 字符"/>
    <w:link w:val="ae"/>
    <w:uiPriority w:val="99"/>
    <w:rPr>
      <w:rFonts w:ascii="Verdana" w:hAnsi="Verdana"/>
      <w:color w:val="00154D"/>
      <w:sz w:val="22"/>
      <w:szCs w:val="22"/>
      <w:lang w:val="zh-CN" w:bidi="ar-SA"/>
    </w:rPr>
  </w:style>
  <w:style w:type="character" w:customStyle="1" w:styleId="a6">
    <w:name w:val="文档结构图 字符"/>
    <w:link w:val="a5"/>
    <w:semiHidden/>
    <w:rPr>
      <w:rFonts w:ascii="Tahoma" w:hAnsi="Tahoma" w:cs="Tahoma"/>
      <w:color w:val="00154D"/>
      <w:sz w:val="22"/>
      <w:szCs w:val="22"/>
      <w:shd w:val="clear" w:color="auto" w:fill="000080"/>
      <w:lang w:val="zh-CN" w:bidi="ar-SA"/>
    </w:rPr>
  </w:style>
  <w:style w:type="character" w:customStyle="1" w:styleId="afa">
    <w:name w:val="批注主题 字符"/>
    <w:link w:val="af9"/>
    <w:semiHidden/>
    <w:rPr>
      <w:rFonts w:ascii="Verdana" w:hAnsi="Verdana"/>
      <w:b/>
      <w:bCs/>
      <w:color w:val="00154D"/>
      <w:sz w:val="22"/>
      <w:szCs w:val="22"/>
      <w:lang w:val="zh-CN" w:bidi="ar-SA"/>
    </w:rPr>
  </w:style>
  <w:style w:type="character" w:customStyle="1" w:styleId="ad">
    <w:name w:val="批注框文本 字符"/>
    <w:link w:val="ac"/>
    <w:semiHidden/>
    <w:rPr>
      <w:rFonts w:ascii="Tahoma" w:hAnsi="Tahoma" w:cs="Tahoma"/>
      <w:color w:val="00154D"/>
      <w:sz w:val="16"/>
      <w:szCs w:val="16"/>
      <w:lang w:val="zh-CN" w:bidi="ar-SA"/>
    </w:rPr>
  </w:style>
  <w:style w:type="paragraph" w:customStyle="1" w:styleId="ColorfulList-Accent12">
    <w:name w:val="Colorful List - Accent 12"/>
    <w:basedOn w:val="a"/>
    <w:link w:val="ColorfulList-Accent1Char"/>
    <w:uiPriority w:val="34"/>
    <w:qFormat/>
    <w:pPr>
      <w:spacing w:after="0" w:line="240" w:lineRule="auto"/>
      <w:ind w:left="720"/>
      <w:contextualSpacing/>
    </w:pPr>
    <w:rPr>
      <w:rFonts w:ascii="Times New Roman" w:eastAsia="Times New Roman" w:hAnsi="Times New Roman"/>
      <w:color w:val="auto"/>
      <w:sz w:val="20"/>
      <w:szCs w:val="20"/>
      <w:lang w:eastAsia="zh-CN"/>
    </w:rPr>
  </w:style>
  <w:style w:type="paragraph" w:customStyle="1" w:styleId="Bullet1">
    <w:name w:val="Bullet 1"/>
    <w:basedOn w:val="BodyText1"/>
    <w:pPr>
      <w:keepNext w:val="0"/>
      <w:keepLines w:val="0"/>
      <w:numPr>
        <w:ilvl w:val="0"/>
        <w:numId w:val="5"/>
      </w:numPr>
      <w:spacing w:line="240" w:lineRule="auto"/>
    </w:pPr>
    <w:rPr>
      <w:rFonts w:eastAsia="Times"/>
      <w:b w:val="0"/>
      <w:bCs/>
      <w:i w:val="0"/>
      <w:color w:val="auto"/>
      <w:sz w:val="20"/>
      <w:lang w:val="en-US"/>
    </w:rPr>
  </w:style>
  <w:style w:type="paragraph" w:customStyle="1" w:styleId="Bullet2">
    <w:name w:val="Bullet 2"/>
    <w:basedOn w:val="22"/>
    <w:pPr>
      <w:numPr>
        <w:numId w:val="6"/>
      </w:numPr>
      <w:tabs>
        <w:tab w:val="left" w:pos="1260"/>
      </w:tabs>
      <w:spacing w:before="40" w:after="40" w:line="240" w:lineRule="auto"/>
      <w:ind w:left="1260"/>
    </w:pPr>
    <w:rPr>
      <w:rFonts w:ascii="Verdana" w:eastAsia="Times New Roman" w:hAnsi="Verdana"/>
      <w:color w:val="auto"/>
      <w:sz w:val="20"/>
      <w:lang w:val="en-US"/>
    </w:rPr>
  </w:style>
  <w:style w:type="paragraph" w:customStyle="1" w:styleId="Bullet3">
    <w:name w:val="Bullet 3"/>
    <w:basedOn w:val="31"/>
    <w:pPr>
      <w:numPr>
        <w:numId w:val="7"/>
      </w:numPr>
      <w:tabs>
        <w:tab w:val="left" w:pos="1980"/>
      </w:tabs>
      <w:spacing w:after="0" w:line="240" w:lineRule="auto"/>
      <w:ind w:left="1987"/>
    </w:pPr>
    <w:rPr>
      <w:rFonts w:ascii="Verdana" w:eastAsia="Times New Roman" w:hAnsi="Verdana"/>
      <w:sz w:val="20"/>
      <w:lang w:val="en-US"/>
    </w:rPr>
  </w:style>
  <w:style w:type="paragraph" w:customStyle="1" w:styleId="Bullet4">
    <w:name w:val="Bullet 4"/>
    <w:basedOn w:val="Bullet3"/>
  </w:style>
  <w:style w:type="paragraph" w:customStyle="1" w:styleId="BodyText4">
    <w:name w:val="Body Text 4"/>
    <w:basedOn w:val="4"/>
    <w:pPr>
      <w:keepNext w:val="0"/>
      <w:keepLines w:val="0"/>
      <w:numPr>
        <w:numId w:val="0"/>
      </w:numPr>
      <w:tabs>
        <w:tab w:val="left" w:pos="2016"/>
        <w:tab w:val="left" w:pos="2304"/>
      </w:tabs>
      <w:spacing w:before="0" w:line="240" w:lineRule="auto"/>
      <w:ind w:left="2304" w:hanging="144"/>
    </w:pPr>
    <w:rPr>
      <w:rFonts w:eastAsia="Times"/>
      <w:b w:val="0"/>
      <w:i w:val="0"/>
      <w:iCs w:val="0"/>
      <w:color w:val="003366"/>
      <w:lang w:val="en-US" w:eastAsia="zh-TW"/>
    </w:rPr>
  </w:style>
  <w:style w:type="paragraph" w:customStyle="1" w:styleId="Status">
    <w:name w:val="Status"/>
    <w:basedOn w:val="af0"/>
    <w:pPr>
      <w:spacing w:line="240" w:lineRule="auto"/>
    </w:pPr>
    <w:rPr>
      <w:rFonts w:eastAsia="Times"/>
      <w:color w:val="0000FF"/>
      <w:sz w:val="20"/>
      <w:lang w:val="en-US" w:eastAsia="zh-TW"/>
    </w:rPr>
  </w:style>
  <w:style w:type="paragraph" w:customStyle="1" w:styleId="CaptionImage">
    <w:name w:val="Caption Image"/>
    <w:basedOn w:val="a4"/>
    <w:pPr>
      <w:keepNext/>
      <w:spacing w:before="120" w:line="240" w:lineRule="auto"/>
      <w:ind w:left="630"/>
      <w:jc w:val="right"/>
    </w:pPr>
    <w:rPr>
      <w:rFonts w:eastAsia="Times"/>
      <w:color w:val="808080"/>
      <w:sz w:val="18"/>
      <w:szCs w:val="18"/>
      <w:lang w:val="en-US" w:eastAsia="zh-TW"/>
    </w:rPr>
  </w:style>
  <w:style w:type="paragraph" w:customStyle="1" w:styleId="DocumentTitle">
    <w:name w:val="Document Title"/>
    <w:basedOn w:val="1"/>
    <w:pPr>
      <w:tabs>
        <w:tab w:val="left" w:pos="2520"/>
      </w:tabs>
      <w:spacing w:after="240"/>
      <w:jc w:val="right"/>
    </w:pPr>
    <w:rPr>
      <w:rFonts w:eastAsia="Times New Roman"/>
      <w:b w:val="0"/>
      <w:color w:val="auto"/>
      <w:kern w:val="32"/>
      <w:szCs w:val="20"/>
      <w:lang w:val="en-GB"/>
    </w:rPr>
  </w:style>
  <w:style w:type="paragraph" w:customStyle="1" w:styleId="TitleBar">
    <w:name w:val="Title Bar"/>
    <w:basedOn w:val="a"/>
    <w:pPr>
      <w:keepNext/>
      <w:pageBreakBefore/>
      <w:shd w:val="solid" w:color="auto" w:fill="auto"/>
      <w:spacing w:before="1680" w:after="0" w:line="240" w:lineRule="auto"/>
      <w:ind w:left="2520" w:right="720"/>
      <w:jc w:val="both"/>
    </w:pPr>
    <w:rPr>
      <w:rFonts w:ascii="Book Antiqua" w:eastAsia="宋体" w:hAnsi="Book Antiqua"/>
      <w:color w:val="auto"/>
      <w:sz w:val="36"/>
      <w:szCs w:val="24"/>
      <w:lang w:val="en-US"/>
    </w:rPr>
  </w:style>
  <w:style w:type="paragraph" w:customStyle="1" w:styleId="Title-Major">
    <w:name w:val="Title-Major"/>
    <w:basedOn w:val="af7"/>
    <w:pPr>
      <w:keepLines/>
      <w:spacing w:before="0" w:line="240" w:lineRule="auto"/>
      <w:ind w:left="2520" w:right="720"/>
      <w:jc w:val="both"/>
    </w:pPr>
    <w:rPr>
      <w:rFonts w:ascii="Book Antiqua" w:eastAsia="宋体" w:hAnsi="Book Antiqua"/>
      <w:caps w:val="0"/>
      <w:smallCaps/>
      <w:color w:val="auto"/>
      <w:spacing w:val="0"/>
      <w:kern w:val="0"/>
      <w:sz w:val="48"/>
      <w:szCs w:val="24"/>
      <w:lang w:val="en-US"/>
    </w:rPr>
  </w:style>
  <w:style w:type="character" w:customStyle="1" w:styleId="HeaderText-1CharChar">
    <w:name w:val="HeaderText-1 Char Char"/>
    <w:link w:val="HeaderText-1"/>
    <w:locked/>
    <w:rPr>
      <w:rFonts w:ascii="Arial" w:eastAsia="Arial" w:hAnsi="Arial" w:cs="Arial"/>
      <w:b/>
      <w:bCs/>
      <w:color w:val="004830"/>
      <w:sz w:val="36"/>
      <w:szCs w:val="16"/>
      <w:lang w:val="en-US" w:eastAsia="en-US" w:bidi="he-IL"/>
    </w:rPr>
  </w:style>
  <w:style w:type="paragraph" w:customStyle="1" w:styleId="HeaderText-1">
    <w:name w:val="HeaderText-1"/>
    <w:link w:val="HeaderText-1CharChar"/>
    <w:pPr>
      <w:spacing w:after="120"/>
    </w:pPr>
    <w:rPr>
      <w:rFonts w:ascii="Arial" w:eastAsia="Arial" w:hAnsi="Arial" w:cs="Arial"/>
      <w:b/>
      <w:bCs/>
      <w:color w:val="004830"/>
      <w:sz w:val="36"/>
      <w:szCs w:val="16"/>
      <w:lang w:eastAsia="en-US" w:bidi="he-IL"/>
    </w:rPr>
  </w:style>
  <w:style w:type="paragraph" w:customStyle="1" w:styleId="ListBullet11">
    <w:name w:val="List Bullet11"/>
    <w:basedOn w:val="af4"/>
    <w:pPr>
      <w:numPr>
        <w:numId w:val="8"/>
      </w:numPr>
      <w:spacing w:after="40" w:line="240" w:lineRule="auto"/>
    </w:pPr>
    <w:rPr>
      <w:rFonts w:ascii="Arial" w:eastAsia="Times New Roman" w:hAnsi="Arial"/>
      <w:color w:val="auto"/>
      <w:sz w:val="20"/>
      <w:szCs w:val="20"/>
      <w:lang w:val="en-US"/>
    </w:rPr>
  </w:style>
  <w:style w:type="character" w:customStyle="1" w:styleId="BodyTextCharChar">
    <w:name w:val="BodyText Char Char"/>
    <w:link w:val="BodyText"/>
    <w:locked/>
    <w:rPr>
      <w:rFonts w:ascii="Arial" w:eastAsia="Arial" w:hAnsi="Arial" w:cs="Arial"/>
      <w:bCs/>
      <w:sz w:val="16"/>
      <w:szCs w:val="18"/>
      <w:lang w:val="en-US" w:eastAsia="en-US" w:bidi="he-IL"/>
    </w:rPr>
  </w:style>
  <w:style w:type="paragraph" w:customStyle="1" w:styleId="BodyText">
    <w:name w:val="BodyText"/>
    <w:link w:val="BodyTextCharChar"/>
    <w:pPr>
      <w:spacing w:line="220" w:lineRule="atLeast"/>
    </w:pPr>
    <w:rPr>
      <w:rFonts w:ascii="Arial" w:eastAsia="Arial" w:hAnsi="Arial" w:cs="Arial"/>
      <w:bCs/>
      <w:sz w:val="16"/>
      <w:szCs w:val="18"/>
      <w:lang w:eastAsia="en-US" w:bidi="he-IL"/>
    </w:rPr>
  </w:style>
  <w:style w:type="character" w:customStyle="1" w:styleId="smalltextnolink">
    <w:name w:val="smalltextnolink"/>
  </w:style>
  <w:style w:type="character" w:customStyle="1" w:styleId="hps">
    <w:name w:val="hps"/>
  </w:style>
  <w:style w:type="character" w:customStyle="1" w:styleId="Strong11">
    <w:name w:val="Strong11"/>
  </w:style>
  <w:style w:type="character" w:customStyle="1" w:styleId="Solarwindsnet">
    <w:name w:val="Solarwinds.net"/>
    <w:semiHidden/>
    <w:rPr>
      <w:rFonts w:ascii="Arial" w:hAnsi="Arial" w:cs="Arial" w:hint="default"/>
      <w:color w:val="auto"/>
      <w:sz w:val="20"/>
      <w:szCs w:val="20"/>
    </w:rPr>
  </w:style>
  <w:style w:type="table" w:customStyle="1" w:styleId="TableGrid1">
    <w:name w:val="Table Grid1"/>
    <w:basedOn w:val="a1"/>
    <w:rPr>
      <w:rFonts w:ascii="Times" w:eastAsia="PMingLiU" w:hAnsi="Tim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TextChar">
    <w:name w:val="Table Text Char"/>
    <w:link w:val="TableText"/>
    <w:rPr>
      <w:rFonts w:ascii="Verdana" w:hAnsi="Verdana"/>
      <w:color w:val="3F6CAF"/>
      <w:sz w:val="18"/>
      <w:szCs w:val="18"/>
      <w:lang w:val="zh-CN" w:bidi="ar-SA"/>
    </w:rPr>
  </w:style>
  <w:style w:type="character" w:customStyle="1" w:styleId="import">
    <w:name w:val="import"/>
    <w:basedOn w:val="a0"/>
  </w:style>
  <w:style w:type="character" w:customStyle="1" w:styleId="apple-converted-space">
    <w:name w:val="apple-converted-space"/>
    <w:basedOn w:val="a0"/>
  </w:style>
  <w:style w:type="table" w:customStyle="1" w:styleId="GridTable4-Accent61">
    <w:name w:val="Grid Table 4 - Accent 61"/>
    <w:basedOn w:val="a1"/>
    <w:uiPriority w:val="49"/>
    <w:rPr>
      <w:rFonts w:ascii="Verdana" w:eastAsia="宋体" w:hAnsi="Verdana" w:cs="Arial"/>
      <w:color w:val="0070C0"/>
      <w:sz w:val="18"/>
      <w:szCs w:val="22"/>
      <w:lang w:val="en-PH"/>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character" w:customStyle="1" w:styleId="ColorfulList-Accent1Char">
    <w:name w:val="Colorful List - Accent 1 Char"/>
    <w:link w:val="ColorfulList-Accent12"/>
    <w:uiPriority w:val="34"/>
    <w:rPr>
      <w:rFonts w:ascii="Times New Roman" w:eastAsia="Times New Roman" w:hAnsi="Times New Roman"/>
      <w:lang w:bidi="ar-SA"/>
    </w:rPr>
  </w:style>
  <w:style w:type="character" w:customStyle="1" w:styleId="basic-word">
    <w:name w:val="basic-word"/>
    <w:basedOn w:val="a0"/>
  </w:style>
  <w:style w:type="paragraph" w:customStyle="1" w:styleId="ColorfulShading-Accent12">
    <w:name w:val="Colorful Shading - Accent 12"/>
    <w:hidden/>
    <w:uiPriority w:val="99"/>
    <w:semiHidden/>
    <w:rPr>
      <w:rFonts w:ascii="Verdana" w:hAnsi="Verdana"/>
      <w:color w:val="00154D"/>
      <w:sz w:val="22"/>
      <w:szCs w:val="22"/>
      <w:lang w:val="zh-CN" w:eastAsia="en-US"/>
    </w:rPr>
  </w:style>
  <w:style w:type="paragraph" w:customStyle="1" w:styleId="12">
    <w:name w:val="修订1"/>
    <w:hidden/>
    <w:uiPriority w:val="71"/>
    <w:unhideWhenUsed/>
    <w:rPr>
      <w:rFonts w:ascii="Verdana" w:hAnsi="Verdana"/>
      <w:color w:val="00154D"/>
      <w:sz w:val="22"/>
      <w:szCs w:val="22"/>
      <w:lang w:val="zh-CN" w:eastAsia="en-US"/>
    </w:rPr>
  </w:style>
  <w:style w:type="character" w:customStyle="1" w:styleId="tran">
    <w:name w:val="tran"/>
  </w:style>
  <w:style w:type="paragraph" w:styleId="aff2">
    <w:name w:val="List Paragraph"/>
    <w:basedOn w:val="a"/>
    <w:link w:val="aff3"/>
    <w:uiPriority w:val="34"/>
    <w:qFormat/>
    <w:pPr>
      <w:spacing w:after="0" w:line="240" w:lineRule="auto"/>
      <w:ind w:left="720"/>
      <w:contextualSpacing/>
    </w:pPr>
    <w:rPr>
      <w:rFonts w:ascii="Times New Roman" w:eastAsia="Times New Roman" w:hAnsi="Times New Roman"/>
      <w:color w:val="auto"/>
      <w:sz w:val="20"/>
      <w:szCs w:val="20"/>
    </w:rPr>
  </w:style>
  <w:style w:type="character" w:customStyle="1" w:styleId="aff3">
    <w:name w:val="列表段落 字符"/>
    <w:link w:val="aff2"/>
    <w:uiPriority w:val="34"/>
    <w:rPr>
      <w:rFonts w:ascii="Times New Roman" w:eastAsia="Times New Roman" w:hAnsi="Times New Roman"/>
      <w:lang w:eastAsia="en-US"/>
    </w:rPr>
  </w:style>
  <w:style w:type="table" w:customStyle="1" w:styleId="GridTable4-Accent615">
    <w:name w:val="Grid Table 4 - Accent 615"/>
    <w:basedOn w:val="a1"/>
    <w:uiPriority w:val="49"/>
    <w:rPr>
      <w:rFonts w:ascii="Verdana" w:eastAsia="Calibri" w:hAnsi="Verdana"/>
      <w:color w:val="0070C0"/>
      <w:sz w:val="18"/>
      <w:szCs w:val="22"/>
      <w:lang w:val="en-PH" w:eastAsia="en-US"/>
    </w:rPr>
    <w:tblPr>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CellMar>
        <w:top w:w="72" w:type="dxa"/>
        <w:left w:w="115" w:type="dxa"/>
        <w:bottom w:w="72" w:type="dxa"/>
        <w:right w:w="115" w:type="dxa"/>
      </w:tblCellMar>
    </w:tblPr>
    <w:tblStylePr w:type="firstRow">
      <w:pPr>
        <w:jc w:val="left"/>
      </w:pPr>
      <w:rPr>
        <w:rFonts w:ascii="Arial" w:hAnsi="Arial"/>
        <w:b/>
        <w:bCs/>
        <w:color w:val="FFFFFF"/>
        <w:sz w:val="22"/>
      </w:rPr>
      <w:tblPr>
        <w:tblCellMar>
          <w:top w:w="72" w:type="dxa"/>
          <w:left w:w="43" w:type="dxa"/>
          <w:bottom w:w="72" w:type="dxa"/>
          <w:right w:w="43" w:type="dxa"/>
        </w:tblCellMa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Requirementbullet">
    <w:name w:val="Requirement bullet"/>
    <w:basedOn w:val="a"/>
    <w:link w:val="RequirementbulletChar"/>
    <w:qFormat/>
    <w:pPr>
      <w:numPr>
        <w:numId w:val="9"/>
      </w:numPr>
      <w:spacing w:after="0" w:line="276" w:lineRule="auto"/>
      <w:ind w:left="1368"/>
    </w:pPr>
    <w:rPr>
      <w:rFonts w:ascii="Arial" w:eastAsia="Times New Roman" w:hAnsi="Arial"/>
      <w:lang w:val="en-PH"/>
    </w:rPr>
  </w:style>
  <w:style w:type="character" w:customStyle="1" w:styleId="RequirementbulletChar">
    <w:name w:val="Requirement bullet Char"/>
    <w:link w:val="Requirementbullet"/>
    <w:rPr>
      <w:rFonts w:ascii="Arial" w:eastAsia="Times New Roman" w:hAnsi="Arial"/>
      <w:color w:val="00154D"/>
      <w:sz w:val="22"/>
      <w:szCs w:val="22"/>
      <w:lang w:val="en-PH" w:eastAsia="en-US"/>
    </w:rPr>
  </w:style>
  <w:style w:type="paragraph" w:styleId="aff4">
    <w:name w:val="Intense Quote"/>
    <w:basedOn w:val="a"/>
    <w:next w:val="a"/>
    <w:link w:val="aff5"/>
    <w:uiPriority w:val="30"/>
    <w:pPr>
      <w:pBdr>
        <w:top w:val="single" w:sz="4" w:space="10" w:color="4472C4"/>
        <w:bottom w:val="single" w:sz="4" w:space="10" w:color="4472C4"/>
      </w:pBdr>
      <w:spacing w:before="360" w:after="360" w:line="276" w:lineRule="auto"/>
      <w:ind w:left="864" w:right="864"/>
      <w:jc w:val="center"/>
    </w:pPr>
    <w:rPr>
      <w:rFonts w:ascii="Arial" w:eastAsia="PMingLiU" w:hAnsi="Arial"/>
      <w:i/>
      <w:iCs/>
      <w:color w:val="4472C4"/>
      <w:lang w:val="en-PH"/>
    </w:rPr>
  </w:style>
  <w:style w:type="character" w:customStyle="1" w:styleId="aff5">
    <w:name w:val="明显引用 字符"/>
    <w:link w:val="aff4"/>
    <w:uiPriority w:val="30"/>
    <w:rPr>
      <w:rFonts w:ascii="Arial" w:eastAsia="PMingLiU" w:hAnsi="Arial" w:cs="Times New Roman"/>
      <w:i/>
      <w:iCs/>
      <w:color w:val="4472C4"/>
      <w:sz w:val="22"/>
      <w:szCs w:val="22"/>
      <w:lang w:val="en-PH" w:eastAsia="en-US"/>
    </w:rPr>
  </w:style>
  <w:style w:type="character" w:customStyle="1" w:styleId="shorttext">
    <w:name w:val="short_text"/>
    <w:basedOn w:val="a0"/>
  </w:style>
  <w:style w:type="paragraph" w:customStyle="1" w:styleId="cn-sentence">
    <w:name w:val="cn-sentence"/>
    <w:basedOn w:val="a"/>
    <w:pPr>
      <w:spacing w:before="100" w:beforeAutospacing="1" w:after="100" w:afterAutospacing="1" w:line="240" w:lineRule="auto"/>
    </w:pPr>
    <w:rPr>
      <w:rFonts w:ascii="宋体" w:eastAsia="宋体" w:hAnsi="宋体" w:cs="宋体"/>
      <w:color w:val="auto"/>
      <w:sz w:val="24"/>
      <w:szCs w:val="24"/>
      <w:lang w:val="en-US" w:eastAsia="zh-CN"/>
    </w:rPr>
  </w:style>
  <w:style w:type="character" w:customStyle="1" w:styleId="UnresolvedMention1">
    <w:name w:val="Unresolved Mention1"/>
    <w:uiPriority w:val="99"/>
    <w:semiHidden/>
    <w:unhideWhenUsed/>
    <w:rPr>
      <w:color w:val="605E5C"/>
      <w:shd w:val="clear" w:color="auto" w:fill="E1DFDD"/>
    </w:rPr>
  </w:style>
  <w:style w:type="paragraph" w:styleId="aff6">
    <w:name w:val="Revision"/>
    <w:hidden/>
    <w:uiPriority w:val="99"/>
    <w:semiHidden/>
    <w:rsid w:val="00824186"/>
    <w:rPr>
      <w:rFonts w:ascii="Verdana" w:hAnsi="Verdana"/>
      <w:color w:val="00154D"/>
      <w:sz w:val="22"/>
      <w:szCs w:val="22"/>
      <w:lang w:val="zh-CN" w:eastAsia="en-US"/>
    </w:rPr>
  </w:style>
  <w:style w:type="numbering" w:customStyle="1" w:styleId="Heading-TOC1">
    <w:name w:val="Heading - TOC1"/>
    <w:rsid w:val="003249E5"/>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4308379">
      <w:bodyDiv w:val="1"/>
      <w:marLeft w:val="0"/>
      <w:marRight w:val="0"/>
      <w:marTop w:val="0"/>
      <w:marBottom w:val="0"/>
      <w:divBdr>
        <w:top w:val="none" w:sz="0" w:space="0" w:color="auto"/>
        <w:left w:val="none" w:sz="0" w:space="0" w:color="auto"/>
        <w:bottom w:val="none" w:sz="0" w:space="0" w:color="auto"/>
        <w:right w:val="none" w:sz="0" w:space="0" w:color="auto"/>
      </w:divBdr>
    </w:div>
    <w:div w:id="985932177">
      <w:bodyDiv w:val="1"/>
      <w:marLeft w:val="0"/>
      <w:marRight w:val="0"/>
      <w:marTop w:val="0"/>
      <w:marBottom w:val="0"/>
      <w:divBdr>
        <w:top w:val="none" w:sz="0" w:space="0" w:color="auto"/>
        <w:left w:val="none" w:sz="0" w:space="0" w:color="auto"/>
        <w:bottom w:val="none" w:sz="0" w:space="0" w:color="auto"/>
        <w:right w:val="none" w:sz="0" w:space="0" w:color="auto"/>
      </w:divBdr>
    </w:div>
    <w:div w:id="10618320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microsoft.com/office/2007/relationships/diagramDrawing" Target="diagrams/drawing2.xml"/><Relationship Id="rId26" Type="http://schemas.openxmlformats.org/officeDocument/2006/relationships/comments" Target="comments.xml"/><Relationship Id="rId39" Type="http://schemas.openxmlformats.org/officeDocument/2006/relationships/image" Target="media/image10.emf"/><Relationship Id="rId21" Type="http://schemas.openxmlformats.org/officeDocument/2006/relationships/diagramQuickStyle" Target="diagrams/quickStyle3.xml"/><Relationship Id="rId34" Type="http://schemas.openxmlformats.org/officeDocument/2006/relationships/image" Target="media/image7.emf"/><Relationship Id="rId42" Type="http://schemas.openxmlformats.org/officeDocument/2006/relationships/image" Target="media/image13.emf"/><Relationship Id="rId47" Type="http://schemas.openxmlformats.org/officeDocument/2006/relationships/image" Target="media/image18.emf"/><Relationship Id="rId50" Type="http://schemas.openxmlformats.org/officeDocument/2006/relationships/image" Target="media/image21.emf"/><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footnotes" Target="footnotes.xml"/><Relationship Id="rId71" Type="http://schemas.microsoft.com/office/2011/relationships/people" Target="people.xml"/><Relationship Id="rId2" Type="http://schemas.openxmlformats.org/officeDocument/2006/relationships/customXml" Target="../customXml/item2.xml"/><Relationship Id="rId16" Type="http://schemas.openxmlformats.org/officeDocument/2006/relationships/diagramQuickStyle" Target="diagrams/quickStyle2.xml"/><Relationship Id="rId29"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QuickStyle" Target="diagrams/quickStyle1.xml"/><Relationship Id="rId24" Type="http://schemas.openxmlformats.org/officeDocument/2006/relationships/image" Target="media/image1.emf"/><Relationship Id="rId32" Type="http://schemas.openxmlformats.org/officeDocument/2006/relationships/image" Target="media/image5.emf"/><Relationship Id="rId37" Type="http://schemas.openxmlformats.org/officeDocument/2006/relationships/package" Target="embeddings/Microsoft_Visio___2.vsdx"/><Relationship Id="rId40" Type="http://schemas.openxmlformats.org/officeDocument/2006/relationships/image" Target="media/image11.emf"/><Relationship Id="rId45" Type="http://schemas.openxmlformats.org/officeDocument/2006/relationships/image" Target="media/image16.png"/><Relationship Id="rId53" Type="http://schemas.openxmlformats.org/officeDocument/2006/relationships/image" Target="media/image24.emf"/><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diagramLayout" Target="diagrams/layout2.xml"/><Relationship Id="rId23" Type="http://schemas.microsoft.com/office/2007/relationships/diagramDrawing" Target="diagrams/drawing3.xml"/><Relationship Id="rId28" Type="http://schemas.microsoft.com/office/2016/09/relationships/commentsIds" Target="commentsIds.xml"/><Relationship Id="rId36" Type="http://schemas.openxmlformats.org/officeDocument/2006/relationships/image" Target="media/image8.emf"/><Relationship Id="rId49" Type="http://schemas.openxmlformats.org/officeDocument/2006/relationships/image" Target="media/image20.emf"/><Relationship Id="rId57" Type="http://schemas.openxmlformats.org/officeDocument/2006/relationships/image" Target="media/image28.emf"/><Relationship Id="rId61" Type="http://schemas.openxmlformats.org/officeDocument/2006/relationships/image" Target="media/image32.png"/><Relationship Id="rId10" Type="http://schemas.openxmlformats.org/officeDocument/2006/relationships/diagramLayout" Target="diagrams/layout1.xml"/><Relationship Id="rId19" Type="http://schemas.openxmlformats.org/officeDocument/2006/relationships/diagramData" Target="diagrams/data3.xml"/><Relationship Id="rId31" Type="http://schemas.openxmlformats.org/officeDocument/2006/relationships/image" Target="media/image4.emf"/><Relationship Id="rId44" Type="http://schemas.openxmlformats.org/officeDocument/2006/relationships/image" Target="media/image15.png"/><Relationship Id="rId52" Type="http://schemas.openxmlformats.org/officeDocument/2006/relationships/image" Target="media/image23.emf"/><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tyles" Target="styles.xml"/><Relationship Id="rId9" Type="http://schemas.openxmlformats.org/officeDocument/2006/relationships/diagramData" Target="diagrams/data1.xml"/><Relationship Id="rId14" Type="http://schemas.openxmlformats.org/officeDocument/2006/relationships/diagramData" Target="diagrams/data2.xml"/><Relationship Id="rId22" Type="http://schemas.openxmlformats.org/officeDocument/2006/relationships/diagramColors" Target="diagrams/colors3.xml"/><Relationship Id="rId27" Type="http://schemas.microsoft.com/office/2011/relationships/commentsExtended" Target="commentsExtended.xml"/><Relationship Id="rId30" Type="http://schemas.openxmlformats.org/officeDocument/2006/relationships/image" Target="media/image3.emf"/><Relationship Id="rId35" Type="http://schemas.openxmlformats.org/officeDocument/2006/relationships/package" Target="embeddings/Microsoft_Visio___1.vsdx"/><Relationship Id="rId43" Type="http://schemas.openxmlformats.org/officeDocument/2006/relationships/image" Target="media/image14.png"/><Relationship Id="rId48" Type="http://schemas.openxmlformats.org/officeDocument/2006/relationships/image" Target="media/image19.emf"/><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diagramColors" Target="diagrams/colors1.xml"/><Relationship Id="rId17" Type="http://schemas.openxmlformats.org/officeDocument/2006/relationships/diagramColors" Target="diagrams/colors2.xml"/><Relationship Id="rId25" Type="http://schemas.openxmlformats.org/officeDocument/2006/relationships/package" Target="embeddings/Microsoft_Visio___.vsdx"/><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image" Target="media/image17.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diagramLayout" Target="diagrams/layout3.xml"/><Relationship Id="rId41" Type="http://schemas.openxmlformats.org/officeDocument/2006/relationships/image" Target="media/image12.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rkessman\Local%20Settings\Temporary%20Internet%20Files\OLK48\NetSuite%20FRD%20(Short)1.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8508CDD-BAD2-6C40-97AE-37BD195FAC8E}"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47C486BA-21C9-334B-B1CA-50D53C2FB4FD}">
      <dgm:prSet phldrT="[Text]" custT="1"/>
      <dgm:spPr/>
      <dgm:t>
        <a:bodyPr/>
        <a:lstStyle/>
        <a:p>
          <a:pPr algn="ctr"/>
          <a:r>
            <a:rPr lang="en-US" sz="600">
              <a:latin typeface="Microsoft YaHei" panose="020B0503020204020204" pitchFamily="34" charset="-122"/>
              <a:ea typeface="Microsoft YaHei" panose="020B0503020204020204" pitchFamily="34" charset="-122"/>
            </a:rPr>
            <a:t>雅耶控股</a:t>
          </a:r>
        </a:p>
      </dgm:t>
    </dgm:pt>
    <dgm:pt modelId="{836ABC32-68C6-8841-BCE8-270717A745AA}" type="par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085DACB-7603-994B-8F37-67F91E81F77A}" type="sibTrans" cxnId="{5361445C-716D-BF41-BCFD-F3DB019CE4B6}">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BEC9AE7-418F-F249-8146-372FED5DBB22}">
      <dgm:prSet phldrT="[Text]" custT="1"/>
      <dgm:spPr/>
      <dgm:t>
        <a:bodyPr/>
        <a:lstStyle/>
        <a:p>
          <a:pPr algn="ctr"/>
          <a:r>
            <a:rPr lang="en-US" sz="600">
              <a:latin typeface="Microsoft YaHei" panose="020B0503020204020204" pitchFamily="34" charset="-122"/>
              <a:ea typeface="Microsoft YaHei" panose="020B0503020204020204" pitchFamily="34" charset="-122"/>
            </a:rPr>
            <a:t>徐汇控股</a:t>
          </a:r>
          <a:r>
            <a:rPr lang="zh-CN" altLang="en-US" sz="600">
              <a:latin typeface="Microsoft YaHei" panose="020B0503020204020204" pitchFamily="34" charset="-122"/>
              <a:ea typeface="Microsoft YaHei" panose="020B0503020204020204" pitchFamily="34" charset="-122"/>
            </a:rPr>
            <a:t> </a:t>
          </a:r>
          <a:endParaRPr lang="en-US" sz="600">
            <a:latin typeface="Microsoft YaHei" panose="020B0503020204020204" pitchFamily="34" charset="-122"/>
            <a:ea typeface="Microsoft YaHei" panose="020B0503020204020204" pitchFamily="34" charset="-122"/>
          </a:endParaRPr>
        </a:p>
      </dgm:t>
    </dgm:pt>
    <dgm:pt modelId="{D48DA3B2-2F20-4745-8B9D-B52C1F6307E6}" type="par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A9D51677-B1C6-6145-83A8-32FAAB637F18}" type="sibTrans" cxnId="{9EF48B65-A8F4-AA47-93CB-090AD8BDFB0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20C81B-784D-C542-B176-1020CA772BEF}">
      <dgm:prSet phldrT="[Text]" custT="1"/>
      <dgm:spPr/>
      <dgm:t>
        <a:bodyPr/>
        <a:lstStyle/>
        <a:p>
          <a:pPr algn="ctr"/>
          <a:r>
            <a:rPr lang="en-US" sz="600">
              <a:latin typeface="Microsoft YaHei" panose="020B0503020204020204" pitchFamily="34" charset="-122"/>
              <a:ea typeface="Microsoft YaHei" panose="020B0503020204020204" pitchFamily="34" charset="-122"/>
            </a:rPr>
            <a:t>朗探控股</a:t>
          </a:r>
        </a:p>
      </dgm:t>
    </dgm:pt>
    <dgm:pt modelId="{BE759A4A-3819-864F-A2BC-408721FF7985}" type="par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DB9217-08AC-5D4D-9D24-032CDFFEC1E3}" type="sibTrans" cxnId="{20897C6E-AFD1-2A46-A1B5-628D9EBCCAD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512DB4A-01A4-6E45-B487-966FF47BD203}">
      <dgm:prSet phldrT="[Text]" custT="1"/>
      <dgm:spPr/>
      <dgm:t>
        <a:bodyPr/>
        <a:lstStyle/>
        <a:p>
          <a:pPr algn="ctr"/>
          <a:r>
            <a:rPr lang="en-US" sz="600">
              <a:latin typeface="Microsoft YaHei" panose="020B0503020204020204" pitchFamily="34" charset="-122"/>
              <a:ea typeface="Microsoft YaHei" panose="020B0503020204020204" pitchFamily="34" charset="-122"/>
            </a:rPr>
            <a:t>域聪控股</a:t>
          </a:r>
        </a:p>
      </dgm:t>
    </dgm:pt>
    <dgm:pt modelId="{632CA431-2B85-BA4A-91FC-CFA4251BD6B6}" type="par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B41A10F-C020-BD45-91FB-8BD9216E06DC}" type="sibTrans" cxnId="{557F5831-F781-EB48-9724-EABC8D2A84EA}">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87E3907-8CA0-E140-BDEF-DA7F6B2AA142}">
      <dgm:prSet phldrT="[Text]" custT="1"/>
      <dgm:spPr/>
      <dgm:t>
        <a:bodyPr/>
        <a:lstStyle/>
        <a:p>
          <a:pPr algn="ctr"/>
          <a:r>
            <a:rPr lang="en-US" sz="600">
              <a:latin typeface="Microsoft YaHei" panose="020B0503020204020204" pitchFamily="34" charset="-122"/>
              <a:ea typeface="Microsoft YaHei" panose="020B0503020204020204" pitchFamily="34" charset="-122"/>
            </a:rPr>
            <a:t>嘉兴锐城</a:t>
          </a:r>
        </a:p>
      </dgm:t>
    </dgm:pt>
    <dgm:pt modelId="{38382FC4-B76E-0841-A6CA-6909EE88258C}" type="par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8CDF883-9880-F949-ABBB-52DF70B9FD5D}" type="sibTrans" cxnId="{E6BAD8B7-1583-C342-AD8F-BCBDE02253A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5574A98-7468-FE4E-BB49-F1FB7FC80C6A}">
      <dgm:prSet phldrT="[Text]" custT="1"/>
      <dgm:spPr/>
      <dgm:t>
        <a:bodyPr/>
        <a:lstStyle/>
        <a:p>
          <a:pPr algn="ctr"/>
          <a:r>
            <a:rPr lang="en-US" altLang="zh-CN" sz="600">
              <a:latin typeface="Microsoft YaHei" panose="020B0503020204020204" pitchFamily="34" charset="-122"/>
              <a:ea typeface="Microsoft YaHei" panose="020B0503020204020204" pitchFamily="34" charset="-122"/>
            </a:rPr>
            <a:t>IT</a:t>
          </a:r>
          <a:r>
            <a:rPr lang="zh-CN" altLang="en-US" sz="600">
              <a:latin typeface="Microsoft YaHei" panose="020B0503020204020204" pitchFamily="34" charset="-122"/>
              <a:ea typeface="Microsoft YaHei" panose="020B0503020204020204" pitchFamily="34" charset="-122"/>
            </a:rPr>
            <a:t>公司</a:t>
          </a:r>
          <a:endParaRPr lang="en-US" altLang="zh-CN" sz="600">
            <a:latin typeface="Microsoft YaHei" panose="020B0503020204020204" pitchFamily="34" charset="-122"/>
            <a:ea typeface="Microsoft YaHei" panose="020B0503020204020204" pitchFamily="34" charset="-122"/>
          </a:endParaRPr>
        </a:p>
      </dgm:t>
    </dgm:pt>
    <dgm:pt modelId="{28B243F7-635C-5E4A-80E7-7153E40A06AD}" type="par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D2E4D7A-0AA1-2B44-9053-BA705C0A0F15}" type="sibTrans" cxnId="{6326C40F-A4EE-554F-AD72-72A7C275EA6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FDACAFA-A610-EF48-817F-275C255E033C}">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跟单单证公司</a:t>
          </a:r>
          <a:endParaRPr lang="en-US" altLang="zh-CN" sz="600">
            <a:latin typeface="Microsoft YaHei" panose="020B0503020204020204" pitchFamily="34" charset="-122"/>
            <a:ea typeface="Microsoft YaHei" panose="020B0503020204020204" pitchFamily="34" charset="-122"/>
          </a:endParaRPr>
        </a:p>
      </dgm:t>
    </dgm:pt>
    <dgm:pt modelId="{3E4D47D5-5F9C-854D-BF55-B243E942A3FD}" type="par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1E49DAE7-E3BC-1D4B-928F-D81FAC6E05D6}" type="sibTrans" cxnId="{EBAF5519-B695-3144-A4C9-B7A9E8468A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F4F98F2-5C37-B841-B86D-2303A70E4B88}">
      <dgm:prSet phldrT="[Text]" custT="1"/>
      <dgm:spPr/>
      <dgm:t>
        <a:bodyPr/>
        <a:lstStyle/>
        <a:p>
          <a:pPr algn="ctr"/>
          <a:r>
            <a:rPr lang="zh-CN" altLang="en-US" sz="600">
              <a:latin typeface="Microsoft YaHei" panose="020B0503020204020204" pitchFamily="34" charset="-122"/>
              <a:ea typeface="Microsoft YaHei" panose="020B0503020204020204" pitchFamily="34" charset="-122"/>
            </a:rPr>
            <a:t>财税公司</a:t>
          </a:r>
          <a:endParaRPr lang="en-US" altLang="zh-CN" sz="600">
            <a:latin typeface="Microsoft YaHei" panose="020B0503020204020204" pitchFamily="34" charset="-122"/>
            <a:ea typeface="Microsoft YaHei" panose="020B0503020204020204" pitchFamily="34" charset="-122"/>
          </a:endParaRPr>
        </a:p>
      </dgm:t>
    </dgm:pt>
    <dgm:pt modelId="{D275834D-7D94-CE4D-8AFC-74457079A25C}" type="par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E3C9E3-3B53-4D4C-A69F-565DF430B4E6}" type="sibTrans" cxnId="{FEB3F8C5-F8B3-B54E-8966-A98D9F230FA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9F05C66-573C-7F49-806D-340B68BCA11C}">
      <dgm:prSet phldrT="[Text]" custT="1"/>
      <dgm:spPr/>
      <dgm:t>
        <a:bodyPr/>
        <a:lstStyle/>
        <a:p>
          <a:pPr algn="ctr"/>
          <a:r>
            <a:rPr lang="en-US" sz="600">
              <a:latin typeface="Microsoft YaHei" panose="020B0503020204020204" pitchFamily="34" charset="-122"/>
              <a:ea typeface="Microsoft YaHei" panose="020B0503020204020204" pitchFamily="34" charset="-122"/>
            </a:rPr>
            <a:t>商舟控股</a:t>
          </a:r>
        </a:p>
      </dgm:t>
    </dgm:pt>
    <dgm:pt modelId="{EFC93E9E-EE02-CA4B-A913-84BCE41ADA72}" type="par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BE66F121-6D89-AA4E-AB26-BD3A10AE6A01}" type="sibTrans" cxnId="{44C226E6-01E8-6743-87BD-54D2FC8F7FCF}">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69C9E8-81C7-274B-9161-14C56F742E3B}">
      <dgm:prSet phldrT="[Text]" custT="1"/>
      <dgm:spPr/>
      <dgm:t>
        <a:bodyPr/>
        <a:lstStyle/>
        <a:p>
          <a:pPr algn="ctr"/>
          <a:r>
            <a:rPr lang="en-US" sz="600">
              <a:latin typeface="Microsoft YaHei" panose="020B0503020204020204" pitchFamily="34" charset="-122"/>
              <a:ea typeface="Microsoft YaHei" panose="020B0503020204020204" pitchFamily="34" charset="-122"/>
            </a:rPr>
            <a:t>商舟船舶</a:t>
          </a:r>
        </a:p>
      </dgm:t>
    </dgm:pt>
    <dgm:pt modelId="{23FC2FD8-59F4-184A-AD73-BE6FCA75BE8D}" type="par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2E6E1DE-E25A-BC4C-BF96-379358474323}" type="sibTrans" cxnId="{35A04539-67D4-4948-9847-0C95F96AB97D}">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AA5683C-9ADE-2743-A763-71745C573C35}">
      <dgm:prSet phldrT="[Text]" custT="1"/>
      <dgm:spPr/>
      <dgm:t>
        <a:bodyPr/>
        <a:lstStyle/>
        <a:p>
          <a:pPr algn="ctr"/>
          <a:r>
            <a:rPr lang="en-US" sz="600">
              <a:latin typeface="Microsoft YaHei" panose="020B0503020204020204" pitchFamily="34" charset="-122"/>
              <a:ea typeface="Microsoft YaHei" panose="020B0503020204020204" pitchFamily="34" charset="-122"/>
            </a:rPr>
            <a:t>雅耶徐汇</a:t>
          </a:r>
        </a:p>
      </dgm:t>
    </dgm:pt>
    <dgm:pt modelId="{600DE18A-ADDB-6647-BC74-4B985243129B}" type="par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F7D41C3-4D36-944B-A26C-92411C05BB3F}" type="sibTrans" cxnId="{D9690F9B-6F98-3F4A-8290-1398CED0080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1809CAB-E56A-3641-A6B8-0D1522B032A8}">
      <dgm:prSet phldrT="[Text]" custT="1"/>
      <dgm:spPr/>
      <dgm:t>
        <a:bodyPr/>
        <a:lstStyle/>
        <a:p>
          <a:pPr algn="ctr"/>
          <a:r>
            <a:rPr lang="en-US" sz="600">
              <a:latin typeface="Microsoft YaHei" panose="020B0503020204020204" pitchFamily="34" charset="-122"/>
              <a:ea typeface="Microsoft YaHei" panose="020B0503020204020204" pitchFamily="34" charset="-122"/>
            </a:rPr>
            <a:t>域聪</a:t>
          </a:r>
        </a:p>
      </dgm:t>
    </dgm:pt>
    <dgm:pt modelId="{E6B0367F-DC3B-124C-A41F-8342312C9F6B}" type="par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0E487F47-D61E-F142-852A-9A6F578CABEE}" type="sibTrans" cxnId="{E0006E1F-0CAB-2349-8E95-8396B8A7991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05BFF4C-B335-0948-BAF8-06EB7FFFCE25}">
      <dgm:prSet phldrT="[Text]" custT="1"/>
      <dgm:spPr/>
      <dgm:t>
        <a:bodyPr/>
        <a:lstStyle/>
        <a:p>
          <a:pPr algn="ctr"/>
          <a:r>
            <a:rPr lang="en-US" sz="600">
              <a:latin typeface="Microsoft YaHei" panose="020B0503020204020204" pitchFamily="34" charset="-122"/>
              <a:ea typeface="Microsoft YaHei" panose="020B0503020204020204" pitchFamily="34" charset="-122"/>
            </a:rPr>
            <a:t>朗探</a:t>
          </a:r>
        </a:p>
      </dgm:t>
    </dgm:pt>
    <dgm:pt modelId="{C629B492-8AA5-974A-A92A-E21661AD6177}" type="par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B1933EF-D994-2442-973E-38FA2A43ED2A}" type="sibTrans" cxnId="{0C1FB8CD-181E-1F4F-B30B-59C1A3C5E3D8}">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76261ED-E3F2-0348-91C0-265725EDA111}">
      <dgm:prSet phldrT="[Text]" custT="1"/>
      <dgm:spPr/>
      <dgm:t>
        <a:bodyPr/>
        <a:lstStyle/>
        <a:p>
          <a:pPr algn="ctr"/>
          <a:r>
            <a:rPr lang="en-US" sz="600">
              <a:latin typeface="Microsoft YaHei" panose="020B0503020204020204" pitchFamily="34" charset="-122"/>
              <a:ea typeface="Microsoft YaHei" panose="020B0503020204020204" pitchFamily="34" charset="-122"/>
            </a:rPr>
            <a:t>鹏候</a:t>
          </a:r>
        </a:p>
      </dgm:t>
    </dgm:pt>
    <dgm:pt modelId="{41A8CA2B-6904-D945-8055-FF15B71B802A}" type="par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C1C04C4A-75A7-2645-843E-E12CCF998A58}" type="sibTrans" cxnId="{DF098CB6-8435-1349-A8BA-2AD6E37284C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45256904-0E17-2B4D-9D1A-2686E04B2CDF}">
      <dgm:prSet phldrT="[Text]" custT="1"/>
      <dgm:spPr/>
      <dgm:t>
        <a:bodyPr/>
        <a:lstStyle/>
        <a:p>
          <a:pPr algn="ctr"/>
          <a:r>
            <a:rPr lang="en-US" sz="600">
              <a:latin typeface="Microsoft YaHei" panose="020B0503020204020204" pitchFamily="34" charset="-122"/>
              <a:ea typeface="Microsoft YaHei" panose="020B0503020204020204" pitchFamily="34" charset="-122"/>
            </a:rPr>
            <a:t>客尊</a:t>
          </a:r>
        </a:p>
      </dgm:t>
    </dgm:pt>
    <dgm:pt modelId="{662AAEB0-B1A1-394B-97B5-6F79CEA0569F}" type="par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813CEBE-1EC0-3440-858E-B2534D695D73}" type="sibTrans" cxnId="{371BBFB8-5E17-9D4D-8036-1EE7FA3EAC6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7F0A9716-22C8-8845-B3AB-2BC0F85E2445}">
      <dgm:prSet phldrT="[Text]" custT="1"/>
      <dgm:spPr/>
      <dgm:t>
        <a:bodyPr/>
        <a:lstStyle/>
        <a:p>
          <a:pPr algn="ctr"/>
          <a:r>
            <a:rPr lang="en-US" sz="600">
              <a:latin typeface="Microsoft YaHei" panose="020B0503020204020204" pitchFamily="34" charset="-122"/>
              <a:ea typeface="Microsoft YaHei" panose="020B0503020204020204" pitchFamily="34" charset="-122"/>
            </a:rPr>
            <a:t>朵邦</a:t>
          </a:r>
        </a:p>
      </dgm:t>
    </dgm:pt>
    <dgm:pt modelId="{98D495CD-72CA-2149-BBDE-53B64B35CF88}" type="par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DAF9E77-493A-2742-85FE-259991858565}" type="sibTrans" cxnId="{C8DB5E32-6802-1547-AEC6-EDB4A4ABEA04}">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74EF164-68E8-5F44-AF1A-D19D400E5792}">
      <dgm:prSet phldrT="[Text]" custT="1"/>
      <dgm:spPr/>
      <dgm:t>
        <a:bodyPr/>
        <a:lstStyle/>
        <a:p>
          <a:pPr algn="ctr"/>
          <a:r>
            <a:rPr lang="en-US" sz="600">
              <a:latin typeface="Microsoft YaHei" panose="020B0503020204020204" pitchFamily="34" charset="-122"/>
              <a:ea typeface="Microsoft YaHei" panose="020B0503020204020204" pitchFamily="34" charset="-122"/>
            </a:rPr>
            <a:t>展宝</a:t>
          </a:r>
        </a:p>
      </dgm:t>
    </dgm:pt>
    <dgm:pt modelId="{9D0BEB7E-73F0-6344-83EE-57570384D058}" type="par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250F8BF-71BA-BA46-BDDD-543D1C6BFDA2}" type="sibTrans" cxnId="{F790C6AA-5A07-A24D-B438-784608A3B0E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9ADAFFBF-CED6-314F-95FC-C2EDB9BF135A}">
      <dgm:prSet phldrT="[Text]" custT="1"/>
      <dgm:spPr/>
      <dgm:t>
        <a:bodyPr/>
        <a:lstStyle/>
        <a:p>
          <a:pPr algn="ctr"/>
          <a:r>
            <a:rPr lang="en-US" sz="600">
              <a:latin typeface="Microsoft YaHei" panose="020B0503020204020204" pitchFamily="34" charset="-122"/>
              <a:ea typeface="Microsoft YaHei" panose="020B0503020204020204" pitchFamily="34" charset="-122"/>
            </a:rPr>
            <a:t>悦文高远</a:t>
          </a:r>
        </a:p>
      </dgm:t>
    </dgm:pt>
    <dgm:pt modelId="{26429BBB-22AA-5548-9DEC-68D94A94D675}" type="par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1F0F11E-B93A-284E-9AAB-10E5B5B3DA54}" type="sibTrans" cxnId="{FDA47C97-5025-A046-8B92-270504A0CAD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64B4F02-3D79-7442-8B93-DF96E3187897}">
      <dgm:prSet phldrT="[Text]" custT="1"/>
      <dgm:spPr/>
      <dgm:t>
        <a:bodyPr/>
        <a:lstStyle/>
        <a:p>
          <a:pPr algn="ctr"/>
          <a:r>
            <a:rPr lang="en-US" sz="600">
              <a:latin typeface="Microsoft YaHei" panose="020B0503020204020204" pitchFamily="34" charset="-122"/>
              <a:ea typeface="Microsoft YaHei" panose="020B0503020204020204" pitchFamily="34" charset="-122"/>
            </a:rPr>
            <a:t>香港公司</a:t>
          </a:r>
        </a:p>
      </dgm:t>
    </dgm:pt>
    <dgm:pt modelId="{33C83980-43ED-0E40-86D9-9D80CE0A7DC1}" type="par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64DCA33-F8C5-9542-B12A-3497F9742871}" type="sibTrans" cxnId="{998D7B02-3887-BE4C-935E-8DB85546DE8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51BDDBD0-6976-9148-9C7C-C04BD3CB78AA}">
      <dgm:prSet phldrT="[Text]" custT="1"/>
      <dgm:spPr/>
      <dgm:t>
        <a:bodyPr/>
        <a:lstStyle/>
        <a:p>
          <a:pPr algn="ctr"/>
          <a:r>
            <a:rPr lang="en-US" sz="600">
              <a:latin typeface="Microsoft YaHei" panose="020B0503020204020204" pitchFamily="34" charset="-122"/>
              <a:ea typeface="Microsoft YaHei" panose="020B0503020204020204" pitchFamily="34" charset="-122"/>
            </a:rPr>
            <a:t>寰客贸易</a:t>
          </a:r>
        </a:p>
      </dgm:t>
    </dgm:pt>
    <dgm:pt modelId="{B97EAEC1-943C-4A40-AAE8-CAC9AB74C413}" type="par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AFB34B5-C43F-3E4A-9734-6E901D176C38}" type="sibTrans" cxnId="{BCB85856-7389-7048-9E4B-1E56166A5B0B}">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39F3C2A7-31DE-7542-9490-5E0067B015BD}">
      <dgm:prSet phldrT="[Text]" custT="1"/>
      <dgm:spPr/>
      <dgm:t>
        <a:bodyPr/>
        <a:lstStyle/>
        <a:p>
          <a:pPr algn="ctr"/>
          <a:r>
            <a:rPr lang="en-US" sz="600">
              <a:latin typeface="Microsoft YaHei" panose="020B0503020204020204" pitchFamily="34" charset="-122"/>
              <a:ea typeface="Microsoft YaHei" panose="020B0503020204020204" pitchFamily="34" charset="-122"/>
            </a:rPr>
            <a:t>徐汇进出口公司</a:t>
          </a:r>
        </a:p>
      </dgm:t>
    </dgm:pt>
    <dgm:pt modelId="{A87261E0-1011-5047-838A-AEB577A2E5A9}" type="par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FAF98683-38C0-6B49-BEC8-98AE4E6A38C1}" type="sibTrans" cxnId="{9D480491-9913-5D49-8E93-B3DA70903777}">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DE71B6CA-8AA6-C940-BA24-2482E445ECA6}">
      <dgm:prSet phldrT="[Text]" custT="1"/>
      <dgm:spPr/>
      <dgm:t>
        <a:bodyPr/>
        <a:lstStyle/>
        <a:p>
          <a:pPr algn="ctr"/>
          <a:r>
            <a:rPr lang="en-US" sz="600">
              <a:latin typeface="Microsoft YaHei" panose="020B0503020204020204" pitchFamily="34" charset="-122"/>
              <a:ea typeface="Microsoft YaHei" panose="020B0503020204020204" pitchFamily="34" charset="-122"/>
            </a:rPr>
            <a:t>香港子公司</a:t>
          </a:r>
        </a:p>
      </dgm:t>
    </dgm:pt>
    <dgm:pt modelId="{282F9400-9495-B54F-A9C5-3486184C84A2}" type="par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6A218C77-0D80-4C45-99D2-B0564E9FB577}" type="sibTrans" cxnId="{493D518A-DFB8-F746-910E-4B31C4655C8E}">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E3BE8104-A807-654D-8EE4-774BF19B2509}">
      <dgm:prSet phldrT="[Text]" custT="1"/>
      <dgm:spPr/>
      <dgm:t>
        <a:bodyPr/>
        <a:lstStyle/>
        <a:p>
          <a:pPr algn="ctr"/>
          <a:r>
            <a:rPr lang="en-US" sz="600">
              <a:latin typeface="Microsoft YaHei" panose="020B0503020204020204" pitchFamily="34" charset="-122"/>
              <a:ea typeface="Microsoft YaHei" panose="020B0503020204020204" pitchFamily="34" charset="-122"/>
            </a:rPr>
            <a:t>美国子公司</a:t>
          </a:r>
        </a:p>
      </dgm:t>
    </dgm:pt>
    <dgm:pt modelId="{D0784DAB-BFCF-6D46-9465-291B28C0875D}" type="par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24D5571C-56AF-0141-8407-FB54105BCD0F}" type="sibTrans" cxnId="{3845A744-A517-6F40-9CBE-919921A24243}">
      <dgm:prSet/>
      <dgm:spPr/>
      <dgm:t>
        <a:bodyPr/>
        <a:lstStyle/>
        <a:p>
          <a:pPr algn="ctr"/>
          <a:endParaRPr lang="en-US" sz="600">
            <a:latin typeface="Microsoft YaHei" panose="020B0503020204020204" pitchFamily="34" charset="-122"/>
            <a:ea typeface="Microsoft YaHei" panose="020B0503020204020204" pitchFamily="34" charset="-122"/>
          </a:endParaRPr>
        </a:p>
      </dgm:t>
    </dgm:pt>
    <dgm:pt modelId="{83AE085F-759F-D44E-BD73-D87DD5F0A26B}" type="pres">
      <dgm:prSet presAssocID="{88508CDD-BAD2-6C40-97AE-37BD195FAC8E}" presName="hierChild1" presStyleCnt="0">
        <dgm:presLayoutVars>
          <dgm:orgChart val="1"/>
          <dgm:chPref val="1"/>
          <dgm:dir/>
          <dgm:animOne val="branch"/>
          <dgm:animLvl val="lvl"/>
          <dgm:resizeHandles/>
        </dgm:presLayoutVars>
      </dgm:prSet>
      <dgm:spPr/>
    </dgm:pt>
    <dgm:pt modelId="{75B0AE67-5B62-FD42-9234-EB2F269D1465}" type="pres">
      <dgm:prSet presAssocID="{47C486BA-21C9-334B-B1CA-50D53C2FB4FD}" presName="hierRoot1" presStyleCnt="0">
        <dgm:presLayoutVars>
          <dgm:hierBranch val="init"/>
        </dgm:presLayoutVars>
      </dgm:prSet>
      <dgm:spPr/>
    </dgm:pt>
    <dgm:pt modelId="{52F00B6D-C41B-FE48-A19D-E7B0FAECFDC2}" type="pres">
      <dgm:prSet presAssocID="{47C486BA-21C9-334B-B1CA-50D53C2FB4FD}" presName="rootComposite1" presStyleCnt="0"/>
      <dgm:spPr/>
    </dgm:pt>
    <dgm:pt modelId="{BB3142F3-ABCD-834A-A02E-FD3B363687D2}" type="pres">
      <dgm:prSet presAssocID="{47C486BA-21C9-334B-B1CA-50D53C2FB4FD}" presName="rootText1" presStyleLbl="node0" presStyleIdx="0" presStyleCnt="1">
        <dgm:presLayoutVars>
          <dgm:chPref val="3"/>
        </dgm:presLayoutVars>
      </dgm:prSet>
      <dgm:spPr/>
    </dgm:pt>
    <dgm:pt modelId="{60157304-4EA3-2946-BEFD-E08DC366335C}" type="pres">
      <dgm:prSet presAssocID="{47C486BA-21C9-334B-B1CA-50D53C2FB4FD}" presName="rootConnector1" presStyleLbl="node1" presStyleIdx="0" presStyleCnt="0"/>
      <dgm:spPr/>
    </dgm:pt>
    <dgm:pt modelId="{DB713B14-4C3C-C64A-B43A-495851A3E0E0}" type="pres">
      <dgm:prSet presAssocID="{47C486BA-21C9-334B-B1CA-50D53C2FB4FD}" presName="hierChild2" presStyleCnt="0"/>
      <dgm:spPr/>
    </dgm:pt>
    <dgm:pt modelId="{B1199274-039D-B448-9A00-1CB016403A52}" type="pres">
      <dgm:prSet presAssocID="{EFC93E9E-EE02-CA4B-A913-84BCE41ADA72}" presName="Name37" presStyleLbl="parChTrans1D2" presStyleIdx="0" presStyleCnt="8"/>
      <dgm:spPr/>
    </dgm:pt>
    <dgm:pt modelId="{5126A60D-BD8D-904A-99E7-F02095BBAAC9}" type="pres">
      <dgm:prSet presAssocID="{29F05C66-573C-7F49-806D-340B68BCA11C}" presName="hierRoot2" presStyleCnt="0">
        <dgm:presLayoutVars>
          <dgm:hierBranch val="init"/>
        </dgm:presLayoutVars>
      </dgm:prSet>
      <dgm:spPr/>
    </dgm:pt>
    <dgm:pt modelId="{0F29AF3C-EDB8-254C-87C5-1A2645629327}" type="pres">
      <dgm:prSet presAssocID="{29F05C66-573C-7F49-806D-340B68BCA11C}" presName="rootComposite" presStyleCnt="0"/>
      <dgm:spPr/>
    </dgm:pt>
    <dgm:pt modelId="{F954CFCF-1D9D-7F42-A4A8-7D321F8FD85D}" type="pres">
      <dgm:prSet presAssocID="{29F05C66-573C-7F49-806D-340B68BCA11C}" presName="rootText" presStyleLbl="node2" presStyleIdx="0" presStyleCnt="8">
        <dgm:presLayoutVars>
          <dgm:chPref val="3"/>
        </dgm:presLayoutVars>
      </dgm:prSet>
      <dgm:spPr/>
    </dgm:pt>
    <dgm:pt modelId="{11939817-6961-6442-8B89-BF9B15C7B882}" type="pres">
      <dgm:prSet presAssocID="{29F05C66-573C-7F49-806D-340B68BCA11C}" presName="rootConnector" presStyleLbl="node2" presStyleIdx="0" presStyleCnt="8"/>
      <dgm:spPr/>
    </dgm:pt>
    <dgm:pt modelId="{9E3F26A7-D6D0-0046-BC36-70D28A0CA6E5}" type="pres">
      <dgm:prSet presAssocID="{29F05C66-573C-7F49-806D-340B68BCA11C}" presName="hierChild4" presStyleCnt="0"/>
      <dgm:spPr/>
    </dgm:pt>
    <dgm:pt modelId="{3B6BABDA-3AF9-0C4D-BD45-86AAA254670C}" type="pres">
      <dgm:prSet presAssocID="{23FC2FD8-59F4-184A-AD73-BE6FCA75BE8D}" presName="Name37" presStyleLbl="parChTrans1D3" presStyleIdx="0" presStyleCnt="14"/>
      <dgm:spPr/>
    </dgm:pt>
    <dgm:pt modelId="{C8796FA4-E1B1-DA4F-B6F6-DD91CC0365B0}" type="pres">
      <dgm:prSet presAssocID="{9A69C9E8-81C7-274B-9161-14C56F742E3B}" presName="hierRoot2" presStyleCnt="0">
        <dgm:presLayoutVars>
          <dgm:hierBranch val="init"/>
        </dgm:presLayoutVars>
      </dgm:prSet>
      <dgm:spPr/>
    </dgm:pt>
    <dgm:pt modelId="{2AEE635B-FC69-F14B-A06B-48519EA05442}" type="pres">
      <dgm:prSet presAssocID="{9A69C9E8-81C7-274B-9161-14C56F742E3B}" presName="rootComposite" presStyleCnt="0"/>
      <dgm:spPr/>
    </dgm:pt>
    <dgm:pt modelId="{A84C8543-19C0-264D-AEE9-FE8ED57860C8}" type="pres">
      <dgm:prSet presAssocID="{9A69C9E8-81C7-274B-9161-14C56F742E3B}" presName="rootText" presStyleLbl="node3" presStyleIdx="0" presStyleCnt="14">
        <dgm:presLayoutVars>
          <dgm:chPref val="3"/>
        </dgm:presLayoutVars>
      </dgm:prSet>
      <dgm:spPr/>
    </dgm:pt>
    <dgm:pt modelId="{E96ED1A9-4E8A-E04E-8AB8-6084A7DD8E5D}" type="pres">
      <dgm:prSet presAssocID="{9A69C9E8-81C7-274B-9161-14C56F742E3B}" presName="rootConnector" presStyleLbl="node3" presStyleIdx="0" presStyleCnt="14"/>
      <dgm:spPr/>
    </dgm:pt>
    <dgm:pt modelId="{6E4962AF-EDD0-D24D-A8BB-997A2C942FF0}" type="pres">
      <dgm:prSet presAssocID="{9A69C9E8-81C7-274B-9161-14C56F742E3B}" presName="hierChild4" presStyleCnt="0"/>
      <dgm:spPr/>
    </dgm:pt>
    <dgm:pt modelId="{56204444-1D70-9349-9388-515FD28BF43D}" type="pres">
      <dgm:prSet presAssocID="{9A69C9E8-81C7-274B-9161-14C56F742E3B}" presName="hierChild5" presStyleCnt="0"/>
      <dgm:spPr/>
    </dgm:pt>
    <dgm:pt modelId="{762965CB-24EE-824D-B47F-EB6FDDC39A49}" type="pres">
      <dgm:prSet presAssocID="{600DE18A-ADDB-6647-BC74-4B985243129B}" presName="Name37" presStyleLbl="parChTrans1D3" presStyleIdx="1" presStyleCnt="14"/>
      <dgm:spPr/>
    </dgm:pt>
    <dgm:pt modelId="{C376FB86-C512-4D40-B0A9-F4D5CD0FA2D6}" type="pres">
      <dgm:prSet presAssocID="{CAA5683C-9ADE-2743-A763-71745C573C35}" presName="hierRoot2" presStyleCnt="0">
        <dgm:presLayoutVars>
          <dgm:hierBranch val="init"/>
        </dgm:presLayoutVars>
      </dgm:prSet>
      <dgm:spPr/>
    </dgm:pt>
    <dgm:pt modelId="{4CC48A28-A0B5-8147-A3EA-2A24F7FEA5E5}" type="pres">
      <dgm:prSet presAssocID="{CAA5683C-9ADE-2743-A763-71745C573C35}" presName="rootComposite" presStyleCnt="0"/>
      <dgm:spPr/>
    </dgm:pt>
    <dgm:pt modelId="{447D8FCC-C0C8-9A4B-B461-F36D83F7FF08}" type="pres">
      <dgm:prSet presAssocID="{CAA5683C-9ADE-2743-A763-71745C573C35}" presName="rootText" presStyleLbl="node3" presStyleIdx="1" presStyleCnt="14">
        <dgm:presLayoutVars>
          <dgm:chPref val="3"/>
        </dgm:presLayoutVars>
      </dgm:prSet>
      <dgm:spPr/>
    </dgm:pt>
    <dgm:pt modelId="{D0EE8DFC-FE32-624F-A2B8-7668D2D418EC}" type="pres">
      <dgm:prSet presAssocID="{CAA5683C-9ADE-2743-A763-71745C573C35}" presName="rootConnector" presStyleLbl="node3" presStyleIdx="1" presStyleCnt="14"/>
      <dgm:spPr/>
    </dgm:pt>
    <dgm:pt modelId="{F87FA765-80C5-B34D-B6E4-AC2601A59AC5}" type="pres">
      <dgm:prSet presAssocID="{CAA5683C-9ADE-2743-A763-71745C573C35}" presName="hierChild4" presStyleCnt="0"/>
      <dgm:spPr/>
    </dgm:pt>
    <dgm:pt modelId="{91D5841B-D101-EB4F-A237-A1C17BAD7020}" type="pres">
      <dgm:prSet presAssocID="{CAA5683C-9ADE-2743-A763-71745C573C35}" presName="hierChild5" presStyleCnt="0"/>
      <dgm:spPr/>
    </dgm:pt>
    <dgm:pt modelId="{AF081B70-B017-FA4B-8E78-39BC31E99212}" type="pres">
      <dgm:prSet presAssocID="{C629B492-8AA5-974A-A92A-E21661AD6177}" presName="Name37" presStyleLbl="parChTrans1D3" presStyleIdx="2" presStyleCnt="14"/>
      <dgm:spPr/>
    </dgm:pt>
    <dgm:pt modelId="{8F161221-08E1-644C-8A41-23310EBA0499}" type="pres">
      <dgm:prSet presAssocID="{E05BFF4C-B335-0948-BAF8-06EB7FFFCE25}" presName="hierRoot2" presStyleCnt="0">
        <dgm:presLayoutVars>
          <dgm:hierBranch val="init"/>
        </dgm:presLayoutVars>
      </dgm:prSet>
      <dgm:spPr/>
    </dgm:pt>
    <dgm:pt modelId="{5D9F758E-8CAC-0C4E-8C67-E52A536E0E9C}" type="pres">
      <dgm:prSet presAssocID="{E05BFF4C-B335-0948-BAF8-06EB7FFFCE25}" presName="rootComposite" presStyleCnt="0"/>
      <dgm:spPr/>
    </dgm:pt>
    <dgm:pt modelId="{29AA9048-855E-8342-AB87-C14F52B10F34}" type="pres">
      <dgm:prSet presAssocID="{E05BFF4C-B335-0948-BAF8-06EB7FFFCE25}" presName="rootText" presStyleLbl="node3" presStyleIdx="2" presStyleCnt="14">
        <dgm:presLayoutVars>
          <dgm:chPref val="3"/>
        </dgm:presLayoutVars>
      </dgm:prSet>
      <dgm:spPr/>
    </dgm:pt>
    <dgm:pt modelId="{0EA39F62-6964-0B40-B633-32207B48E9FA}" type="pres">
      <dgm:prSet presAssocID="{E05BFF4C-B335-0948-BAF8-06EB7FFFCE25}" presName="rootConnector" presStyleLbl="node3" presStyleIdx="2" presStyleCnt="14"/>
      <dgm:spPr/>
    </dgm:pt>
    <dgm:pt modelId="{ECA176A3-8034-9940-8643-8709D2087742}" type="pres">
      <dgm:prSet presAssocID="{E05BFF4C-B335-0948-BAF8-06EB7FFFCE25}" presName="hierChild4" presStyleCnt="0"/>
      <dgm:spPr/>
    </dgm:pt>
    <dgm:pt modelId="{341C1FD4-1B53-0343-92D5-77729FAA3EE2}" type="pres">
      <dgm:prSet presAssocID="{E05BFF4C-B335-0948-BAF8-06EB7FFFCE25}" presName="hierChild5" presStyleCnt="0"/>
      <dgm:spPr/>
    </dgm:pt>
    <dgm:pt modelId="{8E44B766-9FAC-1849-BC3F-DABF1813FDDC}" type="pres">
      <dgm:prSet presAssocID="{E6B0367F-DC3B-124C-A41F-8342312C9F6B}" presName="Name37" presStyleLbl="parChTrans1D3" presStyleIdx="3" presStyleCnt="14"/>
      <dgm:spPr/>
    </dgm:pt>
    <dgm:pt modelId="{E0B21F35-7961-B245-BA95-8E490BF09D71}" type="pres">
      <dgm:prSet presAssocID="{61809CAB-E56A-3641-A6B8-0D1522B032A8}" presName="hierRoot2" presStyleCnt="0">
        <dgm:presLayoutVars>
          <dgm:hierBranch val="init"/>
        </dgm:presLayoutVars>
      </dgm:prSet>
      <dgm:spPr/>
    </dgm:pt>
    <dgm:pt modelId="{1610FF4F-4FE2-AD4A-A88D-DC7A39823422}" type="pres">
      <dgm:prSet presAssocID="{61809CAB-E56A-3641-A6B8-0D1522B032A8}" presName="rootComposite" presStyleCnt="0"/>
      <dgm:spPr/>
    </dgm:pt>
    <dgm:pt modelId="{72C346F2-ADBA-C24E-9E35-A33708C0E482}" type="pres">
      <dgm:prSet presAssocID="{61809CAB-E56A-3641-A6B8-0D1522B032A8}" presName="rootText" presStyleLbl="node3" presStyleIdx="3" presStyleCnt="14">
        <dgm:presLayoutVars>
          <dgm:chPref val="3"/>
        </dgm:presLayoutVars>
      </dgm:prSet>
      <dgm:spPr/>
    </dgm:pt>
    <dgm:pt modelId="{74BB82FC-3629-FF49-BFD5-B8835C7DFC00}" type="pres">
      <dgm:prSet presAssocID="{61809CAB-E56A-3641-A6B8-0D1522B032A8}" presName="rootConnector" presStyleLbl="node3" presStyleIdx="3" presStyleCnt="14"/>
      <dgm:spPr/>
    </dgm:pt>
    <dgm:pt modelId="{2D182476-B3AF-2E41-9536-72492DA949CF}" type="pres">
      <dgm:prSet presAssocID="{61809CAB-E56A-3641-A6B8-0D1522B032A8}" presName="hierChild4" presStyleCnt="0"/>
      <dgm:spPr/>
    </dgm:pt>
    <dgm:pt modelId="{252E8BC6-D9D2-0C4C-80B9-A1215E3FF25C}" type="pres">
      <dgm:prSet presAssocID="{61809CAB-E56A-3641-A6B8-0D1522B032A8}" presName="hierChild5" presStyleCnt="0"/>
      <dgm:spPr/>
    </dgm:pt>
    <dgm:pt modelId="{05B3DD77-2AB3-0D4A-84F8-11D9D9B1CAFC}" type="pres">
      <dgm:prSet presAssocID="{41A8CA2B-6904-D945-8055-FF15B71B802A}" presName="Name37" presStyleLbl="parChTrans1D3" presStyleIdx="4" presStyleCnt="14"/>
      <dgm:spPr/>
    </dgm:pt>
    <dgm:pt modelId="{31F60EC4-27E0-3241-9800-27DA890A34F6}" type="pres">
      <dgm:prSet presAssocID="{776261ED-E3F2-0348-91C0-265725EDA111}" presName="hierRoot2" presStyleCnt="0">
        <dgm:presLayoutVars>
          <dgm:hierBranch val="init"/>
        </dgm:presLayoutVars>
      </dgm:prSet>
      <dgm:spPr/>
    </dgm:pt>
    <dgm:pt modelId="{43C35DB6-E6CF-164F-BC5E-0E7578BEC824}" type="pres">
      <dgm:prSet presAssocID="{776261ED-E3F2-0348-91C0-265725EDA111}" presName="rootComposite" presStyleCnt="0"/>
      <dgm:spPr/>
    </dgm:pt>
    <dgm:pt modelId="{F1538FEF-BD77-534C-B17D-BB77681687E7}" type="pres">
      <dgm:prSet presAssocID="{776261ED-E3F2-0348-91C0-265725EDA111}" presName="rootText" presStyleLbl="node3" presStyleIdx="4" presStyleCnt="14">
        <dgm:presLayoutVars>
          <dgm:chPref val="3"/>
        </dgm:presLayoutVars>
      </dgm:prSet>
      <dgm:spPr/>
    </dgm:pt>
    <dgm:pt modelId="{AF7F461C-B503-694C-8284-D81EAA8F212B}" type="pres">
      <dgm:prSet presAssocID="{776261ED-E3F2-0348-91C0-265725EDA111}" presName="rootConnector" presStyleLbl="node3" presStyleIdx="4" presStyleCnt="14"/>
      <dgm:spPr/>
    </dgm:pt>
    <dgm:pt modelId="{E61599B0-E725-9E46-8E33-253A6DDE259F}" type="pres">
      <dgm:prSet presAssocID="{776261ED-E3F2-0348-91C0-265725EDA111}" presName="hierChild4" presStyleCnt="0"/>
      <dgm:spPr/>
    </dgm:pt>
    <dgm:pt modelId="{70DC13EB-9766-C543-B18B-53511E6D1CF3}" type="pres">
      <dgm:prSet presAssocID="{776261ED-E3F2-0348-91C0-265725EDA111}" presName="hierChild5" presStyleCnt="0"/>
      <dgm:spPr/>
    </dgm:pt>
    <dgm:pt modelId="{C4992CDA-CB30-2342-8913-5065B063B34D}" type="pres">
      <dgm:prSet presAssocID="{662AAEB0-B1A1-394B-97B5-6F79CEA0569F}" presName="Name37" presStyleLbl="parChTrans1D3" presStyleIdx="5" presStyleCnt="14"/>
      <dgm:spPr/>
    </dgm:pt>
    <dgm:pt modelId="{DE030AAC-1A0D-AB4D-A668-2937E82BD7E8}" type="pres">
      <dgm:prSet presAssocID="{45256904-0E17-2B4D-9D1A-2686E04B2CDF}" presName="hierRoot2" presStyleCnt="0">
        <dgm:presLayoutVars>
          <dgm:hierBranch val="init"/>
        </dgm:presLayoutVars>
      </dgm:prSet>
      <dgm:spPr/>
    </dgm:pt>
    <dgm:pt modelId="{B17E39A5-9B66-584C-B822-561941A78C7E}" type="pres">
      <dgm:prSet presAssocID="{45256904-0E17-2B4D-9D1A-2686E04B2CDF}" presName="rootComposite" presStyleCnt="0"/>
      <dgm:spPr/>
    </dgm:pt>
    <dgm:pt modelId="{3AE189E8-3574-8E45-87AF-A0291CDE656A}" type="pres">
      <dgm:prSet presAssocID="{45256904-0E17-2B4D-9D1A-2686E04B2CDF}" presName="rootText" presStyleLbl="node3" presStyleIdx="5" presStyleCnt="14">
        <dgm:presLayoutVars>
          <dgm:chPref val="3"/>
        </dgm:presLayoutVars>
      </dgm:prSet>
      <dgm:spPr/>
    </dgm:pt>
    <dgm:pt modelId="{04D763A6-3C69-F54F-83C0-9A4840BC6585}" type="pres">
      <dgm:prSet presAssocID="{45256904-0E17-2B4D-9D1A-2686E04B2CDF}" presName="rootConnector" presStyleLbl="node3" presStyleIdx="5" presStyleCnt="14"/>
      <dgm:spPr/>
    </dgm:pt>
    <dgm:pt modelId="{78F64176-68B0-184F-9259-A543E659E900}" type="pres">
      <dgm:prSet presAssocID="{45256904-0E17-2B4D-9D1A-2686E04B2CDF}" presName="hierChild4" presStyleCnt="0"/>
      <dgm:spPr/>
    </dgm:pt>
    <dgm:pt modelId="{C589352B-C937-FE4D-B070-850D5A1EE4A0}" type="pres">
      <dgm:prSet presAssocID="{45256904-0E17-2B4D-9D1A-2686E04B2CDF}" presName="hierChild5" presStyleCnt="0"/>
      <dgm:spPr/>
    </dgm:pt>
    <dgm:pt modelId="{C3B317B4-81A8-3F44-9A05-A717B4039E00}" type="pres">
      <dgm:prSet presAssocID="{98D495CD-72CA-2149-BBDE-53B64B35CF88}" presName="Name37" presStyleLbl="parChTrans1D3" presStyleIdx="6" presStyleCnt="14"/>
      <dgm:spPr/>
    </dgm:pt>
    <dgm:pt modelId="{2C6F4D76-18BF-2E4C-8F74-61EF08C245B2}" type="pres">
      <dgm:prSet presAssocID="{7F0A9716-22C8-8845-B3AB-2BC0F85E2445}" presName="hierRoot2" presStyleCnt="0">
        <dgm:presLayoutVars>
          <dgm:hierBranch val="init"/>
        </dgm:presLayoutVars>
      </dgm:prSet>
      <dgm:spPr/>
    </dgm:pt>
    <dgm:pt modelId="{807C29BD-0923-1641-A0BD-D34D200F1843}" type="pres">
      <dgm:prSet presAssocID="{7F0A9716-22C8-8845-B3AB-2BC0F85E2445}" presName="rootComposite" presStyleCnt="0"/>
      <dgm:spPr/>
    </dgm:pt>
    <dgm:pt modelId="{F2BF0F17-97A4-2643-BEAE-0C8C8EAF693C}" type="pres">
      <dgm:prSet presAssocID="{7F0A9716-22C8-8845-B3AB-2BC0F85E2445}" presName="rootText" presStyleLbl="node3" presStyleIdx="6" presStyleCnt="14">
        <dgm:presLayoutVars>
          <dgm:chPref val="3"/>
        </dgm:presLayoutVars>
      </dgm:prSet>
      <dgm:spPr/>
    </dgm:pt>
    <dgm:pt modelId="{2092A49B-74A4-DA4D-926E-A9479FAB415F}" type="pres">
      <dgm:prSet presAssocID="{7F0A9716-22C8-8845-B3AB-2BC0F85E2445}" presName="rootConnector" presStyleLbl="node3" presStyleIdx="6" presStyleCnt="14"/>
      <dgm:spPr/>
    </dgm:pt>
    <dgm:pt modelId="{4DF3E699-0F08-2C4A-BC0A-40B4EE9C9DE3}" type="pres">
      <dgm:prSet presAssocID="{7F0A9716-22C8-8845-B3AB-2BC0F85E2445}" presName="hierChild4" presStyleCnt="0"/>
      <dgm:spPr/>
    </dgm:pt>
    <dgm:pt modelId="{72B8FE47-4B53-6C49-A96B-543884C7DDB2}" type="pres">
      <dgm:prSet presAssocID="{7F0A9716-22C8-8845-B3AB-2BC0F85E2445}" presName="hierChild5" presStyleCnt="0"/>
      <dgm:spPr/>
    </dgm:pt>
    <dgm:pt modelId="{E108465A-A88B-DB48-8732-337074893186}" type="pres">
      <dgm:prSet presAssocID="{9D0BEB7E-73F0-6344-83EE-57570384D058}" presName="Name37" presStyleLbl="parChTrans1D3" presStyleIdx="7" presStyleCnt="14"/>
      <dgm:spPr/>
    </dgm:pt>
    <dgm:pt modelId="{D9249C59-B7AC-0549-A5EA-6A20F1059C8C}" type="pres">
      <dgm:prSet presAssocID="{574EF164-68E8-5F44-AF1A-D19D400E5792}" presName="hierRoot2" presStyleCnt="0">
        <dgm:presLayoutVars>
          <dgm:hierBranch val="init"/>
        </dgm:presLayoutVars>
      </dgm:prSet>
      <dgm:spPr/>
    </dgm:pt>
    <dgm:pt modelId="{F3CC7327-A8D7-B846-8B37-1EE2AF5E10B1}" type="pres">
      <dgm:prSet presAssocID="{574EF164-68E8-5F44-AF1A-D19D400E5792}" presName="rootComposite" presStyleCnt="0"/>
      <dgm:spPr/>
    </dgm:pt>
    <dgm:pt modelId="{AFD8DD79-E58D-574B-B3AB-79AE85C2F0B7}" type="pres">
      <dgm:prSet presAssocID="{574EF164-68E8-5F44-AF1A-D19D400E5792}" presName="rootText" presStyleLbl="node3" presStyleIdx="7" presStyleCnt="14">
        <dgm:presLayoutVars>
          <dgm:chPref val="3"/>
        </dgm:presLayoutVars>
      </dgm:prSet>
      <dgm:spPr/>
    </dgm:pt>
    <dgm:pt modelId="{CCB26547-9DBE-CA4C-968C-87B79A1D9758}" type="pres">
      <dgm:prSet presAssocID="{574EF164-68E8-5F44-AF1A-D19D400E5792}" presName="rootConnector" presStyleLbl="node3" presStyleIdx="7" presStyleCnt="14"/>
      <dgm:spPr/>
    </dgm:pt>
    <dgm:pt modelId="{318DB3F5-4A51-D348-AED8-DF8A2240A3D7}" type="pres">
      <dgm:prSet presAssocID="{574EF164-68E8-5F44-AF1A-D19D400E5792}" presName="hierChild4" presStyleCnt="0"/>
      <dgm:spPr/>
    </dgm:pt>
    <dgm:pt modelId="{7A95C170-51DF-AC43-9EF0-19D47D7A0BA4}" type="pres">
      <dgm:prSet presAssocID="{574EF164-68E8-5F44-AF1A-D19D400E5792}" presName="hierChild5" presStyleCnt="0"/>
      <dgm:spPr/>
    </dgm:pt>
    <dgm:pt modelId="{1377F9B1-1EEE-0D48-9F89-B9DBB3E466B2}" type="pres">
      <dgm:prSet presAssocID="{26429BBB-22AA-5548-9DEC-68D94A94D675}" presName="Name37" presStyleLbl="parChTrans1D3" presStyleIdx="8" presStyleCnt="14"/>
      <dgm:spPr/>
    </dgm:pt>
    <dgm:pt modelId="{E99E2650-46B4-9B42-A44B-2F9923A98A2D}" type="pres">
      <dgm:prSet presAssocID="{9ADAFFBF-CED6-314F-95FC-C2EDB9BF135A}" presName="hierRoot2" presStyleCnt="0">
        <dgm:presLayoutVars>
          <dgm:hierBranch val="init"/>
        </dgm:presLayoutVars>
      </dgm:prSet>
      <dgm:spPr/>
    </dgm:pt>
    <dgm:pt modelId="{F338BEBF-C32C-484F-BE0F-1DB9C98A8438}" type="pres">
      <dgm:prSet presAssocID="{9ADAFFBF-CED6-314F-95FC-C2EDB9BF135A}" presName="rootComposite" presStyleCnt="0"/>
      <dgm:spPr/>
    </dgm:pt>
    <dgm:pt modelId="{F9E56C68-2FD2-BB4C-AE2A-D6C5BF34EA2E}" type="pres">
      <dgm:prSet presAssocID="{9ADAFFBF-CED6-314F-95FC-C2EDB9BF135A}" presName="rootText" presStyleLbl="node3" presStyleIdx="8" presStyleCnt="14">
        <dgm:presLayoutVars>
          <dgm:chPref val="3"/>
        </dgm:presLayoutVars>
      </dgm:prSet>
      <dgm:spPr/>
    </dgm:pt>
    <dgm:pt modelId="{E5E3AD0E-EDB5-C74A-BCD2-8C8233B8E52E}" type="pres">
      <dgm:prSet presAssocID="{9ADAFFBF-CED6-314F-95FC-C2EDB9BF135A}" presName="rootConnector" presStyleLbl="node3" presStyleIdx="8" presStyleCnt="14"/>
      <dgm:spPr/>
    </dgm:pt>
    <dgm:pt modelId="{9E91DC83-0FFA-9345-9D5C-9E159F4200B2}" type="pres">
      <dgm:prSet presAssocID="{9ADAFFBF-CED6-314F-95FC-C2EDB9BF135A}" presName="hierChild4" presStyleCnt="0"/>
      <dgm:spPr/>
    </dgm:pt>
    <dgm:pt modelId="{BF5D837B-9D38-8944-9B2E-FD2263453C45}" type="pres">
      <dgm:prSet presAssocID="{9ADAFFBF-CED6-314F-95FC-C2EDB9BF135A}" presName="hierChild5" presStyleCnt="0"/>
      <dgm:spPr/>
    </dgm:pt>
    <dgm:pt modelId="{5CC8AB83-7DD5-8F43-9F54-3607170A4FF5}" type="pres">
      <dgm:prSet presAssocID="{33C83980-43ED-0E40-86D9-9D80CE0A7DC1}" presName="Name37" presStyleLbl="parChTrans1D3" presStyleIdx="9" presStyleCnt="14"/>
      <dgm:spPr/>
    </dgm:pt>
    <dgm:pt modelId="{60CE741B-5802-FD4A-943B-DF5817CBC611}" type="pres">
      <dgm:prSet presAssocID="{564B4F02-3D79-7442-8B93-DF96E3187897}" presName="hierRoot2" presStyleCnt="0">
        <dgm:presLayoutVars>
          <dgm:hierBranch val="init"/>
        </dgm:presLayoutVars>
      </dgm:prSet>
      <dgm:spPr/>
    </dgm:pt>
    <dgm:pt modelId="{7382946C-D202-AE49-BEF9-E74833ADE100}" type="pres">
      <dgm:prSet presAssocID="{564B4F02-3D79-7442-8B93-DF96E3187897}" presName="rootComposite" presStyleCnt="0"/>
      <dgm:spPr/>
    </dgm:pt>
    <dgm:pt modelId="{73DF8240-7DEE-1E47-9D42-97DFC1C9C32C}" type="pres">
      <dgm:prSet presAssocID="{564B4F02-3D79-7442-8B93-DF96E3187897}" presName="rootText" presStyleLbl="node3" presStyleIdx="9" presStyleCnt="14">
        <dgm:presLayoutVars>
          <dgm:chPref val="3"/>
        </dgm:presLayoutVars>
      </dgm:prSet>
      <dgm:spPr/>
    </dgm:pt>
    <dgm:pt modelId="{22E68755-CE52-0643-B68A-4DE761759512}" type="pres">
      <dgm:prSet presAssocID="{564B4F02-3D79-7442-8B93-DF96E3187897}" presName="rootConnector" presStyleLbl="node3" presStyleIdx="9" presStyleCnt="14"/>
      <dgm:spPr/>
    </dgm:pt>
    <dgm:pt modelId="{40293AE1-3335-6B45-97CF-BD850BF3C8FE}" type="pres">
      <dgm:prSet presAssocID="{564B4F02-3D79-7442-8B93-DF96E3187897}" presName="hierChild4" presStyleCnt="0"/>
      <dgm:spPr/>
    </dgm:pt>
    <dgm:pt modelId="{B089BD13-E873-2348-834F-FDF5F4150E28}" type="pres">
      <dgm:prSet presAssocID="{564B4F02-3D79-7442-8B93-DF96E3187897}" presName="hierChild5" presStyleCnt="0"/>
      <dgm:spPr/>
    </dgm:pt>
    <dgm:pt modelId="{B41CD860-5795-0F44-A8E2-49F939E59E39}" type="pres">
      <dgm:prSet presAssocID="{29F05C66-573C-7F49-806D-340B68BCA11C}" presName="hierChild5" presStyleCnt="0"/>
      <dgm:spPr/>
    </dgm:pt>
    <dgm:pt modelId="{BD3421F9-64B2-B242-8B91-893616348919}" type="pres">
      <dgm:prSet presAssocID="{38382FC4-B76E-0841-A6CA-6909EE88258C}" presName="Name37" presStyleLbl="parChTrans1D2" presStyleIdx="1" presStyleCnt="8"/>
      <dgm:spPr/>
    </dgm:pt>
    <dgm:pt modelId="{897D18D3-877A-4845-B68D-638CC34F8AF3}" type="pres">
      <dgm:prSet presAssocID="{287E3907-8CA0-E140-BDEF-DA7F6B2AA142}" presName="hierRoot2" presStyleCnt="0">
        <dgm:presLayoutVars>
          <dgm:hierBranch val="init"/>
        </dgm:presLayoutVars>
      </dgm:prSet>
      <dgm:spPr/>
    </dgm:pt>
    <dgm:pt modelId="{A7E2B363-DCAC-BF4D-A13F-C1BDA5F8F95D}" type="pres">
      <dgm:prSet presAssocID="{287E3907-8CA0-E140-BDEF-DA7F6B2AA142}" presName="rootComposite" presStyleCnt="0"/>
      <dgm:spPr/>
    </dgm:pt>
    <dgm:pt modelId="{145E9052-A899-7441-8912-8B5583B94E68}" type="pres">
      <dgm:prSet presAssocID="{287E3907-8CA0-E140-BDEF-DA7F6B2AA142}" presName="rootText" presStyleLbl="node2" presStyleIdx="1" presStyleCnt="8">
        <dgm:presLayoutVars>
          <dgm:chPref val="3"/>
        </dgm:presLayoutVars>
      </dgm:prSet>
      <dgm:spPr/>
    </dgm:pt>
    <dgm:pt modelId="{BAD728FD-B575-9645-AF30-8AC0CC1A2232}" type="pres">
      <dgm:prSet presAssocID="{287E3907-8CA0-E140-BDEF-DA7F6B2AA142}" presName="rootConnector" presStyleLbl="node2" presStyleIdx="1" presStyleCnt="8"/>
      <dgm:spPr/>
    </dgm:pt>
    <dgm:pt modelId="{4AC43B8C-6F77-4046-9F79-0B2A3CB919C2}" type="pres">
      <dgm:prSet presAssocID="{287E3907-8CA0-E140-BDEF-DA7F6B2AA142}" presName="hierChild4" presStyleCnt="0"/>
      <dgm:spPr/>
    </dgm:pt>
    <dgm:pt modelId="{0B1A34D6-7C42-E845-BCBA-3758AE5EDCA3}" type="pres">
      <dgm:prSet presAssocID="{287E3907-8CA0-E140-BDEF-DA7F6B2AA142}" presName="hierChild5" presStyleCnt="0"/>
      <dgm:spPr/>
    </dgm:pt>
    <dgm:pt modelId="{5685FEE8-A939-D24F-8BE6-F540CA53A8F4}" type="pres">
      <dgm:prSet presAssocID="{28B243F7-635C-5E4A-80E7-7153E40A06AD}" presName="Name37" presStyleLbl="parChTrans1D2" presStyleIdx="2" presStyleCnt="8"/>
      <dgm:spPr/>
    </dgm:pt>
    <dgm:pt modelId="{9E10D5AE-E403-9F4A-8ED8-E0B8E04B9D14}" type="pres">
      <dgm:prSet presAssocID="{15574A98-7468-FE4E-BB49-F1FB7FC80C6A}" presName="hierRoot2" presStyleCnt="0">
        <dgm:presLayoutVars>
          <dgm:hierBranch val="init"/>
        </dgm:presLayoutVars>
      </dgm:prSet>
      <dgm:spPr/>
    </dgm:pt>
    <dgm:pt modelId="{F246A11B-E962-4047-9A20-02F91CE07623}" type="pres">
      <dgm:prSet presAssocID="{15574A98-7468-FE4E-BB49-F1FB7FC80C6A}" presName="rootComposite" presStyleCnt="0"/>
      <dgm:spPr/>
    </dgm:pt>
    <dgm:pt modelId="{691A9319-940C-5F41-BB3A-C396092DAA5B}" type="pres">
      <dgm:prSet presAssocID="{15574A98-7468-FE4E-BB49-F1FB7FC80C6A}" presName="rootText" presStyleLbl="node2" presStyleIdx="2" presStyleCnt="8">
        <dgm:presLayoutVars>
          <dgm:chPref val="3"/>
        </dgm:presLayoutVars>
      </dgm:prSet>
      <dgm:spPr/>
    </dgm:pt>
    <dgm:pt modelId="{1A040602-D689-934F-B5AD-4F1E28753ED3}" type="pres">
      <dgm:prSet presAssocID="{15574A98-7468-FE4E-BB49-F1FB7FC80C6A}" presName="rootConnector" presStyleLbl="node2" presStyleIdx="2" presStyleCnt="8"/>
      <dgm:spPr/>
    </dgm:pt>
    <dgm:pt modelId="{22805F0B-CD4A-F447-BC01-2AE499C0ECB4}" type="pres">
      <dgm:prSet presAssocID="{15574A98-7468-FE4E-BB49-F1FB7FC80C6A}" presName="hierChild4" presStyleCnt="0"/>
      <dgm:spPr/>
    </dgm:pt>
    <dgm:pt modelId="{ECBA2018-6081-0E41-8296-D443FF7DE97F}" type="pres">
      <dgm:prSet presAssocID="{15574A98-7468-FE4E-BB49-F1FB7FC80C6A}" presName="hierChild5" presStyleCnt="0"/>
      <dgm:spPr/>
    </dgm:pt>
    <dgm:pt modelId="{92FB6DC2-868A-C14C-AD1B-471A36E33C50}" type="pres">
      <dgm:prSet presAssocID="{3E4D47D5-5F9C-854D-BF55-B243E942A3FD}" presName="Name37" presStyleLbl="parChTrans1D2" presStyleIdx="3" presStyleCnt="8"/>
      <dgm:spPr/>
    </dgm:pt>
    <dgm:pt modelId="{7A9F7E77-7EE4-DD45-8BA9-273C899AF0B7}" type="pres">
      <dgm:prSet presAssocID="{5FDACAFA-A610-EF48-817F-275C255E033C}" presName="hierRoot2" presStyleCnt="0">
        <dgm:presLayoutVars>
          <dgm:hierBranch val="init"/>
        </dgm:presLayoutVars>
      </dgm:prSet>
      <dgm:spPr/>
    </dgm:pt>
    <dgm:pt modelId="{C20B3777-916A-374B-A9CB-1EB5384BFFFC}" type="pres">
      <dgm:prSet presAssocID="{5FDACAFA-A610-EF48-817F-275C255E033C}" presName="rootComposite" presStyleCnt="0"/>
      <dgm:spPr/>
    </dgm:pt>
    <dgm:pt modelId="{76D79300-39BC-2B4C-8808-2F2D1BF61464}" type="pres">
      <dgm:prSet presAssocID="{5FDACAFA-A610-EF48-817F-275C255E033C}" presName="rootText" presStyleLbl="node2" presStyleIdx="3" presStyleCnt="8">
        <dgm:presLayoutVars>
          <dgm:chPref val="3"/>
        </dgm:presLayoutVars>
      </dgm:prSet>
      <dgm:spPr/>
    </dgm:pt>
    <dgm:pt modelId="{D1A3EEDA-95B5-784C-AE25-B2C796E0CA8F}" type="pres">
      <dgm:prSet presAssocID="{5FDACAFA-A610-EF48-817F-275C255E033C}" presName="rootConnector" presStyleLbl="node2" presStyleIdx="3" presStyleCnt="8"/>
      <dgm:spPr/>
    </dgm:pt>
    <dgm:pt modelId="{8293C5AB-F635-2B49-A5BE-919EA2C44AE0}" type="pres">
      <dgm:prSet presAssocID="{5FDACAFA-A610-EF48-817F-275C255E033C}" presName="hierChild4" presStyleCnt="0"/>
      <dgm:spPr/>
    </dgm:pt>
    <dgm:pt modelId="{1FA5C4CE-2739-DE46-A338-4A308201573C}" type="pres">
      <dgm:prSet presAssocID="{5FDACAFA-A610-EF48-817F-275C255E033C}" presName="hierChild5" presStyleCnt="0"/>
      <dgm:spPr/>
    </dgm:pt>
    <dgm:pt modelId="{4A941FF0-D2B2-454A-81A5-C723FC495D0E}" type="pres">
      <dgm:prSet presAssocID="{D275834D-7D94-CE4D-8AFC-74457079A25C}" presName="Name37" presStyleLbl="parChTrans1D2" presStyleIdx="4" presStyleCnt="8"/>
      <dgm:spPr/>
    </dgm:pt>
    <dgm:pt modelId="{3095DF2B-9DC6-5242-AE8F-4EB825F46A74}" type="pres">
      <dgm:prSet presAssocID="{6F4F98F2-5C37-B841-B86D-2303A70E4B88}" presName="hierRoot2" presStyleCnt="0">
        <dgm:presLayoutVars>
          <dgm:hierBranch val="init"/>
        </dgm:presLayoutVars>
      </dgm:prSet>
      <dgm:spPr/>
    </dgm:pt>
    <dgm:pt modelId="{E320160A-1E37-7C41-AE0A-C486BEBF42FA}" type="pres">
      <dgm:prSet presAssocID="{6F4F98F2-5C37-B841-B86D-2303A70E4B88}" presName="rootComposite" presStyleCnt="0"/>
      <dgm:spPr/>
    </dgm:pt>
    <dgm:pt modelId="{2006EF5E-BD80-324F-9119-EFC018B2812F}" type="pres">
      <dgm:prSet presAssocID="{6F4F98F2-5C37-B841-B86D-2303A70E4B88}" presName="rootText" presStyleLbl="node2" presStyleIdx="4" presStyleCnt="8">
        <dgm:presLayoutVars>
          <dgm:chPref val="3"/>
        </dgm:presLayoutVars>
      </dgm:prSet>
      <dgm:spPr/>
    </dgm:pt>
    <dgm:pt modelId="{03EC84C5-8AC5-8E49-8F9F-AD6B7E47B25C}" type="pres">
      <dgm:prSet presAssocID="{6F4F98F2-5C37-B841-B86D-2303A70E4B88}" presName="rootConnector" presStyleLbl="node2" presStyleIdx="4" presStyleCnt="8"/>
      <dgm:spPr/>
    </dgm:pt>
    <dgm:pt modelId="{97FBC9D6-4B37-9F44-B89F-925750122088}" type="pres">
      <dgm:prSet presAssocID="{6F4F98F2-5C37-B841-B86D-2303A70E4B88}" presName="hierChild4" presStyleCnt="0"/>
      <dgm:spPr/>
    </dgm:pt>
    <dgm:pt modelId="{1EB0856B-C8F6-744C-8810-D2D761A5D116}" type="pres">
      <dgm:prSet presAssocID="{6F4F98F2-5C37-B841-B86D-2303A70E4B88}" presName="hierChild5" presStyleCnt="0"/>
      <dgm:spPr/>
    </dgm:pt>
    <dgm:pt modelId="{301A2B2A-B729-494C-8F70-C63A09AC2555}" type="pres">
      <dgm:prSet presAssocID="{D48DA3B2-2F20-4745-8B9D-B52C1F6307E6}" presName="Name37" presStyleLbl="parChTrans1D2" presStyleIdx="5" presStyleCnt="8"/>
      <dgm:spPr/>
    </dgm:pt>
    <dgm:pt modelId="{5854E6DA-2F8D-BA4D-960F-796DE8F26A18}" type="pres">
      <dgm:prSet presAssocID="{0BEC9AE7-418F-F249-8146-372FED5DBB22}" presName="hierRoot2" presStyleCnt="0">
        <dgm:presLayoutVars>
          <dgm:hierBranch val="init"/>
        </dgm:presLayoutVars>
      </dgm:prSet>
      <dgm:spPr/>
    </dgm:pt>
    <dgm:pt modelId="{AB112CC9-8A98-D749-AAB1-1FA52168D796}" type="pres">
      <dgm:prSet presAssocID="{0BEC9AE7-418F-F249-8146-372FED5DBB22}" presName="rootComposite" presStyleCnt="0"/>
      <dgm:spPr/>
    </dgm:pt>
    <dgm:pt modelId="{1163005E-F4FE-4E44-8F47-5288681586A6}" type="pres">
      <dgm:prSet presAssocID="{0BEC9AE7-418F-F249-8146-372FED5DBB22}" presName="rootText" presStyleLbl="node2" presStyleIdx="5" presStyleCnt="8">
        <dgm:presLayoutVars>
          <dgm:chPref val="3"/>
        </dgm:presLayoutVars>
      </dgm:prSet>
      <dgm:spPr/>
    </dgm:pt>
    <dgm:pt modelId="{259D0794-3C27-774C-9516-54662BE76CAD}" type="pres">
      <dgm:prSet presAssocID="{0BEC9AE7-418F-F249-8146-372FED5DBB22}" presName="rootConnector" presStyleLbl="node2" presStyleIdx="5" presStyleCnt="8"/>
      <dgm:spPr/>
    </dgm:pt>
    <dgm:pt modelId="{21FCD769-6BF9-D940-AB79-30B071580783}" type="pres">
      <dgm:prSet presAssocID="{0BEC9AE7-418F-F249-8146-372FED5DBB22}" presName="hierChild4" presStyleCnt="0"/>
      <dgm:spPr/>
    </dgm:pt>
    <dgm:pt modelId="{02C715D0-C0ED-4F4D-923E-8F391E1BD43F}" type="pres">
      <dgm:prSet presAssocID="{B97EAEC1-943C-4A40-AAE8-CAC9AB74C413}" presName="Name37" presStyleLbl="parChTrans1D3" presStyleIdx="10" presStyleCnt="14"/>
      <dgm:spPr/>
    </dgm:pt>
    <dgm:pt modelId="{47BBF370-6E4B-7C40-9C12-7156849C3D13}" type="pres">
      <dgm:prSet presAssocID="{51BDDBD0-6976-9148-9C7C-C04BD3CB78AA}" presName="hierRoot2" presStyleCnt="0">
        <dgm:presLayoutVars>
          <dgm:hierBranch val="init"/>
        </dgm:presLayoutVars>
      </dgm:prSet>
      <dgm:spPr/>
    </dgm:pt>
    <dgm:pt modelId="{9FD2D658-FD2A-BB4F-B59D-9DC569F7C84C}" type="pres">
      <dgm:prSet presAssocID="{51BDDBD0-6976-9148-9C7C-C04BD3CB78AA}" presName="rootComposite" presStyleCnt="0"/>
      <dgm:spPr/>
    </dgm:pt>
    <dgm:pt modelId="{E0D7CBDB-B9E2-FE47-BFC0-91623E27E8A1}" type="pres">
      <dgm:prSet presAssocID="{51BDDBD0-6976-9148-9C7C-C04BD3CB78AA}" presName="rootText" presStyleLbl="node3" presStyleIdx="10" presStyleCnt="14">
        <dgm:presLayoutVars>
          <dgm:chPref val="3"/>
        </dgm:presLayoutVars>
      </dgm:prSet>
      <dgm:spPr/>
    </dgm:pt>
    <dgm:pt modelId="{47E94A44-2C28-A04A-8BB9-E07E0085875B}" type="pres">
      <dgm:prSet presAssocID="{51BDDBD0-6976-9148-9C7C-C04BD3CB78AA}" presName="rootConnector" presStyleLbl="node3" presStyleIdx="10" presStyleCnt="14"/>
      <dgm:spPr/>
    </dgm:pt>
    <dgm:pt modelId="{7D8E4B35-1AFE-AA47-B9C7-BDD62D0A7F53}" type="pres">
      <dgm:prSet presAssocID="{51BDDBD0-6976-9148-9C7C-C04BD3CB78AA}" presName="hierChild4" presStyleCnt="0"/>
      <dgm:spPr/>
    </dgm:pt>
    <dgm:pt modelId="{A999EE0F-8321-D145-8354-C091EACF64FC}" type="pres">
      <dgm:prSet presAssocID="{51BDDBD0-6976-9148-9C7C-C04BD3CB78AA}" presName="hierChild5" presStyleCnt="0"/>
      <dgm:spPr/>
    </dgm:pt>
    <dgm:pt modelId="{F7B3E8F1-081B-1742-B3DD-28425E1DD456}" type="pres">
      <dgm:prSet presAssocID="{A87261E0-1011-5047-838A-AEB577A2E5A9}" presName="Name37" presStyleLbl="parChTrans1D3" presStyleIdx="11" presStyleCnt="14"/>
      <dgm:spPr/>
    </dgm:pt>
    <dgm:pt modelId="{97077DA6-B3F4-854F-A4A6-E8393BC13505}" type="pres">
      <dgm:prSet presAssocID="{39F3C2A7-31DE-7542-9490-5E0067B015BD}" presName="hierRoot2" presStyleCnt="0">
        <dgm:presLayoutVars>
          <dgm:hierBranch val="init"/>
        </dgm:presLayoutVars>
      </dgm:prSet>
      <dgm:spPr/>
    </dgm:pt>
    <dgm:pt modelId="{1508B82D-5708-EE4D-8DD2-AA92C66853E9}" type="pres">
      <dgm:prSet presAssocID="{39F3C2A7-31DE-7542-9490-5E0067B015BD}" presName="rootComposite" presStyleCnt="0"/>
      <dgm:spPr/>
    </dgm:pt>
    <dgm:pt modelId="{EA63C963-13FE-704D-9C1E-A36F99EE84FC}" type="pres">
      <dgm:prSet presAssocID="{39F3C2A7-31DE-7542-9490-5E0067B015BD}" presName="rootText" presStyleLbl="node3" presStyleIdx="11" presStyleCnt="14">
        <dgm:presLayoutVars>
          <dgm:chPref val="3"/>
        </dgm:presLayoutVars>
      </dgm:prSet>
      <dgm:spPr/>
    </dgm:pt>
    <dgm:pt modelId="{1675F1B4-C5A2-C741-AFEF-CF56B5E1B2C6}" type="pres">
      <dgm:prSet presAssocID="{39F3C2A7-31DE-7542-9490-5E0067B015BD}" presName="rootConnector" presStyleLbl="node3" presStyleIdx="11" presStyleCnt="14"/>
      <dgm:spPr/>
    </dgm:pt>
    <dgm:pt modelId="{6971EFBC-793C-4A4F-A7AB-E90218367DBB}" type="pres">
      <dgm:prSet presAssocID="{39F3C2A7-31DE-7542-9490-5E0067B015BD}" presName="hierChild4" presStyleCnt="0"/>
      <dgm:spPr/>
    </dgm:pt>
    <dgm:pt modelId="{5C86C3C7-5A7F-3E49-A304-5976FF726C54}" type="pres">
      <dgm:prSet presAssocID="{39F3C2A7-31DE-7542-9490-5E0067B015BD}" presName="hierChild5" presStyleCnt="0"/>
      <dgm:spPr/>
    </dgm:pt>
    <dgm:pt modelId="{F8196D96-014F-754A-999C-B0CF2C7A4402}" type="pres">
      <dgm:prSet presAssocID="{282F9400-9495-B54F-A9C5-3486184C84A2}" presName="Name37" presStyleLbl="parChTrans1D3" presStyleIdx="12" presStyleCnt="14"/>
      <dgm:spPr/>
    </dgm:pt>
    <dgm:pt modelId="{0669E0E6-C947-4744-84E1-790426E8BD59}" type="pres">
      <dgm:prSet presAssocID="{DE71B6CA-8AA6-C940-BA24-2482E445ECA6}" presName="hierRoot2" presStyleCnt="0">
        <dgm:presLayoutVars>
          <dgm:hierBranch val="init"/>
        </dgm:presLayoutVars>
      </dgm:prSet>
      <dgm:spPr/>
    </dgm:pt>
    <dgm:pt modelId="{536D8AC7-2601-4949-BEA4-500CC882EFBF}" type="pres">
      <dgm:prSet presAssocID="{DE71B6CA-8AA6-C940-BA24-2482E445ECA6}" presName="rootComposite" presStyleCnt="0"/>
      <dgm:spPr/>
    </dgm:pt>
    <dgm:pt modelId="{A9617ACA-CECB-C14D-80FD-EC164A98A607}" type="pres">
      <dgm:prSet presAssocID="{DE71B6CA-8AA6-C940-BA24-2482E445ECA6}" presName="rootText" presStyleLbl="node3" presStyleIdx="12" presStyleCnt="14">
        <dgm:presLayoutVars>
          <dgm:chPref val="3"/>
        </dgm:presLayoutVars>
      </dgm:prSet>
      <dgm:spPr/>
    </dgm:pt>
    <dgm:pt modelId="{856B19D4-02C7-2943-931E-D3D4C99707B7}" type="pres">
      <dgm:prSet presAssocID="{DE71B6CA-8AA6-C940-BA24-2482E445ECA6}" presName="rootConnector" presStyleLbl="node3" presStyleIdx="12" presStyleCnt="14"/>
      <dgm:spPr/>
    </dgm:pt>
    <dgm:pt modelId="{696249F4-7DCC-CE43-A661-B60E34B7880A}" type="pres">
      <dgm:prSet presAssocID="{DE71B6CA-8AA6-C940-BA24-2482E445ECA6}" presName="hierChild4" presStyleCnt="0"/>
      <dgm:spPr/>
    </dgm:pt>
    <dgm:pt modelId="{1E69A14C-ED57-FB48-A5ED-1EF6F001F007}" type="pres">
      <dgm:prSet presAssocID="{DE71B6CA-8AA6-C940-BA24-2482E445ECA6}" presName="hierChild5" presStyleCnt="0"/>
      <dgm:spPr/>
    </dgm:pt>
    <dgm:pt modelId="{5C179351-B3D3-4840-8BAD-49F0E1DA0178}" type="pres">
      <dgm:prSet presAssocID="{D0784DAB-BFCF-6D46-9465-291B28C0875D}" presName="Name37" presStyleLbl="parChTrans1D3" presStyleIdx="13" presStyleCnt="14"/>
      <dgm:spPr/>
    </dgm:pt>
    <dgm:pt modelId="{F4F8DB80-1093-CC46-A6BD-C688B5A8BFFF}" type="pres">
      <dgm:prSet presAssocID="{E3BE8104-A807-654D-8EE4-774BF19B2509}" presName="hierRoot2" presStyleCnt="0">
        <dgm:presLayoutVars>
          <dgm:hierBranch val="init"/>
        </dgm:presLayoutVars>
      </dgm:prSet>
      <dgm:spPr/>
    </dgm:pt>
    <dgm:pt modelId="{D2C15388-C112-FE46-9011-FDA5CF41EE90}" type="pres">
      <dgm:prSet presAssocID="{E3BE8104-A807-654D-8EE4-774BF19B2509}" presName="rootComposite" presStyleCnt="0"/>
      <dgm:spPr/>
    </dgm:pt>
    <dgm:pt modelId="{E0240147-8414-A544-9B88-F444CB5EB21A}" type="pres">
      <dgm:prSet presAssocID="{E3BE8104-A807-654D-8EE4-774BF19B2509}" presName="rootText" presStyleLbl="node3" presStyleIdx="13" presStyleCnt="14">
        <dgm:presLayoutVars>
          <dgm:chPref val="3"/>
        </dgm:presLayoutVars>
      </dgm:prSet>
      <dgm:spPr/>
    </dgm:pt>
    <dgm:pt modelId="{0132FFA0-8DB6-3342-A3F4-580A6E5666DF}" type="pres">
      <dgm:prSet presAssocID="{E3BE8104-A807-654D-8EE4-774BF19B2509}" presName="rootConnector" presStyleLbl="node3" presStyleIdx="13" presStyleCnt="14"/>
      <dgm:spPr/>
    </dgm:pt>
    <dgm:pt modelId="{AF092F9F-584A-F746-92A7-9F06AE84320A}" type="pres">
      <dgm:prSet presAssocID="{E3BE8104-A807-654D-8EE4-774BF19B2509}" presName="hierChild4" presStyleCnt="0"/>
      <dgm:spPr/>
    </dgm:pt>
    <dgm:pt modelId="{455894A4-9E07-9B44-B5BA-1C7213A8838E}" type="pres">
      <dgm:prSet presAssocID="{E3BE8104-A807-654D-8EE4-774BF19B2509}" presName="hierChild5" presStyleCnt="0"/>
      <dgm:spPr/>
    </dgm:pt>
    <dgm:pt modelId="{0AC86E28-8B5E-EB4F-993C-8ECF310D13EA}" type="pres">
      <dgm:prSet presAssocID="{0BEC9AE7-418F-F249-8146-372FED5DBB22}" presName="hierChild5" presStyleCnt="0"/>
      <dgm:spPr/>
    </dgm:pt>
    <dgm:pt modelId="{8847A1DB-FE25-2F43-B879-703D053B8CD3}" type="pres">
      <dgm:prSet presAssocID="{BE759A4A-3819-864F-A2BC-408721FF7985}" presName="Name37" presStyleLbl="parChTrans1D2" presStyleIdx="6" presStyleCnt="8"/>
      <dgm:spPr/>
    </dgm:pt>
    <dgm:pt modelId="{88261BEF-8F9E-5440-A850-334935B11AE9}" type="pres">
      <dgm:prSet presAssocID="{8320C81B-784D-C542-B176-1020CA772BEF}" presName="hierRoot2" presStyleCnt="0">
        <dgm:presLayoutVars>
          <dgm:hierBranch val="init"/>
        </dgm:presLayoutVars>
      </dgm:prSet>
      <dgm:spPr/>
    </dgm:pt>
    <dgm:pt modelId="{F0680B31-E040-C943-BA00-02AC32198272}" type="pres">
      <dgm:prSet presAssocID="{8320C81B-784D-C542-B176-1020CA772BEF}" presName="rootComposite" presStyleCnt="0"/>
      <dgm:spPr/>
    </dgm:pt>
    <dgm:pt modelId="{68FCB7FF-4ACF-D949-A977-BF1EC67AD8E5}" type="pres">
      <dgm:prSet presAssocID="{8320C81B-784D-C542-B176-1020CA772BEF}" presName="rootText" presStyleLbl="node2" presStyleIdx="6" presStyleCnt="8">
        <dgm:presLayoutVars>
          <dgm:chPref val="3"/>
        </dgm:presLayoutVars>
      </dgm:prSet>
      <dgm:spPr/>
    </dgm:pt>
    <dgm:pt modelId="{BB9CC519-B261-5042-BBA5-B7D21AFB54F7}" type="pres">
      <dgm:prSet presAssocID="{8320C81B-784D-C542-B176-1020CA772BEF}" presName="rootConnector" presStyleLbl="node2" presStyleIdx="6" presStyleCnt="8"/>
      <dgm:spPr/>
    </dgm:pt>
    <dgm:pt modelId="{0EA7F2D2-C05A-A248-8BA6-0E1293827D5E}" type="pres">
      <dgm:prSet presAssocID="{8320C81B-784D-C542-B176-1020CA772BEF}" presName="hierChild4" presStyleCnt="0"/>
      <dgm:spPr/>
    </dgm:pt>
    <dgm:pt modelId="{676E877E-D3E1-784E-9581-690CE00DC222}" type="pres">
      <dgm:prSet presAssocID="{8320C81B-784D-C542-B176-1020CA772BEF}" presName="hierChild5" presStyleCnt="0"/>
      <dgm:spPr/>
    </dgm:pt>
    <dgm:pt modelId="{940AC9EA-C104-C048-922E-2D2B2C533A3E}" type="pres">
      <dgm:prSet presAssocID="{632CA431-2B85-BA4A-91FC-CFA4251BD6B6}" presName="Name37" presStyleLbl="parChTrans1D2" presStyleIdx="7" presStyleCnt="8"/>
      <dgm:spPr/>
    </dgm:pt>
    <dgm:pt modelId="{7D1D5745-2427-0D4C-92D1-FD62DEC05638}" type="pres">
      <dgm:prSet presAssocID="{2512DB4A-01A4-6E45-B487-966FF47BD203}" presName="hierRoot2" presStyleCnt="0">
        <dgm:presLayoutVars>
          <dgm:hierBranch val="init"/>
        </dgm:presLayoutVars>
      </dgm:prSet>
      <dgm:spPr/>
    </dgm:pt>
    <dgm:pt modelId="{93097FF1-8512-D14D-A327-638C21D13353}" type="pres">
      <dgm:prSet presAssocID="{2512DB4A-01A4-6E45-B487-966FF47BD203}" presName="rootComposite" presStyleCnt="0"/>
      <dgm:spPr/>
    </dgm:pt>
    <dgm:pt modelId="{81D2A698-F17F-4D40-8006-A5D53EAD7807}" type="pres">
      <dgm:prSet presAssocID="{2512DB4A-01A4-6E45-B487-966FF47BD203}" presName="rootText" presStyleLbl="node2" presStyleIdx="7" presStyleCnt="8">
        <dgm:presLayoutVars>
          <dgm:chPref val="3"/>
        </dgm:presLayoutVars>
      </dgm:prSet>
      <dgm:spPr/>
    </dgm:pt>
    <dgm:pt modelId="{7CB11316-E83D-5644-8104-AEE0EDA6426C}" type="pres">
      <dgm:prSet presAssocID="{2512DB4A-01A4-6E45-B487-966FF47BD203}" presName="rootConnector" presStyleLbl="node2" presStyleIdx="7" presStyleCnt="8"/>
      <dgm:spPr/>
    </dgm:pt>
    <dgm:pt modelId="{146B9B1E-F644-A84D-9EE2-2B3C78B69B63}" type="pres">
      <dgm:prSet presAssocID="{2512DB4A-01A4-6E45-B487-966FF47BD203}" presName="hierChild4" presStyleCnt="0"/>
      <dgm:spPr/>
    </dgm:pt>
    <dgm:pt modelId="{52A3AA34-4651-144B-A9B6-16AA99C9735C}" type="pres">
      <dgm:prSet presAssocID="{2512DB4A-01A4-6E45-B487-966FF47BD203}" presName="hierChild5" presStyleCnt="0"/>
      <dgm:spPr/>
    </dgm:pt>
    <dgm:pt modelId="{9C9993CD-1072-4E40-B6A2-EC8A921F2808}" type="pres">
      <dgm:prSet presAssocID="{47C486BA-21C9-334B-B1CA-50D53C2FB4FD}" presName="hierChild3" presStyleCnt="0"/>
      <dgm:spPr/>
    </dgm:pt>
  </dgm:ptLst>
  <dgm:cxnLst>
    <dgm:cxn modelId="{998D7B02-3887-BE4C-935E-8DB85546DE83}" srcId="{29F05C66-573C-7F49-806D-340B68BCA11C}" destId="{564B4F02-3D79-7442-8B93-DF96E3187897}" srcOrd="9" destOrd="0" parTransId="{33C83980-43ED-0E40-86D9-9D80CE0A7DC1}" sibTransId="{864DCA33-F8C5-9542-B12A-3497F9742871}"/>
    <dgm:cxn modelId="{6F154C07-A545-764E-9C7F-FB210AB202D3}" type="presOf" srcId="{9A69C9E8-81C7-274B-9161-14C56F742E3B}" destId="{A84C8543-19C0-264D-AEE9-FE8ED57860C8}" srcOrd="0" destOrd="0" presId="urn:microsoft.com/office/officeart/2005/8/layout/orgChart1"/>
    <dgm:cxn modelId="{B62BBD08-6FB5-ED42-BB3F-A95B92A3421F}" type="presOf" srcId="{8320C81B-784D-C542-B176-1020CA772BEF}" destId="{BB9CC519-B261-5042-BBA5-B7D21AFB54F7}" srcOrd="1" destOrd="0" presId="urn:microsoft.com/office/officeart/2005/8/layout/orgChart1"/>
    <dgm:cxn modelId="{FD5CFD08-ABFF-B145-8041-17054283386D}" type="presOf" srcId="{D0784DAB-BFCF-6D46-9465-291B28C0875D}" destId="{5C179351-B3D3-4840-8BAD-49F0E1DA0178}" srcOrd="0" destOrd="0" presId="urn:microsoft.com/office/officeart/2005/8/layout/orgChart1"/>
    <dgm:cxn modelId="{00EFD50C-C1AB-094A-83CE-B0B73C01976D}" type="presOf" srcId="{45256904-0E17-2B4D-9D1A-2686E04B2CDF}" destId="{3AE189E8-3574-8E45-87AF-A0291CDE656A}" srcOrd="0" destOrd="0" presId="urn:microsoft.com/office/officeart/2005/8/layout/orgChart1"/>
    <dgm:cxn modelId="{6326C40F-A4EE-554F-AD72-72A7C275EA68}" srcId="{47C486BA-21C9-334B-B1CA-50D53C2FB4FD}" destId="{15574A98-7468-FE4E-BB49-F1FB7FC80C6A}" srcOrd="2" destOrd="0" parTransId="{28B243F7-635C-5E4A-80E7-7153E40A06AD}" sibTransId="{7D2E4D7A-0AA1-2B44-9053-BA705C0A0F15}"/>
    <dgm:cxn modelId="{B725D715-D9A9-DA41-8517-3F29457679E8}" type="presOf" srcId="{CAA5683C-9ADE-2743-A763-71745C573C35}" destId="{447D8FCC-C0C8-9A4B-B461-F36D83F7FF08}" srcOrd="0" destOrd="0" presId="urn:microsoft.com/office/officeart/2005/8/layout/orgChart1"/>
    <dgm:cxn modelId="{B5894D16-6BE0-4641-83A6-FE33B3755E01}" type="presOf" srcId="{9A69C9E8-81C7-274B-9161-14C56F742E3B}" destId="{E96ED1A9-4E8A-E04E-8AB8-6084A7DD8E5D}" srcOrd="1" destOrd="0" presId="urn:microsoft.com/office/officeart/2005/8/layout/orgChart1"/>
    <dgm:cxn modelId="{EBAF5519-B695-3144-A4C9-B7A9E8468AD8}" srcId="{47C486BA-21C9-334B-B1CA-50D53C2FB4FD}" destId="{5FDACAFA-A610-EF48-817F-275C255E033C}" srcOrd="3" destOrd="0" parTransId="{3E4D47D5-5F9C-854D-BF55-B243E942A3FD}" sibTransId="{1E49DAE7-E3BC-1D4B-928F-D81FAC6E05D6}"/>
    <dgm:cxn modelId="{E0006E1F-0CAB-2349-8E95-8396B8A79917}" srcId="{29F05C66-573C-7F49-806D-340B68BCA11C}" destId="{61809CAB-E56A-3641-A6B8-0D1522B032A8}" srcOrd="3" destOrd="0" parTransId="{E6B0367F-DC3B-124C-A41F-8342312C9F6B}" sibTransId="{0E487F47-D61E-F142-852A-9A6F578CABEE}"/>
    <dgm:cxn modelId="{B4560420-C0F4-6A44-A44F-6EB6F8221515}" type="presOf" srcId="{DE71B6CA-8AA6-C940-BA24-2482E445ECA6}" destId="{856B19D4-02C7-2943-931E-D3D4C99707B7}" srcOrd="1" destOrd="0" presId="urn:microsoft.com/office/officeart/2005/8/layout/orgChart1"/>
    <dgm:cxn modelId="{BFE7CE26-C244-3A42-94C6-857B43048F41}" type="presOf" srcId="{3E4D47D5-5F9C-854D-BF55-B243E942A3FD}" destId="{92FB6DC2-868A-C14C-AD1B-471A36E33C50}" srcOrd="0" destOrd="0" presId="urn:microsoft.com/office/officeart/2005/8/layout/orgChart1"/>
    <dgm:cxn modelId="{C7D8F130-A808-6B4D-AD03-EBC0414479D4}" type="presOf" srcId="{28B243F7-635C-5E4A-80E7-7153E40A06AD}" destId="{5685FEE8-A939-D24F-8BE6-F540CA53A8F4}" srcOrd="0" destOrd="0" presId="urn:microsoft.com/office/officeart/2005/8/layout/orgChart1"/>
    <dgm:cxn modelId="{557F5831-F781-EB48-9724-EABC8D2A84EA}" srcId="{47C486BA-21C9-334B-B1CA-50D53C2FB4FD}" destId="{2512DB4A-01A4-6E45-B487-966FF47BD203}" srcOrd="7" destOrd="0" parTransId="{632CA431-2B85-BA4A-91FC-CFA4251BD6B6}" sibTransId="{DB41A10F-C020-BD45-91FB-8BD9216E06DC}"/>
    <dgm:cxn modelId="{C8DB5E32-6802-1547-AEC6-EDB4A4ABEA04}" srcId="{29F05C66-573C-7F49-806D-340B68BCA11C}" destId="{7F0A9716-22C8-8845-B3AB-2BC0F85E2445}" srcOrd="6" destOrd="0" parTransId="{98D495CD-72CA-2149-BBDE-53B64B35CF88}" sibTransId="{DDAF9E77-493A-2742-85FE-259991858565}"/>
    <dgm:cxn modelId="{0988DA32-16B6-9248-B787-A46EC2C4363F}" type="presOf" srcId="{88508CDD-BAD2-6C40-97AE-37BD195FAC8E}" destId="{83AE085F-759F-D44E-BD73-D87DD5F0A26B}" srcOrd="0" destOrd="0" presId="urn:microsoft.com/office/officeart/2005/8/layout/orgChart1"/>
    <dgm:cxn modelId="{87FA2736-9B7C-2641-8153-63E91B7C4245}" type="presOf" srcId="{5FDACAFA-A610-EF48-817F-275C255E033C}" destId="{D1A3EEDA-95B5-784C-AE25-B2C796E0CA8F}" srcOrd="1" destOrd="0" presId="urn:microsoft.com/office/officeart/2005/8/layout/orgChart1"/>
    <dgm:cxn modelId="{35A04539-67D4-4948-9847-0C95F96AB97D}" srcId="{29F05C66-573C-7F49-806D-340B68BCA11C}" destId="{9A69C9E8-81C7-274B-9161-14C56F742E3B}" srcOrd="0" destOrd="0" parTransId="{23FC2FD8-59F4-184A-AD73-BE6FCA75BE8D}" sibTransId="{C2E6E1DE-E25A-BC4C-BF96-379358474323}"/>
    <dgm:cxn modelId="{1350333E-E9CF-E64A-8091-8AB4BD923A57}" type="presOf" srcId="{47C486BA-21C9-334B-B1CA-50D53C2FB4FD}" destId="{60157304-4EA3-2946-BEFD-E08DC366335C}" srcOrd="1" destOrd="0" presId="urn:microsoft.com/office/officeart/2005/8/layout/orgChart1"/>
    <dgm:cxn modelId="{5361445C-716D-BF41-BCFD-F3DB019CE4B6}" srcId="{88508CDD-BAD2-6C40-97AE-37BD195FAC8E}" destId="{47C486BA-21C9-334B-B1CA-50D53C2FB4FD}" srcOrd="0" destOrd="0" parTransId="{836ABC32-68C6-8841-BCE8-270717A745AA}" sibTransId="{7085DACB-7603-994B-8F37-67F91E81F77A}"/>
    <dgm:cxn modelId="{7992A85E-3055-4145-B89A-3EF68D42FDBF}" type="presOf" srcId="{29F05C66-573C-7F49-806D-340B68BCA11C}" destId="{11939817-6961-6442-8B89-BF9B15C7B882}" srcOrd="1" destOrd="0" presId="urn:microsoft.com/office/officeart/2005/8/layout/orgChart1"/>
    <dgm:cxn modelId="{20B50F42-F3C0-9943-8B29-1447146F1E00}" type="presOf" srcId="{A87261E0-1011-5047-838A-AEB577A2E5A9}" destId="{F7B3E8F1-081B-1742-B3DD-28425E1DD456}" srcOrd="0" destOrd="0" presId="urn:microsoft.com/office/officeart/2005/8/layout/orgChart1"/>
    <dgm:cxn modelId="{BBC04842-844C-244C-8BE7-316FE666B71B}" type="presOf" srcId="{0BEC9AE7-418F-F249-8146-372FED5DBB22}" destId="{259D0794-3C27-774C-9516-54662BE76CAD}" srcOrd="1" destOrd="0" presId="urn:microsoft.com/office/officeart/2005/8/layout/orgChart1"/>
    <dgm:cxn modelId="{3845A744-A517-6F40-9CBE-919921A24243}" srcId="{0BEC9AE7-418F-F249-8146-372FED5DBB22}" destId="{E3BE8104-A807-654D-8EE4-774BF19B2509}" srcOrd="3" destOrd="0" parTransId="{D0784DAB-BFCF-6D46-9465-291B28C0875D}" sibTransId="{24D5571C-56AF-0141-8407-FB54105BCD0F}"/>
    <dgm:cxn modelId="{9EF48B65-A8F4-AA47-93CB-090AD8BDFB03}" srcId="{47C486BA-21C9-334B-B1CA-50D53C2FB4FD}" destId="{0BEC9AE7-418F-F249-8146-372FED5DBB22}" srcOrd="5" destOrd="0" parTransId="{D48DA3B2-2F20-4745-8B9D-B52C1F6307E6}" sibTransId="{A9D51677-B1C6-6145-83A8-32FAAB637F18}"/>
    <dgm:cxn modelId="{F2325967-7ADE-B84F-A8CA-69E76D80E8C4}" type="presOf" srcId="{33C83980-43ED-0E40-86D9-9D80CE0A7DC1}" destId="{5CC8AB83-7DD5-8F43-9F54-3607170A4FF5}" srcOrd="0" destOrd="0" presId="urn:microsoft.com/office/officeart/2005/8/layout/orgChart1"/>
    <dgm:cxn modelId="{E94FFC6A-4630-0E46-9E63-7E2AEC2E73D5}" type="presOf" srcId="{6F4F98F2-5C37-B841-B86D-2303A70E4B88}" destId="{03EC84C5-8AC5-8E49-8F9F-AD6B7E47B25C}" srcOrd="1" destOrd="0" presId="urn:microsoft.com/office/officeart/2005/8/layout/orgChart1"/>
    <dgm:cxn modelId="{B9BEAF4B-82AC-ED43-B538-0C276283B5E3}" type="presOf" srcId="{47C486BA-21C9-334B-B1CA-50D53C2FB4FD}" destId="{BB3142F3-ABCD-834A-A02E-FD3B363687D2}" srcOrd="0" destOrd="0" presId="urn:microsoft.com/office/officeart/2005/8/layout/orgChart1"/>
    <dgm:cxn modelId="{38B8D26B-CB60-D749-B4CA-C99643BE0667}" type="presOf" srcId="{45256904-0E17-2B4D-9D1A-2686E04B2CDF}" destId="{04D763A6-3C69-F54F-83C0-9A4840BC6585}" srcOrd="1" destOrd="0" presId="urn:microsoft.com/office/officeart/2005/8/layout/orgChart1"/>
    <dgm:cxn modelId="{69325A6D-15AD-D64F-8566-879D6E90095F}" type="presOf" srcId="{776261ED-E3F2-0348-91C0-265725EDA111}" destId="{AF7F461C-B503-694C-8284-D81EAA8F212B}" srcOrd="1" destOrd="0" presId="urn:microsoft.com/office/officeart/2005/8/layout/orgChart1"/>
    <dgm:cxn modelId="{20897C6E-AFD1-2A46-A1B5-628D9EBCCADA}" srcId="{47C486BA-21C9-334B-B1CA-50D53C2FB4FD}" destId="{8320C81B-784D-C542-B176-1020CA772BEF}" srcOrd="6" destOrd="0" parTransId="{BE759A4A-3819-864F-A2BC-408721FF7985}" sibTransId="{6FDB9217-08AC-5D4D-9D24-032CDFFEC1E3}"/>
    <dgm:cxn modelId="{8C2CB14E-DD13-A740-B36B-EB1178D3C1A5}" type="presOf" srcId="{282F9400-9495-B54F-A9C5-3486184C84A2}" destId="{F8196D96-014F-754A-999C-B0CF2C7A4402}" srcOrd="0" destOrd="0" presId="urn:microsoft.com/office/officeart/2005/8/layout/orgChart1"/>
    <dgm:cxn modelId="{A5CBDA4F-C2CE-B841-BC27-8905B8D20ACC}" type="presOf" srcId="{0BEC9AE7-418F-F249-8146-372FED5DBB22}" destId="{1163005E-F4FE-4E44-8F47-5288681586A6}" srcOrd="0" destOrd="0" presId="urn:microsoft.com/office/officeart/2005/8/layout/orgChart1"/>
    <dgm:cxn modelId="{B9B03D72-F347-8044-AA8A-6C46E3D5FF62}" type="presOf" srcId="{C629B492-8AA5-974A-A92A-E21661AD6177}" destId="{AF081B70-B017-FA4B-8E78-39BC31E99212}" srcOrd="0" destOrd="0" presId="urn:microsoft.com/office/officeart/2005/8/layout/orgChart1"/>
    <dgm:cxn modelId="{66B2FB55-1585-E245-87E9-462506272653}" type="presOf" srcId="{EFC93E9E-EE02-CA4B-A913-84BCE41ADA72}" destId="{B1199274-039D-B448-9A00-1CB016403A52}" srcOrd="0" destOrd="0" presId="urn:microsoft.com/office/officeart/2005/8/layout/orgChart1"/>
    <dgm:cxn modelId="{922F2B56-7011-CF4B-ACE1-239275EDB802}" type="presOf" srcId="{776261ED-E3F2-0348-91C0-265725EDA111}" destId="{F1538FEF-BD77-534C-B17D-BB77681687E7}" srcOrd="0" destOrd="0" presId="urn:microsoft.com/office/officeart/2005/8/layout/orgChart1"/>
    <dgm:cxn modelId="{25325D76-A94A-9346-AA39-EC751CB43AC3}" type="presOf" srcId="{9ADAFFBF-CED6-314F-95FC-C2EDB9BF135A}" destId="{E5E3AD0E-EDB5-C74A-BCD2-8C8233B8E52E}" srcOrd="1" destOrd="0" presId="urn:microsoft.com/office/officeart/2005/8/layout/orgChart1"/>
    <dgm:cxn modelId="{BCB85856-7389-7048-9E4B-1E56166A5B0B}" srcId="{0BEC9AE7-418F-F249-8146-372FED5DBB22}" destId="{51BDDBD0-6976-9148-9C7C-C04BD3CB78AA}" srcOrd="0" destOrd="0" parTransId="{B97EAEC1-943C-4A40-AAE8-CAC9AB74C413}" sibTransId="{DAFB34B5-C43F-3E4A-9734-6E901D176C38}"/>
    <dgm:cxn modelId="{763AC276-27CD-6342-9F17-9974FA224519}" type="presOf" srcId="{5FDACAFA-A610-EF48-817F-275C255E033C}" destId="{76D79300-39BC-2B4C-8808-2F2D1BF61464}" srcOrd="0" destOrd="0" presId="urn:microsoft.com/office/officeart/2005/8/layout/orgChart1"/>
    <dgm:cxn modelId="{4C7EC578-257A-C149-B6DB-68D14C05CA1E}" type="presOf" srcId="{CAA5683C-9ADE-2743-A763-71745C573C35}" destId="{D0EE8DFC-FE32-624F-A2B8-7668D2D418EC}" srcOrd="1" destOrd="0" presId="urn:microsoft.com/office/officeart/2005/8/layout/orgChart1"/>
    <dgm:cxn modelId="{BE0A9759-92FC-184A-BCCB-3AC6141D6A94}" type="presOf" srcId="{61809CAB-E56A-3641-A6B8-0D1522B032A8}" destId="{72C346F2-ADBA-C24E-9E35-A33708C0E482}" srcOrd="0" destOrd="0" presId="urn:microsoft.com/office/officeart/2005/8/layout/orgChart1"/>
    <dgm:cxn modelId="{A7CF597A-813D-AD43-BFB7-2B4FF8FE6013}" type="presOf" srcId="{632CA431-2B85-BA4A-91FC-CFA4251BD6B6}" destId="{940AC9EA-C104-C048-922E-2D2B2C533A3E}" srcOrd="0" destOrd="0" presId="urn:microsoft.com/office/officeart/2005/8/layout/orgChart1"/>
    <dgm:cxn modelId="{BC25C97B-5EF8-FA48-AD61-BDFFAC180009}" type="presOf" srcId="{61809CAB-E56A-3641-A6B8-0D1522B032A8}" destId="{74BB82FC-3629-FF49-BFD5-B8835C7DFC00}" srcOrd="1" destOrd="0" presId="urn:microsoft.com/office/officeart/2005/8/layout/orgChart1"/>
    <dgm:cxn modelId="{1B45A77D-BEE3-7F47-98E7-21CF358C9F38}" type="presOf" srcId="{DE71B6CA-8AA6-C940-BA24-2482E445ECA6}" destId="{A9617ACA-CECB-C14D-80FD-EC164A98A607}" srcOrd="0" destOrd="0" presId="urn:microsoft.com/office/officeart/2005/8/layout/orgChart1"/>
    <dgm:cxn modelId="{F845D480-05FB-2845-9EB2-BC4C72F57552}" type="presOf" srcId="{287E3907-8CA0-E140-BDEF-DA7F6B2AA142}" destId="{145E9052-A899-7441-8912-8B5583B94E68}" srcOrd="0" destOrd="0" presId="urn:microsoft.com/office/officeart/2005/8/layout/orgChart1"/>
    <dgm:cxn modelId="{42D94187-F11F-C945-A1B3-A4294F8CB084}" type="presOf" srcId="{600DE18A-ADDB-6647-BC74-4B985243129B}" destId="{762965CB-24EE-824D-B47F-EB6FDDC39A49}" srcOrd="0" destOrd="0" presId="urn:microsoft.com/office/officeart/2005/8/layout/orgChart1"/>
    <dgm:cxn modelId="{908C4C89-C2C2-3943-90EC-B98579D993B5}" type="presOf" srcId="{7F0A9716-22C8-8845-B3AB-2BC0F85E2445}" destId="{F2BF0F17-97A4-2643-BEAE-0C8C8EAF693C}" srcOrd="0" destOrd="0" presId="urn:microsoft.com/office/officeart/2005/8/layout/orgChart1"/>
    <dgm:cxn modelId="{493D518A-DFB8-F746-910E-4B31C4655C8E}" srcId="{0BEC9AE7-418F-F249-8146-372FED5DBB22}" destId="{DE71B6CA-8AA6-C940-BA24-2482E445ECA6}" srcOrd="2" destOrd="0" parTransId="{282F9400-9495-B54F-A9C5-3486184C84A2}" sibTransId="{6A218C77-0D80-4C45-99D2-B0564E9FB577}"/>
    <dgm:cxn modelId="{8F74FA8B-EA06-4449-8207-A371D759A250}" type="presOf" srcId="{15574A98-7468-FE4E-BB49-F1FB7FC80C6A}" destId="{1A040602-D689-934F-B5AD-4F1E28753ED3}" srcOrd="1" destOrd="0" presId="urn:microsoft.com/office/officeart/2005/8/layout/orgChart1"/>
    <dgm:cxn modelId="{93EC6E90-D70B-7E46-B280-D22CAC6E5783}" type="presOf" srcId="{8320C81B-784D-C542-B176-1020CA772BEF}" destId="{68FCB7FF-4ACF-D949-A977-BF1EC67AD8E5}" srcOrd="0" destOrd="0" presId="urn:microsoft.com/office/officeart/2005/8/layout/orgChart1"/>
    <dgm:cxn modelId="{867EC590-D531-7D46-8631-BD7FE0CA2B4F}" type="presOf" srcId="{9ADAFFBF-CED6-314F-95FC-C2EDB9BF135A}" destId="{F9E56C68-2FD2-BB4C-AE2A-D6C5BF34EA2E}" srcOrd="0" destOrd="0" presId="urn:microsoft.com/office/officeart/2005/8/layout/orgChart1"/>
    <dgm:cxn modelId="{9D480491-9913-5D49-8E93-B3DA70903777}" srcId="{0BEC9AE7-418F-F249-8146-372FED5DBB22}" destId="{39F3C2A7-31DE-7542-9490-5E0067B015BD}" srcOrd="1" destOrd="0" parTransId="{A87261E0-1011-5047-838A-AEB577A2E5A9}" sibTransId="{FAF98683-38C0-6B49-BEC8-98AE4E6A38C1}"/>
    <dgm:cxn modelId="{E5ACE091-B8B8-2C42-997A-C9AF7CBA74C2}" type="presOf" srcId="{574EF164-68E8-5F44-AF1A-D19D400E5792}" destId="{AFD8DD79-E58D-574B-B3AB-79AE85C2F0B7}" srcOrd="0" destOrd="0" presId="urn:microsoft.com/office/officeart/2005/8/layout/orgChart1"/>
    <dgm:cxn modelId="{9BBF8A93-0FE3-F349-8AD5-D10112A89A24}" type="presOf" srcId="{39F3C2A7-31DE-7542-9490-5E0067B015BD}" destId="{EA63C963-13FE-704D-9C1E-A36F99EE84FC}" srcOrd="0" destOrd="0" presId="urn:microsoft.com/office/officeart/2005/8/layout/orgChart1"/>
    <dgm:cxn modelId="{FDA47C97-5025-A046-8B92-270504A0CADE}" srcId="{29F05C66-573C-7F49-806D-340B68BCA11C}" destId="{9ADAFFBF-CED6-314F-95FC-C2EDB9BF135A}" srcOrd="8" destOrd="0" parTransId="{26429BBB-22AA-5548-9DEC-68D94A94D675}" sibTransId="{F1F0F11E-B93A-284E-9AAB-10E5B5B3DA54}"/>
    <dgm:cxn modelId="{23C86598-F4ED-A24C-9BD5-441D3560F44E}" type="presOf" srcId="{26429BBB-22AA-5548-9DEC-68D94A94D675}" destId="{1377F9B1-1EEE-0D48-9F89-B9DBB3E466B2}" srcOrd="0" destOrd="0" presId="urn:microsoft.com/office/officeart/2005/8/layout/orgChart1"/>
    <dgm:cxn modelId="{1B9AD598-D755-6549-9059-0A580ACD3090}" type="presOf" srcId="{15574A98-7468-FE4E-BB49-F1FB7FC80C6A}" destId="{691A9319-940C-5F41-BB3A-C396092DAA5B}" srcOrd="0" destOrd="0" presId="urn:microsoft.com/office/officeart/2005/8/layout/orgChart1"/>
    <dgm:cxn modelId="{5622FE98-1785-8B44-AA19-10DEBF8C4DBC}" type="presOf" srcId="{6F4F98F2-5C37-B841-B86D-2303A70E4B88}" destId="{2006EF5E-BD80-324F-9119-EFC018B2812F}" srcOrd="0" destOrd="0" presId="urn:microsoft.com/office/officeart/2005/8/layout/orgChart1"/>
    <dgm:cxn modelId="{D9690F9B-6F98-3F4A-8290-1398CED0080E}" srcId="{29F05C66-573C-7F49-806D-340B68BCA11C}" destId="{CAA5683C-9ADE-2743-A763-71745C573C35}" srcOrd="1" destOrd="0" parTransId="{600DE18A-ADDB-6647-BC74-4B985243129B}" sibTransId="{EF7D41C3-4D36-944B-A26C-92411C05BB3F}"/>
    <dgm:cxn modelId="{936E389C-DD16-3842-BC1B-8FE3781E0E64}" type="presOf" srcId="{574EF164-68E8-5F44-AF1A-D19D400E5792}" destId="{CCB26547-9DBE-CA4C-968C-87B79A1D9758}" srcOrd="1" destOrd="0" presId="urn:microsoft.com/office/officeart/2005/8/layout/orgChart1"/>
    <dgm:cxn modelId="{BB8EBC9C-CB0E-6342-A0DE-806337B64BE7}" type="presOf" srcId="{98D495CD-72CA-2149-BBDE-53B64B35CF88}" destId="{C3B317B4-81A8-3F44-9A05-A717B4039E00}" srcOrd="0" destOrd="0" presId="urn:microsoft.com/office/officeart/2005/8/layout/orgChart1"/>
    <dgm:cxn modelId="{CADAC59E-2947-724A-8D8E-31E09A4D57CE}" type="presOf" srcId="{564B4F02-3D79-7442-8B93-DF96E3187897}" destId="{22E68755-CE52-0643-B68A-4DE761759512}" srcOrd="1" destOrd="0" presId="urn:microsoft.com/office/officeart/2005/8/layout/orgChart1"/>
    <dgm:cxn modelId="{4BB688A4-6996-0F4E-A11D-8AB9075593ED}" type="presOf" srcId="{7F0A9716-22C8-8845-B3AB-2BC0F85E2445}" destId="{2092A49B-74A4-DA4D-926E-A9479FAB415F}" srcOrd="1" destOrd="0" presId="urn:microsoft.com/office/officeart/2005/8/layout/orgChart1"/>
    <dgm:cxn modelId="{40E023A6-6583-E74A-A65C-804B288B0DF3}" type="presOf" srcId="{B97EAEC1-943C-4A40-AAE8-CAC9AB74C413}" destId="{02C715D0-C0ED-4F4D-923E-8F391E1BD43F}" srcOrd="0" destOrd="0" presId="urn:microsoft.com/office/officeart/2005/8/layout/orgChart1"/>
    <dgm:cxn modelId="{E46A46A7-9914-4446-9BF3-9B23D09AEC7C}" type="presOf" srcId="{287E3907-8CA0-E140-BDEF-DA7F6B2AA142}" destId="{BAD728FD-B575-9645-AF30-8AC0CC1A2232}" srcOrd="1" destOrd="0" presId="urn:microsoft.com/office/officeart/2005/8/layout/orgChart1"/>
    <dgm:cxn modelId="{25B4EEA9-265B-8E4F-8937-1E7532A9F6A2}" type="presOf" srcId="{E6B0367F-DC3B-124C-A41F-8342312C9F6B}" destId="{8E44B766-9FAC-1849-BC3F-DABF1813FDDC}" srcOrd="0" destOrd="0" presId="urn:microsoft.com/office/officeart/2005/8/layout/orgChart1"/>
    <dgm:cxn modelId="{F790C6AA-5A07-A24D-B438-784608A3B0EE}" srcId="{29F05C66-573C-7F49-806D-340B68BCA11C}" destId="{574EF164-68E8-5F44-AF1A-D19D400E5792}" srcOrd="7" destOrd="0" parTransId="{9D0BEB7E-73F0-6344-83EE-57570384D058}" sibTransId="{6250F8BF-71BA-BA46-BDDD-543D1C6BFDA2}"/>
    <dgm:cxn modelId="{CB1DACB3-50DB-5347-805D-77B4DA8C28B3}" type="presOf" srcId="{9D0BEB7E-73F0-6344-83EE-57570384D058}" destId="{E108465A-A88B-DB48-8732-337074893186}" srcOrd="0" destOrd="0" presId="urn:microsoft.com/office/officeart/2005/8/layout/orgChart1"/>
    <dgm:cxn modelId="{C4B930B5-622D-864A-B8DE-536F5E7EEAB2}" type="presOf" srcId="{29F05C66-573C-7F49-806D-340B68BCA11C}" destId="{F954CFCF-1D9D-7F42-A4A8-7D321F8FD85D}" srcOrd="0" destOrd="0" presId="urn:microsoft.com/office/officeart/2005/8/layout/orgChart1"/>
    <dgm:cxn modelId="{DF098CB6-8435-1349-A8BA-2AD6E37284C4}" srcId="{29F05C66-573C-7F49-806D-340B68BCA11C}" destId="{776261ED-E3F2-0348-91C0-265725EDA111}" srcOrd="4" destOrd="0" parTransId="{41A8CA2B-6904-D945-8055-FF15B71B802A}" sibTransId="{C1C04C4A-75A7-2645-843E-E12CCF998A58}"/>
    <dgm:cxn modelId="{E6BAD8B7-1583-C342-AD8F-BCBDE02253AD}" srcId="{47C486BA-21C9-334B-B1CA-50D53C2FB4FD}" destId="{287E3907-8CA0-E140-BDEF-DA7F6B2AA142}" srcOrd="1" destOrd="0" parTransId="{38382FC4-B76E-0841-A6CA-6909EE88258C}" sibTransId="{18CDF883-9880-F949-ABBB-52DF70B9FD5D}"/>
    <dgm:cxn modelId="{371BBFB8-5E17-9D4D-8036-1EE7FA3EAC64}" srcId="{29F05C66-573C-7F49-806D-340B68BCA11C}" destId="{45256904-0E17-2B4D-9D1A-2686E04B2CDF}" srcOrd="5" destOrd="0" parTransId="{662AAEB0-B1A1-394B-97B5-6F79CEA0569F}" sibTransId="{E813CEBE-1EC0-3440-858E-B2534D695D73}"/>
    <dgm:cxn modelId="{FEB3F8C5-F8B3-B54E-8966-A98D9F230FA4}" srcId="{47C486BA-21C9-334B-B1CA-50D53C2FB4FD}" destId="{6F4F98F2-5C37-B841-B86D-2303A70E4B88}" srcOrd="4" destOrd="0" parTransId="{D275834D-7D94-CE4D-8AFC-74457079A25C}" sibTransId="{39E3C9E3-3B53-4D4C-A69F-565DF430B4E6}"/>
    <dgm:cxn modelId="{0251CDC6-8F9E-8F4A-A4AD-20EE45E7FD07}" type="presOf" srcId="{D48DA3B2-2F20-4745-8B9D-B52C1F6307E6}" destId="{301A2B2A-B729-494C-8F70-C63A09AC2555}" srcOrd="0" destOrd="0" presId="urn:microsoft.com/office/officeart/2005/8/layout/orgChart1"/>
    <dgm:cxn modelId="{D71A85CC-13B2-C04E-B83B-8A6A0C8373D3}" type="presOf" srcId="{51BDDBD0-6976-9148-9C7C-C04BD3CB78AA}" destId="{E0D7CBDB-B9E2-FE47-BFC0-91623E27E8A1}" srcOrd="0" destOrd="0" presId="urn:microsoft.com/office/officeart/2005/8/layout/orgChart1"/>
    <dgm:cxn modelId="{0C1FB8CD-181E-1F4F-B30B-59C1A3C5E3D8}" srcId="{29F05C66-573C-7F49-806D-340B68BCA11C}" destId="{E05BFF4C-B335-0948-BAF8-06EB7FFFCE25}" srcOrd="2" destOrd="0" parTransId="{C629B492-8AA5-974A-A92A-E21661AD6177}" sibTransId="{6B1933EF-D994-2442-973E-38FA2A43ED2A}"/>
    <dgm:cxn modelId="{54780FD7-95D7-D14C-ABA5-7B21827107D1}" type="presOf" srcId="{2512DB4A-01A4-6E45-B487-966FF47BD203}" destId="{7CB11316-E83D-5644-8104-AEE0EDA6426C}" srcOrd="1" destOrd="0" presId="urn:microsoft.com/office/officeart/2005/8/layout/orgChart1"/>
    <dgm:cxn modelId="{7C2920DC-FBBD-9249-BE76-E87B2ED0D687}" type="presOf" srcId="{662AAEB0-B1A1-394B-97B5-6F79CEA0569F}" destId="{C4992CDA-CB30-2342-8913-5065B063B34D}" srcOrd="0" destOrd="0" presId="urn:microsoft.com/office/officeart/2005/8/layout/orgChart1"/>
    <dgm:cxn modelId="{C2E002E2-515E-A841-AB5D-6A181094EE8B}" type="presOf" srcId="{564B4F02-3D79-7442-8B93-DF96E3187897}" destId="{73DF8240-7DEE-1E47-9D42-97DFC1C9C32C}" srcOrd="0" destOrd="0" presId="urn:microsoft.com/office/officeart/2005/8/layout/orgChart1"/>
    <dgm:cxn modelId="{CC2E8CE2-D8B6-F34C-9D44-194B4BFB3B4B}" type="presOf" srcId="{38382FC4-B76E-0841-A6CA-6909EE88258C}" destId="{BD3421F9-64B2-B242-8B91-893616348919}" srcOrd="0" destOrd="0" presId="urn:microsoft.com/office/officeart/2005/8/layout/orgChart1"/>
    <dgm:cxn modelId="{E82675E5-F142-EE47-8494-F45902AD4670}" type="presOf" srcId="{41A8CA2B-6904-D945-8055-FF15B71B802A}" destId="{05B3DD77-2AB3-0D4A-84F8-11D9D9B1CAFC}" srcOrd="0" destOrd="0" presId="urn:microsoft.com/office/officeart/2005/8/layout/orgChart1"/>
    <dgm:cxn modelId="{44C226E6-01E8-6743-87BD-54D2FC8F7FCF}" srcId="{47C486BA-21C9-334B-B1CA-50D53C2FB4FD}" destId="{29F05C66-573C-7F49-806D-340B68BCA11C}" srcOrd="0" destOrd="0" parTransId="{EFC93E9E-EE02-CA4B-A913-84BCE41ADA72}" sibTransId="{BE66F121-6D89-AA4E-AB26-BD3A10AE6A01}"/>
    <dgm:cxn modelId="{15A47FEA-187E-5547-B20E-A87F3F65FD77}" type="presOf" srcId="{E3BE8104-A807-654D-8EE4-774BF19B2509}" destId="{E0240147-8414-A544-9B88-F444CB5EB21A}" srcOrd="0" destOrd="0" presId="urn:microsoft.com/office/officeart/2005/8/layout/orgChart1"/>
    <dgm:cxn modelId="{530384EE-EC6B-D24B-B561-5E56632E7F73}" type="presOf" srcId="{23FC2FD8-59F4-184A-AD73-BE6FCA75BE8D}" destId="{3B6BABDA-3AF9-0C4D-BD45-86AAA254670C}" srcOrd="0" destOrd="0" presId="urn:microsoft.com/office/officeart/2005/8/layout/orgChart1"/>
    <dgm:cxn modelId="{6345C7EE-45FB-F04B-A1B3-090F176CA02C}" type="presOf" srcId="{BE759A4A-3819-864F-A2BC-408721FF7985}" destId="{8847A1DB-FE25-2F43-B879-703D053B8CD3}" srcOrd="0" destOrd="0" presId="urn:microsoft.com/office/officeart/2005/8/layout/orgChart1"/>
    <dgm:cxn modelId="{3C3F39F2-B52E-2045-B811-987934B1E387}" type="presOf" srcId="{39F3C2A7-31DE-7542-9490-5E0067B015BD}" destId="{1675F1B4-C5A2-C741-AFEF-CF56B5E1B2C6}" srcOrd="1" destOrd="0" presId="urn:microsoft.com/office/officeart/2005/8/layout/orgChart1"/>
    <dgm:cxn modelId="{9D8251F4-1B23-9746-B431-A88DEF5428D1}" type="presOf" srcId="{D275834D-7D94-CE4D-8AFC-74457079A25C}" destId="{4A941FF0-D2B2-454A-81A5-C723FC495D0E}" srcOrd="0" destOrd="0" presId="urn:microsoft.com/office/officeart/2005/8/layout/orgChart1"/>
    <dgm:cxn modelId="{5E4647F5-01A7-A243-9C8C-46C10E7A7608}" type="presOf" srcId="{2512DB4A-01A4-6E45-B487-966FF47BD203}" destId="{81D2A698-F17F-4D40-8006-A5D53EAD7807}" srcOrd="0" destOrd="0" presId="urn:microsoft.com/office/officeart/2005/8/layout/orgChart1"/>
    <dgm:cxn modelId="{FAC27CF8-C73A-784B-BA0C-E021AABD43A3}" type="presOf" srcId="{51BDDBD0-6976-9148-9C7C-C04BD3CB78AA}" destId="{47E94A44-2C28-A04A-8BB9-E07E0085875B}" srcOrd="1" destOrd="0" presId="urn:microsoft.com/office/officeart/2005/8/layout/orgChart1"/>
    <dgm:cxn modelId="{A845AAF8-30F1-FB4C-9229-5FF84B79D1D7}" type="presOf" srcId="{E05BFF4C-B335-0948-BAF8-06EB7FFFCE25}" destId="{29AA9048-855E-8342-AB87-C14F52B10F34}" srcOrd="0" destOrd="0" presId="urn:microsoft.com/office/officeart/2005/8/layout/orgChart1"/>
    <dgm:cxn modelId="{83D081F9-E194-EF45-8E9F-3F1483BD0E23}" type="presOf" srcId="{E05BFF4C-B335-0948-BAF8-06EB7FFFCE25}" destId="{0EA39F62-6964-0B40-B633-32207B48E9FA}" srcOrd="1" destOrd="0" presId="urn:microsoft.com/office/officeart/2005/8/layout/orgChart1"/>
    <dgm:cxn modelId="{F2708EFA-69D8-BF4F-82FE-70B274C7D4CD}" type="presOf" srcId="{E3BE8104-A807-654D-8EE4-774BF19B2509}" destId="{0132FFA0-8DB6-3342-A3F4-580A6E5666DF}" srcOrd="1" destOrd="0" presId="urn:microsoft.com/office/officeart/2005/8/layout/orgChart1"/>
    <dgm:cxn modelId="{C3676660-B50A-4943-B6F0-66C7D234D79F}" type="presParOf" srcId="{83AE085F-759F-D44E-BD73-D87DD5F0A26B}" destId="{75B0AE67-5B62-FD42-9234-EB2F269D1465}" srcOrd="0" destOrd="0" presId="urn:microsoft.com/office/officeart/2005/8/layout/orgChart1"/>
    <dgm:cxn modelId="{8B8662DB-B797-FF4D-BF3E-0B23929CA033}" type="presParOf" srcId="{75B0AE67-5B62-FD42-9234-EB2F269D1465}" destId="{52F00B6D-C41B-FE48-A19D-E7B0FAECFDC2}" srcOrd="0" destOrd="0" presId="urn:microsoft.com/office/officeart/2005/8/layout/orgChart1"/>
    <dgm:cxn modelId="{7D9EFB34-D2A8-B244-9FB9-FDC46C2DE935}" type="presParOf" srcId="{52F00B6D-C41B-FE48-A19D-E7B0FAECFDC2}" destId="{BB3142F3-ABCD-834A-A02E-FD3B363687D2}" srcOrd="0" destOrd="0" presId="urn:microsoft.com/office/officeart/2005/8/layout/orgChart1"/>
    <dgm:cxn modelId="{E3EBD617-3F5C-E74C-91F1-C0C51951ED8C}" type="presParOf" srcId="{52F00B6D-C41B-FE48-A19D-E7B0FAECFDC2}" destId="{60157304-4EA3-2946-BEFD-E08DC366335C}" srcOrd="1" destOrd="0" presId="urn:microsoft.com/office/officeart/2005/8/layout/orgChart1"/>
    <dgm:cxn modelId="{52A24FD1-9E40-8F41-80CD-745270FD88DC}" type="presParOf" srcId="{75B0AE67-5B62-FD42-9234-EB2F269D1465}" destId="{DB713B14-4C3C-C64A-B43A-495851A3E0E0}" srcOrd="1" destOrd="0" presId="urn:microsoft.com/office/officeart/2005/8/layout/orgChart1"/>
    <dgm:cxn modelId="{7B859F51-40EE-594D-8CE8-7381FA520C72}" type="presParOf" srcId="{DB713B14-4C3C-C64A-B43A-495851A3E0E0}" destId="{B1199274-039D-B448-9A00-1CB016403A52}" srcOrd="0" destOrd="0" presId="urn:microsoft.com/office/officeart/2005/8/layout/orgChart1"/>
    <dgm:cxn modelId="{347DF160-64E8-7D43-86A7-F1CAC539951F}" type="presParOf" srcId="{DB713B14-4C3C-C64A-B43A-495851A3E0E0}" destId="{5126A60D-BD8D-904A-99E7-F02095BBAAC9}" srcOrd="1" destOrd="0" presId="urn:microsoft.com/office/officeart/2005/8/layout/orgChart1"/>
    <dgm:cxn modelId="{17DA5B16-5180-4F48-86F7-42566EF1C72B}" type="presParOf" srcId="{5126A60D-BD8D-904A-99E7-F02095BBAAC9}" destId="{0F29AF3C-EDB8-254C-87C5-1A2645629327}" srcOrd="0" destOrd="0" presId="urn:microsoft.com/office/officeart/2005/8/layout/orgChart1"/>
    <dgm:cxn modelId="{891DD632-CC2A-2741-A287-C2AFF16C0B2B}" type="presParOf" srcId="{0F29AF3C-EDB8-254C-87C5-1A2645629327}" destId="{F954CFCF-1D9D-7F42-A4A8-7D321F8FD85D}" srcOrd="0" destOrd="0" presId="urn:microsoft.com/office/officeart/2005/8/layout/orgChart1"/>
    <dgm:cxn modelId="{3F6296D5-36F5-C546-8308-C50562E18A4C}" type="presParOf" srcId="{0F29AF3C-EDB8-254C-87C5-1A2645629327}" destId="{11939817-6961-6442-8B89-BF9B15C7B882}" srcOrd="1" destOrd="0" presId="urn:microsoft.com/office/officeart/2005/8/layout/orgChart1"/>
    <dgm:cxn modelId="{23A13607-9D2E-2045-A909-31A9F5BD6A81}" type="presParOf" srcId="{5126A60D-BD8D-904A-99E7-F02095BBAAC9}" destId="{9E3F26A7-D6D0-0046-BC36-70D28A0CA6E5}" srcOrd="1" destOrd="0" presId="urn:microsoft.com/office/officeart/2005/8/layout/orgChart1"/>
    <dgm:cxn modelId="{E3B1A562-C986-2E4A-BEDB-C5ADDCA86400}" type="presParOf" srcId="{9E3F26A7-D6D0-0046-BC36-70D28A0CA6E5}" destId="{3B6BABDA-3AF9-0C4D-BD45-86AAA254670C}" srcOrd="0" destOrd="0" presId="urn:microsoft.com/office/officeart/2005/8/layout/orgChart1"/>
    <dgm:cxn modelId="{E5C53060-E8BB-C444-9AF2-CADF84BC6BCF}" type="presParOf" srcId="{9E3F26A7-D6D0-0046-BC36-70D28A0CA6E5}" destId="{C8796FA4-E1B1-DA4F-B6F6-DD91CC0365B0}" srcOrd="1" destOrd="0" presId="urn:microsoft.com/office/officeart/2005/8/layout/orgChart1"/>
    <dgm:cxn modelId="{69075214-A072-6940-84D0-C045AFB3F13C}" type="presParOf" srcId="{C8796FA4-E1B1-DA4F-B6F6-DD91CC0365B0}" destId="{2AEE635B-FC69-F14B-A06B-48519EA05442}" srcOrd="0" destOrd="0" presId="urn:microsoft.com/office/officeart/2005/8/layout/orgChart1"/>
    <dgm:cxn modelId="{30348D53-0823-FE47-BDF5-B4101B39115E}" type="presParOf" srcId="{2AEE635B-FC69-F14B-A06B-48519EA05442}" destId="{A84C8543-19C0-264D-AEE9-FE8ED57860C8}" srcOrd="0" destOrd="0" presId="urn:microsoft.com/office/officeart/2005/8/layout/orgChart1"/>
    <dgm:cxn modelId="{784DFB57-604C-304B-8C73-144EE2E142AA}" type="presParOf" srcId="{2AEE635B-FC69-F14B-A06B-48519EA05442}" destId="{E96ED1A9-4E8A-E04E-8AB8-6084A7DD8E5D}" srcOrd="1" destOrd="0" presId="urn:microsoft.com/office/officeart/2005/8/layout/orgChart1"/>
    <dgm:cxn modelId="{2E98CF76-1402-0648-9ADF-0AFC08BC3A1E}" type="presParOf" srcId="{C8796FA4-E1B1-DA4F-B6F6-DD91CC0365B0}" destId="{6E4962AF-EDD0-D24D-A8BB-997A2C942FF0}" srcOrd="1" destOrd="0" presId="urn:microsoft.com/office/officeart/2005/8/layout/orgChart1"/>
    <dgm:cxn modelId="{ED4B4AD3-88D1-B94A-8147-BCAF817671C8}" type="presParOf" srcId="{C8796FA4-E1B1-DA4F-B6F6-DD91CC0365B0}" destId="{56204444-1D70-9349-9388-515FD28BF43D}" srcOrd="2" destOrd="0" presId="urn:microsoft.com/office/officeart/2005/8/layout/orgChart1"/>
    <dgm:cxn modelId="{E070C202-CA29-8B4B-803E-B70D3A4EF275}" type="presParOf" srcId="{9E3F26A7-D6D0-0046-BC36-70D28A0CA6E5}" destId="{762965CB-24EE-824D-B47F-EB6FDDC39A49}" srcOrd="2" destOrd="0" presId="urn:microsoft.com/office/officeart/2005/8/layout/orgChart1"/>
    <dgm:cxn modelId="{C318A73B-73F7-504A-98B6-08194C593AB9}" type="presParOf" srcId="{9E3F26A7-D6D0-0046-BC36-70D28A0CA6E5}" destId="{C376FB86-C512-4D40-B0A9-F4D5CD0FA2D6}" srcOrd="3" destOrd="0" presId="urn:microsoft.com/office/officeart/2005/8/layout/orgChart1"/>
    <dgm:cxn modelId="{7EF143AB-2CF7-1442-9313-5310E4E65094}" type="presParOf" srcId="{C376FB86-C512-4D40-B0A9-F4D5CD0FA2D6}" destId="{4CC48A28-A0B5-8147-A3EA-2A24F7FEA5E5}" srcOrd="0" destOrd="0" presId="urn:microsoft.com/office/officeart/2005/8/layout/orgChart1"/>
    <dgm:cxn modelId="{18EB23FB-C4FC-4C4F-95D2-1F4F368588CB}" type="presParOf" srcId="{4CC48A28-A0B5-8147-A3EA-2A24F7FEA5E5}" destId="{447D8FCC-C0C8-9A4B-B461-F36D83F7FF08}" srcOrd="0" destOrd="0" presId="urn:microsoft.com/office/officeart/2005/8/layout/orgChart1"/>
    <dgm:cxn modelId="{211D01FB-E65B-A147-AFC2-1342F4A5E875}" type="presParOf" srcId="{4CC48A28-A0B5-8147-A3EA-2A24F7FEA5E5}" destId="{D0EE8DFC-FE32-624F-A2B8-7668D2D418EC}" srcOrd="1" destOrd="0" presId="urn:microsoft.com/office/officeart/2005/8/layout/orgChart1"/>
    <dgm:cxn modelId="{C1A18784-9C05-7D4F-ACFD-8F1F3C7C41D0}" type="presParOf" srcId="{C376FB86-C512-4D40-B0A9-F4D5CD0FA2D6}" destId="{F87FA765-80C5-B34D-B6E4-AC2601A59AC5}" srcOrd="1" destOrd="0" presId="urn:microsoft.com/office/officeart/2005/8/layout/orgChart1"/>
    <dgm:cxn modelId="{F0925936-8824-1F40-9EB8-8AF143C07A49}" type="presParOf" srcId="{C376FB86-C512-4D40-B0A9-F4D5CD0FA2D6}" destId="{91D5841B-D101-EB4F-A237-A1C17BAD7020}" srcOrd="2" destOrd="0" presId="urn:microsoft.com/office/officeart/2005/8/layout/orgChart1"/>
    <dgm:cxn modelId="{8B76EB37-4E78-024D-92F3-30C8C2907BAB}" type="presParOf" srcId="{9E3F26A7-D6D0-0046-BC36-70D28A0CA6E5}" destId="{AF081B70-B017-FA4B-8E78-39BC31E99212}" srcOrd="4" destOrd="0" presId="urn:microsoft.com/office/officeart/2005/8/layout/orgChart1"/>
    <dgm:cxn modelId="{3D6705A1-94EF-204B-ABB5-ED36D2A0E3B4}" type="presParOf" srcId="{9E3F26A7-D6D0-0046-BC36-70D28A0CA6E5}" destId="{8F161221-08E1-644C-8A41-23310EBA0499}" srcOrd="5" destOrd="0" presId="urn:microsoft.com/office/officeart/2005/8/layout/orgChart1"/>
    <dgm:cxn modelId="{5F989B8E-9504-DF42-833E-2D307A15B472}" type="presParOf" srcId="{8F161221-08E1-644C-8A41-23310EBA0499}" destId="{5D9F758E-8CAC-0C4E-8C67-E52A536E0E9C}" srcOrd="0" destOrd="0" presId="urn:microsoft.com/office/officeart/2005/8/layout/orgChart1"/>
    <dgm:cxn modelId="{52636E2D-135D-234C-BD9D-0FA180DE4FEB}" type="presParOf" srcId="{5D9F758E-8CAC-0C4E-8C67-E52A536E0E9C}" destId="{29AA9048-855E-8342-AB87-C14F52B10F34}" srcOrd="0" destOrd="0" presId="urn:microsoft.com/office/officeart/2005/8/layout/orgChart1"/>
    <dgm:cxn modelId="{B5802B1D-0B4F-FA4E-9702-E214C76D7539}" type="presParOf" srcId="{5D9F758E-8CAC-0C4E-8C67-E52A536E0E9C}" destId="{0EA39F62-6964-0B40-B633-32207B48E9FA}" srcOrd="1" destOrd="0" presId="urn:microsoft.com/office/officeart/2005/8/layout/orgChart1"/>
    <dgm:cxn modelId="{28186573-0CDF-D74E-A63A-68CD843F4075}" type="presParOf" srcId="{8F161221-08E1-644C-8A41-23310EBA0499}" destId="{ECA176A3-8034-9940-8643-8709D2087742}" srcOrd="1" destOrd="0" presId="urn:microsoft.com/office/officeart/2005/8/layout/orgChart1"/>
    <dgm:cxn modelId="{45353708-F75D-A243-A652-2BB085E940E3}" type="presParOf" srcId="{8F161221-08E1-644C-8A41-23310EBA0499}" destId="{341C1FD4-1B53-0343-92D5-77729FAA3EE2}" srcOrd="2" destOrd="0" presId="urn:microsoft.com/office/officeart/2005/8/layout/orgChart1"/>
    <dgm:cxn modelId="{A6164B2F-89C2-194A-9D15-011348A2FF92}" type="presParOf" srcId="{9E3F26A7-D6D0-0046-BC36-70D28A0CA6E5}" destId="{8E44B766-9FAC-1849-BC3F-DABF1813FDDC}" srcOrd="6" destOrd="0" presId="urn:microsoft.com/office/officeart/2005/8/layout/orgChart1"/>
    <dgm:cxn modelId="{8D1B840D-6387-754F-8226-B6B60CFB4B2D}" type="presParOf" srcId="{9E3F26A7-D6D0-0046-BC36-70D28A0CA6E5}" destId="{E0B21F35-7961-B245-BA95-8E490BF09D71}" srcOrd="7" destOrd="0" presId="urn:microsoft.com/office/officeart/2005/8/layout/orgChart1"/>
    <dgm:cxn modelId="{EE6EB817-8899-864D-8D7B-7E120BA3A152}" type="presParOf" srcId="{E0B21F35-7961-B245-BA95-8E490BF09D71}" destId="{1610FF4F-4FE2-AD4A-A88D-DC7A39823422}" srcOrd="0" destOrd="0" presId="urn:microsoft.com/office/officeart/2005/8/layout/orgChart1"/>
    <dgm:cxn modelId="{0A998DF4-275C-474D-A9AA-46B8A230A089}" type="presParOf" srcId="{1610FF4F-4FE2-AD4A-A88D-DC7A39823422}" destId="{72C346F2-ADBA-C24E-9E35-A33708C0E482}" srcOrd="0" destOrd="0" presId="urn:microsoft.com/office/officeart/2005/8/layout/orgChart1"/>
    <dgm:cxn modelId="{EC33BE39-5347-E149-9037-96CF566F59D1}" type="presParOf" srcId="{1610FF4F-4FE2-AD4A-A88D-DC7A39823422}" destId="{74BB82FC-3629-FF49-BFD5-B8835C7DFC00}" srcOrd="1" destOrd="0" presId="urn:microsoft.com/office/officeart/2005/8/layout/orgChart1"/>
    <dgm:cxn modelId="{1BE9D991-592A-E54C-962A-45762A50C5FF}" type="presParOf" srcId="{E0B21F35-7961-B245-BA95-8E490BF09D71}" destId="{2D182476-B3AF-2E41-9536-72492DA949CF}" srcOrd="1" destOrd="0" presId="urn:microsoft.com/office/officeart/2005/8/layout/orgChart1"/>
    <dgm:cxn modelId="{CF174B89-39CC-0043-8C02-AFE92E51837D}" type="presParOf" srcId="{E0B21F35-7961-B245-BA95-8E490BF09D71}" destId="{252E8BC6-D9D2-0C4C-80B9-A1215E3FF25C}" srcOrd="2" destOrd="0" presId="urn:microsoft.com/office/officeart/2005/8/layout/orgChart1"/>
    <dgm:cxn modelId="{40F176E6-91D5-CC41-B4C8-36D2600D51F4}" type="presParOf" srcId="{9E3F26A7-D6D0-0046-BC36-70D28A0CA6E5}" destId="{05B3DD77-2AB3-0D4A-84F8-11D9D9B1CAFC}" srcOrd="8" destOrd="0" presId="urn:microsoft.com/office/officeart/2005/8/layout/orgChart1"/>
    <dgm:cxn modelId="{4194C786-C502-F249-A774-F440B767438A}" type="presParOf" srcId="{9E3F26A7-D6D0-0046-BC36-70D28A0CA6E5}" destId="{31F60EC4-27E0-3241-9800-27DA890A34F6}" srcOrd="9" destOrd="0" presId="urn:microsoft.com/office/officeart/2005/8/layout/orgChart1"/>
    <dgm:cxn modelId="{C5D9CE16-1A5A-6648-AC46-41F01980FADF}" type="presParOf" srcId="{31F60EC4-27E0-3241-9800-27DA890A34F6}" destId="{43C35DB6-E6CF-164F-BC5E-0E7578BEC824}" srcOrd="0" destOrd="0" presId="urn:microsoft.com/office/officeart/2005/8/layout/orgChart1"/>
    <dgm:cxn modelId="{0497C5EE-1809-C249-935F-4137EE0B239E}" type="presParOf" srcId="{43C35DB6-E6CF-164F-BC5E-0E7578BEC824}" destId="{F1538FEF-BD77-534C-B17D-BB77681687E7}" srcOrd="0" destOrd="0" presId="urn:microsoft.com/office/officeart/2005/8/layout/orgChart1"/>
    <dgm:cxn modelId="{CFBC1257-EB34-0B40-9B1F-1274847A3186}" type="presParOf" srcId="{43C35DB6-E6CF-164F-BC5E-0E7578BEC824}" destId="{AF7F461C-B503-694C-8284-D81EAA8F212B}" srcOrd="1" destOrd="0" presId="urn:microsoft.com/office/officeart/2005/8/layout/orgChart1"/>
    <dgm:cxn modelId="{42E48D51-37D1-A645-A96B-FE4DCA868C7C}" type="presParOf" srcId="{31F60EC4-27E0-3241-9800-27DA890A34F6}" destId="{E61599B0-E725-9E46-8E33-253A6DDE259F}" srcOrd="1" destOrd="0" presId="urn:microsoft.com/office/officeart/2005/8/layout/orgChart1"/>
    <dgm:cxn modelId="{EC53C8FD-4FCD-C549-AFBE-0E64E9048872}" type="presParOf" srcId="{31F60EC4-27E0-3241-9800-27DA890A34F6}" destId="{70DC13EB-9766-C543-B18B-53511E6D1CF3}" srcOrd="2" destOrd="0" presId="urn:microsoft.com/office/officeart/2005/8/layout/orgChart1"/>
    <dgm:cxn modelId="{E918DF94-EA6F-8A4E-8D28-55EA9B23767E}" type="presParOf" srcId="{9E3F26A7-D6D0-0046-BC36-70D28A0CA6E5}" destId="{C4992CDA-CB30-2342-8913-5065B063B34D}" srcOrd="10" destOrd="0" presId="urn:microsoft.com/office/officeart/2005/8/layout/orgChart1"/>
    <dgm:cxn modelId="{20537704-E08A-BD44-AD48-2E7B00321415}" type="presParOf" srcId="{9E3F26A7-D6D0-0046-BC36-70D28A0CA6E5}" destId="{DE030AAC-1A0D-AB4D-A668-2937E82BD7E8}" srcOrd="11" destOrd="0" presId="urn:microsoft.com/office/officeart/2005/8/layout/orgChart1"/>
    <dgm:cxn modelId="{0F97C0DF-1E75-1D43-B32D-CF749DDAE4B4}" type="presParOf" srcId="{DE030AAC-1A0D-AB4D-A668-2937E82BD7E8}" destId="{B17E39A5-9B66-584C-B822-561941A78C7E}" srcOrd="0" destOrd="0" presId="urn:microsoft.com/office/officeart/2005/8/layout/orgChart1"/>
    <dgm:cxn modelId="{DEDE4A04-86D4-2E4D-86F6-44AE3FD51C0D}" type="presParOf" srcId="{B17E39A5-9B66-584C-B822-561941A78C7E}" destId="{3AE189E8-3574-8E45-87AF-A0291CDE656A}" srcOrd="0" destOrd="0" presId="urn:microsoft.com/office/officeart/2005/8/layout/orgChart1"/>
    <dgm:cxn modelId="{E3A259A9-EAA3-6240-9058-144E15D64B9C}" type="presParOf" srcId="{B17E39A5-9B66-584C-B822-561941A78C7E}" destId="{04D763A6-3C69-F54F-83C0-9A4840BC6585}" srcOrd="1" destOrd="0" presId="urn:microsoft.com/office/officeart/2005/8/layout/orgChart1"/>
    <dgm:cxn modelId="{F3ED96B1-0FF8-C04E-A8FC-9B4C9861FF2A}" type="presParOf" srcId="{DE030AAC-1A0D-AB4D-A668-2937E82BD7E8}" destId="{78F64176-68B0-184F-9259-A543E659E900}" srcOrd="1" destOrd="0" presId="urn:microsoft.com/office/officeart/2005/8/layout/orgChart1"/>
    <dgm:cxn modelId="{DD2A87CF-5059-0541-8F3A-38EF2488AE3E}" type="presParOf" srcId="{DE030AAC-1A0D-AB4D-A668-2937E82BD7E8}" destId="{C589352B-C937-FE4D-B070-850D5A1EE4A0}" srcOrd="2" destOrd="0" presId="urn:microsoft.com/office/officeart/2005/8/layout/orgChart1"/>
    <dgm:cxn modelId="{3A827224-C00E-4048-A220-86F843154559}" type="presParOf" srcId="{9E3F26A7-D6D0-0046-BC36-70D28A0CA6E5}" destId="{C3B317B4-81A8-3F44-9A05-A717B4039E00}" srcOrd="12" destOrd="0" presId="urn:microsoft.com/office/officeart/2005/8/layout/orgChart1"/>
    <dgm:cxn modelId="{073F01EF-3A27-C048-A079-607EF0A31287}" type="presParOf" srcId="{9E3F26A7-D6D0-0046-BC36-70D28A0CA6E5}" destId="{2C6F4D76-18BF-2E4C-8F74-61EF08C245B2}" srcOrd="13" destOrd="0" presId="urn:microsoft.com/office/officeart/2005/8/layout/orgChart1"/>
    <dgm:cxn modelId="{B5375337-8D0F-DC42-B2B9-76CAFE5CCD59}" type="presParOf" srcId="{2C6F4D76-18BF-2E4C-8F74-61EF08C245B2}" destId="{807C29BD-0923-1641-A0BD-D34D200F1843}" srcOrd="0" destOrd="0" presId="urn:microsoft.com/office/officeart/2005/8/layout/orgChart1"/>
    <dgm:cxn modelId="{36C1F7A8-915D-774E-A6F4-D6929F265777}" type="presParOf" srcId="{807C29BD-0923-1641-A0BD-D34D200F1843}" destId="{F2BF0F17-97A4-2643-BEAE-0C8C8EAF693C}" srcOrd="0" destOrd="0" presId="urn:microsoft.com/office/officeart/2005/8/layout/orgChart1"/>
    <dgm:cxn modelId="{D7DA077D-52DF-A544-A56A-388B42493E3B}" type="presParOf" srcId="{807C29BD-0923-1641-A0BD-D34D200F1843}" destId="{2092A49B-74A4-DA4D-926E-A9479FAB415F}" srcOrd="1" destOrd="0" presId="urn:microsoft.com/office/officeart/2005/8/layout/orgChart1"/>
    <dgm:cxn modelId="{4E272421-8E97-8546-AF41-896596B21827}" type="presParOf" srcId="{2C6F4D76-18BF-2E4C-8F74-61EF08C245B2}" destId="{4DF3E699-0F08-2C4A-BC0A-40B4EE9C9DE3}" srcOrd="1" destOrd="0" presId="urn:microsoft.com/office/officeart/2005/8/layout/orgChart1"/>
    <dgm:cxn modelId="{3C512023-D282-484E-AEE9-481B15CF2FB4}" type="presParOf" srcId="{2C6F4D76-18BF-2E4C-8F74-61EF08C245B2}" destId="{72B8FE47-4B53-6C49-A96B-543884C7DDB2}" srcOrd="2" destOrd="0" presId="urn:microsoft.com/office/officeart/2005/8/layout/orgChart1"/>
    <dgm:cxn modelId="{140F6294-3C96-754F-8C57-7A5DBB4D1909}" type="presParOf" srcId="{9E3F26A7-D6D0-0046-BC36-70D28A0CA6E5}" destId="{E108465A-A88B-DB48-8732-337074893186}" srcOrd="14" destOrd="0" presId="urn:microsoft.com/office/officeart/2005/8/layout/orgChart1"/>
    <dgm:cxn modelId="{0E7419AB-F2FA-1F41-A938-06A616F73271}" type="presParOf" srcId="{9E3F26A7-D6D0-0046-BC36-70D28A0CA6E5}" destId="{D9249C59-B7AC-0549-A5EA-6A20F1059C8C}" srcOrd="15" destOrd="0" presId="urn:microsoft.com/office/officeart/2005/8/layout/orgChart1"/>
    <dgm:cxn modelId="{9809394F-DB78-A64E-A9BE-5646F9EA2696}" type="presParOf" srcId="{D9249C59-B7AC-0549-A5EA-6A20F1059C8C}" destId="{F3CC7327-A8D7-B846-8B37-1EE2AF5E10B1}" srcOrd="0" destOrd="0" presId="urn:microsoft.com/office/officeart/2005/8/layout/orgChart1"/>
    <dgm:cxn modelId="{9DFB27AE-D944-5948-AA1D-BB401883828E}" type="presParOf" srcId="{F3CC7327-A8D7-B846-8B37-1EE2AF5E10B1}" destId="{AFD8DD79-E58D-574B-B3AB-79AE85C2F0B7}" srcOrd="0" destOrd="0" presId="urn:microsoft.com/office/officeart/2005/8/layout/orgChart1"/>
    <dgm:cxn modelId="{888F10FB-253E-A643-B026-35729E093B25}" type="presParOf" srcId="{F3CC7327-A8D7-B846-8B37-1EE2AF5E10B1}" destId="{CCB26547-9DBE-CA4C-968C-87B79A1D9758}" srcOrd="1" destOrd="0" presId="urn:microsoft.com/office/officeart/2005/8/layout/orgChart1"/>
    <dgm:cxn modelId="{ECBD2E84-8A8C-F14D-AF0A-8910D6681675}" type="presParOf" srcId="{D9249C59-B7AC-0549-A5EA-6A20F1059C8C}" destId="{318DB3F5-4A51-D348-AED8-DF8A2240A3D7}" srcOrd="1" destOrd="0" presId="urn:microsoft.com/office/officeart/2005/8/layout/orgChart1"/>
    <dgm:cxn modelId="{B17BB82A-9C8E-674E-9037-3BFD681FCCB5}" type="presParOf" srcId="{D9249C59-B7AC-0549-A5EA-6A20F1059C8C}" destId="{7A95C170-51DF-AC43-9EF0-19D47D7A0BA4}" srcOrd="2" destOrd="0" presId="urn:microsoft.com/office/officeart/2005/8/layout/orgChart1"/>
    <dgm:cxn modelId="{8BDF21A9-D9FC-FF45-8538-E4E4D9DAC9AB}" type="presParOf" srcId="{9E3F26A7-D6D0-0046-BC36-70D28A0CA6E5}" destId="{1377F9B1-1EEE-0D48-9F89-B9DBB3E466B2}" srcOrd="16" destOrd="0" presId="urn:microsoft.com/office/officeart/2005/8/layout/orgChart1"/>
    <dgm:cxn modelId="{7CD05F51-2C3A-3344-9606-4A3132B2C95D}" type="presParOf" srcId="{9E3F26A7-D6D0-0046-BC36-70D28A0CA6E5}" destId="{E99E2650-46B4-9B42-A44B-2F9923A98A2D}" srcOrd="17" destOrd="0" presId="urn:microsoft.com/office/officeart/2005/8/layout/orgChart1"/>
    <dgm:cxn modelId="{A9256923-7FB1-6B4C-8B9D-0A21ACAA32A1}" type="presParOf" srcId="{E99E2650-46B4-9B42-A44B-2F9923A98A2D}" destId="{F338BEBF-C32C-484F-BE0F-1DB9C98A8438}" srcOrd="0" destOrd="0" presId="urn:microsoft.com/office/officeart/2005/8/layout/orgChart1"/>
    <dgm:cxn modelId="{6D18BA6A-5D7E-2F4C-81E0-6D259B48D089}" type="presParOf" srcId="{F338BEBF-C32C-484F-BE0F-1DB9C98A8438}" destId="{F9E56C68-2FD2-BB4C-AE2A-D6C5BF34EA2E}" srcOrd="0" destOrd="0" presId="urn:microsoft.com/office/officeart/2005/8/layout/orgChart1"/>
    <dgm:cxn modelId="{97B1D08A-01A8-3741-9FFD-9577DAA3BC4E}" type="presParOf" srcId="{F338BEBF-C32C-484F-BE0F-1DB9C98A8438}" destId="{E5E3AD0E-EDB5-C74A-BCD2-8C8233B8E52E}" srcOrd="1" destOrd="0" presId="urn:microsoft.com/office/officeart/2005/8/layout/orgChart1"/>
    <dgm:cxn modelId="{2E4CDFFF-8CA8-2042-8075-6BBE2A40FB02}" type="presParOf" srcId="{E99E2650-46B4-9B42-A44B-2F9923A98A2D}" destId="{9E91DC83-0FFA-9345-9D5C-9E159F4200B2}" srcOrd="1" destOrd="0" presId="urn:microsoft.com/office/officeart/2005/8/layout/orgChart1"/>
    <dgm:cxn modelId="{F5E9A150-530B-0B45-82A5-3CC7585768EA}" type="presParOf" srcId="{E99E2650-46B4-9B42-A44B-2F9923A98A2D}" destId="{BF5D837B-9D38-8944-9B2E-FD2263453C45}" srcOrd="2" destOrd="0" presId="urn:microsoft.com/office/officeart/2005/8/layout/orgChart1"/>
    <dgm:cxn modelId="{23257BBA-BBB0-4949-8674-823D72A1967E}" type="presParOf" srcId="{9E3F26A7-D6D0-0046-BC36-70D28A0CA6E5}" destId="{5CC8AB83-7DD5-8F43-9F54-3607170A4FF5}" srcOrd="18" destOrd="0" presId="urn:microsoft.com/office/officeart/2005/8/layout/orgChart1"/>
    <dgm:cxn modelId="{DD1B2208-DE2D-9942-8487-87E10A457466}" type="presParOf" srcId="{9E3F26A7-D6D0-0046-BC36-70D28A0CA6E5}" destId="{60CE741B-5802-FD4A-943B-DF5817CBC611}" srcOrd="19" destOrd="0" presId="urn:microsoft.com/office/officeart/2005/8/layout/orgChart1"/>
    <dgm:cxn modelId="{11C12C67-572F-DB46-AFBB-A1484A9F67D1}" type="presParOf" srcId="{60CE741B-5802-FD4A-943B-DF5817CBC611}" destId="{7382946C-D202-AE49-BEF9-E74833ADE100}" srcOrd="0" destOrd="0" presId="urn:microsoft.com/office/officeart/2005/8/layout/orgChart1"/>
    <dgm:cxn modelId="{5399821B-DFB0-9048-8BD4-31BCD2905773}" type="presParOf" srcId="{7382946C-D202-AE49-BEF9-E74833ADE100}" destId="{73DF8240-7DEE-1E47-9D42-97DFC1C9C32C}" srcOrd="0" destOrd="0" presId="urn:microsoft.com/office/officeart/2005/8/layout/orgChart1"/>
    <dgm:cxn modelId="{D1F6238D-8C1C-8D4F-83C9-320952982BF7}" type="presParOf" srcId="{7382946C-D202-AE49-BEF9-E74833ADE100}" destId="{22E68755-CE52-0643-B68A-4DE761759512}" srcOrd="1" destOrd="0" presId="urn:microsoft.com/office/officeart/2005/8/layout/orgChart1"/>
    <dgm:cxn modelId="{BE6993BC-0114-E04D-AC54-09A4E29A20BD}" type="presParOf" srcId="{60CE741B-5802-FD4A-943B-DF5817CBC611}" destId="{40293AE1-3335-6B45-97CF-BD850BF3C8FE}" srcOrd="1" destOrd="0" presId="urn:microsoft.com/office/officeart/2005/8/layout/orgChart1"/>
    <dgm:cxn modelId="{B6AA1F26-097A-B64D-8703-0229BA84A0DE}" type="presParOf" srcId="{60CE741B-5802-FD4A-943B-DF5817CBC611}" destId="{B089BD13-E873-2348-834F-FDF5F4150E28}" srcOrd="2" destOrd="0" presId="urn:microsoft.com/office/officeart/2005/8/layout/orgChart1"/>
    <dgm:cxn modelId="{D2F2B9C6-0EC5-9F40-B94E-9DC8EBE72F32}" type="presParOf" srcId="{5126A60D-BD8D-904A-99E7-F02095BBAAC9}" destId="{B41CD860-5795-0F44-A8E2-49F939E59E39}" srcOrd="2" destOrd="0" presId="urn:microsoft.com/office/officeart/2005/8/layout/orgChart1"/>
    <dgm:cxn modelId="{88C06B5E-646E-2145-9465-37AFC24EEF38}" type="presParOf" srcId="{DB713B14-4C3C-C64A-B43A-495851A3E0E0}" destId="{BD3421F9-64B2-B242-8B91-893616348919}" srcOrd="2" destOrd="0" presId="urn:microsoft.com/office/officeart/2005/8/layout/orgChart1"/>
    <dgm:cxn modelId="{43A18C6E-BA8C-EB41-8D80-56BED89BD754}" type="presParOf" srcId="{DB713B14-4C3C-C64A-B43A-495851A3E0E0}" destId="{897D18D3-877A-4845-B68D-638CC34F8AF3}" srcOrd="3" destOrd="0" presId="urn:microsoft.com/office/officeart/2005/8/layout/orgChart1"/>
    <dgm:cxn modelId="{8D7AA0B6-0EC6-7945-BB33-9E9C7A2AC9FC}" type="presParOf" srcId="{897D18D3-877A-4845-B68D-638CC34F8AF3}" destId="{A7E2B363-DCAC-BF4D-A13F-C1BDA5F8F95D}" srcOrd="0" destOrd="0" presId="urn:microsoft.com/office/officeart/2005/8/layout/orgChart1"/>
    <dgm:cxn modelId="{64B8673A-8B0D-E64B-9C5F-492E73D536FD}" type="presParOf" srcId="{A7E2B363-DCAC-BF4D-A13F-C1BDA5F8F95D}" destId="{145E9052-A899-7441-8912-8B5583B94E68}" srcOrd="0" destOrd="0" presId="urn:microsoft.com/office/officeart/2005/8/layout/orgChart1"/>
    <dgm:cxn modelId="{AFC87A34-696F-A24B-99A6-7804B69DFE1E}" type="presParOf" srcId="{A7E2B363-DCAC-BF4D-A13F-C1BDA5F8F95D}" destId="{BAD728FD-B575-9645-AF30-8AC0CC1A2232}" srcOrd="1" destOrd="0" presId="urn:microsoft.com/office/officeart/2005/8/layout/orgChart1"/>
    <dgm:cxn modelId="{EB550302-C210-9D4E-AEF3-221E78BAC7A6}" type="presParOf" srcId="{897D18D3-877A-4845-B68D-638CC34F8AF3}" destId="{4AC43B8C-6F77-4046-9F79-0B2A3CB919C2}" srcOrd="1" destOrd="0" presId="urn:microsoft.com/office/officeart/2005/8/layout/orgChart1"/>
    <dgm:cxn modelId="{FE25EBFF-43AD-DE43-B95C-9404E01CC4C1}" type="presParOf" srcId="{897D18D3-877A-4845-B68D-638CC34F8AF3}" destId="{0B1A34D6-7C42-E845-BCBA-3758AE5EDCA3}" srcOrd="2" destOrd="0" presId="urn:microsoft.com/office/officeart/2005/8/layout/orgChart1"/>
    <dgm:cxn modelId="{8E194622-2A68-B540-83A2-962AFABFCE46}" type="presParOf" srcId="{DB713B14-4C3C-C64A-B43A-495851A3E0E0}" destId="{5685FEE8-A939-D24F-8BE6-F540CA53A8F4}" srcOrd="4" destOrd="0" presId="urn:microsoft.com/office/officeart/2005/8/layout/orgChart1"/>
    <dgm:cxn modelId="{B51C25D4-89A3-A047-83AB-D5CE51F11689}" type="presParOf" srcId="{DB713B14-4C3C-C64A-B43A-495851A3E0E0}" destId="{9E10D5AE-E403-9F4A-8ED8-E0B8E04B9D14}" srcOrd="5" destOrd="0" presId="urn:microsoft.com/office/officeart/2005/8/layout/orgChart1"/>
    <dgm:cxn modelId="{95B4B6A0-C581-F348-8512-739D159C231E}" type="presParOf" srcId="{9E10D5AE-E403-9F4A-8ED8-E0B8E04B9D14}" destId="{F246A11B-E962-4047-9A20-02F91CE07623}" srcOrd="0" destOrd="0" presId="urn:microsoft.com/office/officeart/2005/8/layout/orgChart1"/>
    <dgm:cxn modelId="{BC9A4EAA-B2F8-4D4A-8127-61763DAA0E38}" type="presParOf" srcId="{F246A11B-E962-4047-9A20-02F91CE07623}" destId="{691A9319-940C-5F41-BB3A-C396092DAA5B}" srcOrd="0" destOrd="0" presId="urn:microsoft.com/office/officeart/2005/8/layout/orgChart1"/>
    <dgm:cxn modelId="{AAC98C73-D022-FA40-B3F3-55FDD0257BF0}" type="presParOf" srcId="{F246A11B-E962-4047-9A20-02F91CE07623}" destId="{1A040602-D689-934F-B5AD-4F1E28753ED3}" srcOrd="1" destOrd="0" presId="urn:microsoft.com/office/officeart/2005/8/layout/orgChart1"/>
    <dgm:cxn modelId="{DF8FF36D-4DFD-7F44-A8AD-46EC766DFAB4}" type="presParOf" srcId="{9E10D5AE-E403-9F4A-8ED8-E0B8E04B9D14}" destId="{22805F0B-CD4A-F447-BC01-2AE499C0ECB4}" srcOrd="1" destOrd="0" presId="urn:microsoft.com/office/officeart/2005/8/layout/orgChart1"/>
    <dgm:cxn modelId="{69D0F164-0214-974D-A4D0-AA5AA87D4887}" type="presParOf" srcId="{9E10D5AE-E403-9F4A-8ED8-E0B8E04B9D14}" destId="{ECBA2018-6081-0E41-8296-D443FF7DE97F}" srcOrd="2" destOrd="0" presId="urn:microsoft.com/office/officeart/2005/8/layout/orgChart1"/>
    <dgm:cxn modelId="{4B87C524-9866-A441-B361-3B1A03331632}" type="presParOf" srcId="{DB713B14-4C3C-C64A-B43A-495851A3E0E0}" destId="{92FB6DC2-868A-C14C-AD1B-471A36E33C50}" srcOrd="6" destOrd="0" presId="urn:microsoft.com/office/officeart/2005/8/layout/orgChart1"/>
    <dgm:cxn modelId="{349B0E6D-A1E4-5F49-BBF2-294343C36428}" type="presParOf" srcId="{DB713B14-4C3C-C64A-B43A-495851A3E0E0}" destId="{7A9F7E77-7EE4-DD45-8BA9-273C899AF0B7}" srcOrd="7" destOrd="0" presId="urn:microsoft.com/office/officeart/2005/8/layout/orgChart1"/>
    <dgm:cxn modelId="{68534FD5-7C20-E04D-918E-D43AFA4046A4}" type="presParOf" srcId="{7A9F7E77-7EE4-DD45-8BA9-273C899AF0B7}" destId="{C20B3777-916A-374B-A9CB-1EB5384BFFFC}" srcOrd="0" destOrd="0" presId="urn:microsoft.com/office/officeart/2005/8/layout/orgChart1"/>
    <dgm:cxn modelId="{4D22C80F-234D-0540-86BA-D74C322F5A5D}" type="presParOf" srcId="{C20B3777-916A-374B-A9CB-1EB5384BFFFC}" destId="{76D79300-39BC-2B4C-8808-2F2D1BF61464}" srcOrd="0" destOrd="0" presId="urn:microsoft.com/office/officeart/2005/8/layout/orgChart1"/>
    <dgm:cxn modelId="{503FA332-CC82-5749-8947-89343D902F3B}" type="presParOf" srcId="{C20B3777-916A-374B-A9CB-1EB5384BFFFC}" destId="{D1A3EEDA-95B5-784C-AE25-B2C796E0CA8F}" srcOrd="1" destOrd="0" presId="urn:microsoft.com/office/officeart/2005/8/layout/orgChart1"/>
    <dgm:cxn modelId="{356BAC59-1DB5-D145-B578-49B7082246D5}" type="presParOf" srcId="{7A9F7E77-7EE4-DD45-8BA9-273C899AF0B7}" destId="{8293C5AB-F635-2B49-A5BE-919EA2C44AE0}" srcOrd="1" destOrd="0" presId="urn:microsoft.com/office/officeart/2005/8/layout/orgChart1"/>
    <dgm:cxn modelId="{37FAF0EE-C11C-5140-95B8-5BE312E25820}" type="presParOf" srcId="{7A9F7E77-7EE4-DD45-8BA9-273C899AF0B7}" destId="{1FA5C4CE-2739-DE46-A338-4A308201573C}" srcOrd="2" destOrd="0" presId="urn:microsoft.com/office/officeart/2005/8/layout/orgChart1"/>
    <dgm:cxn modelId="{C386D0FE-C0E7-CA46-92C3-8448123A47CD}" type="presParOf" srcId="{DB713B14-4C3C-C64A-B43A-495851A3E0E0}" destId="{4A941FF0-D2B2-454A-81A5-C723FC495D0E}" srcOrd="8" destOrd="0" presId="urn:microsoft.com/office/officeart/2005/8/layout/orgChart1"/>
    <dgm:cxn modelId="{110D5104-EEE2-184B-8021-85F357999B8D}" type="presParOf" srcId="{DB713B14-4C3C-C64A-B43A-495851A3E0E0}" destId="{3095DF2B-9DC6-5242-AE8F-4EB825F46A74}" srcOrd="9" destOrd="0" presId="urn:microsoft.com/office/officeart/2005/8/layout/orgChart1"/>
    <dgm:cxn modelId="{18154AA2-A6E4-CB41-90A2-DA0393D2E42D}" type="presParOf" srcId="{3095DF2B-9DC6-5242-AE8F-4EB825F46A74}" destId="{E320160A-1E37-7C41-AE0A-C486BEBF42FA}" srcOrd="0" destOrd="0" presId="urn:microsoft.com/office/officeart/2005/8/layout/orgChart1"/>
    <dgm:cxn modelId="{AF9E675F-334A-3845-AD23-32419D07B9BE}" type="presParOf" srcId="{E320160A-1E37-7C41-AE0A-C486BEBF42FA}" destId="{2006EF5E-BD80-324F-9119-EFC018B2812F}" srcOrd="0" destOrd="0" presId="urn:microsoft.com/office/officeart/2005/8/layout/orgChart1"/>
    <dgm:cxn modelId="{9FDF5958-E1A9-134E-AD82-D28B8635C8AD}" type="presParOf" srcId="{E320160A-1E37-7C41-AE0A-C486BEBF42FA}" destId="{03EC84C5-8AC5-8E49-8F9F-AD6B7E47B25C}" srcOrd="1" destOrd="0" presId="urn:microsoft.com/office/officeart/2005/8/layout/orgChart1"/>
    <dgm:cxn modelId="{9132E10C-1A97-AF45-871A-78007059FC38}" type="presParOf" srcId="{3095DF2B-9DC6-5242-AE8F-4EB825F46A74}" destId="{97FBC9D6-4B37-9F44-B89F-925750122088}" srcOrd="1" destOrd="0" presId="urn:microsoft.com/office/officeart/2005/8/layout/orgChart1"/>
    <dgm:cxn modelId="{EF4A42A7-30F4-344A-B8E4-C9F6F8D5D1C7}" type="presParOf" srcId="{3095DF2B-9DC6-5242-AE8F-4EB825F46A74}" destId="{1EB0856B-C8F6-744C-8810-D2D761A5D116}" srcOrd="2" destOrd="0" presId="urn:microsoft.com/office/officeart/2005/8/layout/orgChart1"/>
    <dgm:cxn modelId="{1BECE260-0554-9C4B-836F-351149122556}" type="presParOf" srcId="{DB713B14-4C3C-C64A-B43A-495851A3E0E0}" destId="{301A2B2A-B729-494C-8F70-C63A09AC2555}" srcOrd="10" destOrd="0" presId="urn:microsoft.com/office/officeart/2005/8/layout/orgChart1"/>
    <dgm:cxn modelId="{6CC8BD58-61D9-4D4B-8396-F43078D64230}" type="presParOf" srcId="{DB713B14-4C3C-C64A-B43A-495851A3E0E0}" destId="{5854E6DA-2F8D-BA4D-960F-796DE8F26A18}" srcOrd="11" destOrd="0" presId="urn:microsoft.com/office/officeart/2005/8/layout/orgChart1"/>
    <dgm:cxn modelId="{F4226FCD-1F47-6347-904D-23BE9E13B845}" type="presParOf" srcId="{5854E6DA-2F8D-BA4D-960F-796DE8F26A18}" destId="{AB112CC9-8A98-D749-AAB1-1FA52168D796}" srcOrd="0" destOrd="0" presId="urn:microsoft.com/office/officeart/2005/8/layout/orgChart1"/>
    <dgm:cxn modelId="{41E27D3E-7D3A-3B4E-9AEE-CFA35E37E685}" type="presParOf" srcId="{AB112CC9-8A98-D749-AAB1-1FA52168D796}" destId="{1163005E-F4FE-4E44-8F47-5288681586A6}" srcOrd="0" destOrd="0" presId="urn:microsoft.com/office/officeart/2005/8/layout/orgChart1"/>
    <dgm:cxn modelId="{632B7702-F97D-744E-9EBF-8C333F7A9CB9}" type="presParOf" srcId="{AB112CC9-8A98-D749-AAB1-1FA52168D796}" destId="{259D0794-3C27-774C-9516-54662BE76CAD}" srcOrd="1" destOrd="0" presId="urn:microsoft.com/office/officeart/2005/8/layout/orgChart1"/>
    <dgm:cxn modelId="{2E62BDCA-8659-5F44-B79C-1A99E4076423}" type="presParOf" srcId="{5854E6DA-2F8D-BA4D-960F-796DE8F26A18}" destId="{21FCD769-6BF9-D940-AB79-30B071580783}" srcOrd="1" destOrd="0" presId="urn:microsoft.com/office/officeart/2005/8/layout/orgChart1"/>
    <dgm:cxn modelId="{3D050333-258A-6C4F-8408-441B3C70A6ED}" type="presParOf" srcId="{21FCD769-6BF9-D940-AB79-30B071580783}" destId="{02C715D0-C0ED-4F4D-923E-8F391E1BD43F}" srcOrd="0" destOrd="0" presId="urn:microsoft.com/office/officeart/2005/8/layout/orgChart1"/>
    <dgm:cxn modelId="{CC042ED5-6F9B-FA41-8182-0A6E5E1FF8EC}" type="presParOf" srcId="{21FCD769-6BF9-D940-AB79-30B071580783}" destId="{47BBF370-6E4B-7C40-9C12-7156849C3D13}" srcOrd="1" destOrd="0" presId="urn:microsoft.com/office/officeart/2005/8/layout/orgChart1"/>
    <dgm:cxn modelId="{FA320691-A8D3-454A-8312-421D2058F869}" type="presParOf" srcId="{47BBF370-6E4B-7C40-9C12-7156849C3D13}" destId="{9FD2D658-FD2A-BB4F-B59D-9DC569F7C84C}" srcOrd="0" destOrd="0" presId="urn:microsoft.com/office/officeart/2005/8/layout/orgChart1"/>
    <dgm:cxn modelId="{03DC548D-3C0A-0C41-AB53-CE529DDB761F}" type="presParOf" srcId="{9FD2D658-FD2A-BB4F-B59D-9DC569F7C84C}" destId="{E0D7CBDB-B9E2-FE47-BFC0-91623E27E8A1}" srcOrd="0" destOrd="0" presId="urn:microsoft.com/office/officeart/2005/8/layout/orgChart1"/>
    <dgm:cxn modelId="{63275A42-D29A-AF40-B776-0FC8DD062C99}" type="presParOf" srcId="{9FD2D658-FD2A-BB4F-B59D-9DC569F7C84C}" destId="{47E94A44-2C28-A04A-8BB9-E07E0085875B}" srcOrd="1" destOrd="0" presId="urn:microsoft.com/office/officeart/2005/8/layout/orgChart1"/>
    <dgm:cxn modelId="{1BD33AE0-E600-714E-959B-214E47F0E627}" type="presParOf" srcId="{47BBF370-6E4B-7C40-9C12-7156849C3D13}" destId="{7D8E4B35-1AFE-AA47-B9C7-BDD62D0A7F53}" srcOrd="1" destOrd="0" presId="urn:microsoft.com/office/officeart/2005/8/layout/orgChart1"/>
    <dgm:cxn modelId="{BBBC6272-F701-DC45-8831-1C01141A20A6}" type="presParOf" srcId="{47BBF370-6E4B-7C40-9C12-7156849C3D13}" destId="{A999EE0F-8321-D145-8354-C091EACF64FC}" srcOrd="2" destOrd="0" presId="urn:microsoft.com/office/officeart/2005/8/layout/orgChart1"/>
    <dgm:cxn modelId="{6BF4F215-75D9-8549-908C-CA5DFFF04ADE}" type="presParOf" srcId="{21FCD769-6BF9-D940-AB79-30B071580783}" destId="{F7B3E8F1-081B-1742-B3DD-28425E1DD456}" srcOrd="2" destOrd="0" presId="urn:microsoft.com/office/officeart/2005/8/layout/orgChart1"/>
    <dgm:cxn modelId="{566127E2-21FB-FF46-86F2-5443659C2A6F}" type="presParOf" srcId="{21FCD769-6BF9-D940-AB79-30B071580783}" destId="{97077DA6-B3F4-854F-A4A6-E8393BC13505}" srcOrd="3" destOrd="0" presId="urn:microsoft.com/office/officeart/2005/8/layout/orgChart1"/>
    <dgm:cxn modelId="{C4348AE6-BC31-0647-A5C7-2BFAB70548C2}" type="presParOf" srcId="{97077DA6-B3F4-854F-A4A6-E8393BC13505}" destId="{1508B82D-5708-EE4D-8DD2-AA92C66853E9}" srcOrd="0" destOrd="0" presId="urn:microsoft.com/office/officeart/2005/8/layout/orgChart1"/>
    <dgm:cxn modelId="{FC2ABBD7-1BFF-214B-8A80-929862265684}" type="presParOf" srcId="{1508B82D-5708-EE4D-8DD2-AA92C66853E9}" destId="{EA63C963-13FE-704D-9C1E-A36F99EE84FC}" srcOrd="0" destOrd="0" presId="urn:microsoft.com/office/officeart/2005/8/layout/orgChart1"/>
    <dgm:cxn modelId="{5452D305-F9C2-3645-926E-F076A3B2EC39}" type="presParOf" srcId="{1508B82D-5708-EE4D-8DD2-AA92C66853E9}" destId="{1675F1B4-C5A2-C741-AFEF-CF56B5E1B2C6}" srcOrd="1" destOrd="0" presId="urn:microsoft.com/office/officeart/2005/8/layout/orgChart1"/>
    <dgm:cxn modelId="{DB932A74-DC26-7A40-872B-93A2F3A40DF5}" type="presParOf" srcId="{97077DA6-B3F4-854F-A4A6-E8393BC13505}" destId="{6971EFBC-793C-4A4F-A7AB-E90218367DBB}" srcOrd="1" destOrd="0" presId="urn:microsoft.com/office/officeart/2005/8/layout/orgChart1"/>
    <dgm:cxn modelId="{EB0F0961-EB51-3844-9178-398FEA7321CF}" type="presParOf" srcId="{97077DA6-B3F4-854F-A4A6-E8393BC13505}" destId="{5C86C3C7-5A7F-3E49-A304-5976FF726C54}" srcOrd="2" destOrd="0" presId="urn:microsoft.com/office/officeart/2005/8/layout/orgChart1"/>
    <dgm:cxn modelId="{0193EA8A-4571-7845-A984-31480B44CD7E}" type="presParOf" srcId="{21FCD769-6BF9-D940-AB79-30B071580783}" destId="{F8196D96-014F-754A-999C-B0CF2C7A4402}" srcOrd="4" destOrd="0" presId="urn:microsoft.com/office/officeart/2005/8/layout/orgChart1"/>
    <dgm:cxn modelId="{3EC80721-0539-5B4F-AEDB-34D63071C557}" type="presParOf" srcId="{21FCD769-6BF9-D940-AB79-30B071580783}" destId="{0669E0E6-C947-4744-84E1-790426E8BD59}" srcOrd="5" destOrd="0" presId="urn:microsoft.com/office/officeart/2005/8/layout/orgChart1"/>
    <dgm:cxn modelId="{265CC202-D0C7-684E-915C-39AC55E9E8FE}" type="presParOf" srcId="{0669E0E6-C947-4744-84E1-790426E8BD59}" destId="{536D8AC7-2601-4949-BEA4-500CC882EFBF}" srcOrd="0" destOrd="0" presId="urn:microsoft.com/office/officeart/2005/8/layout/orgChart1"/>
    <dgm:cxn modelId="{4E645A63-6D33-1B48-955F-726F768EDCAD}" type="presParOf" srcId="{536D8AC7-2601-4949-BEA4-500CC882EFBF}" destId="{A9617ACA-CECB-C14D-80FD-EC164A98A607}" srcOrd="0" destOrd="0" presId="urn:microsoft.com/office/officeart/2005/8/layout/orgChart1"/>
    <dgm:cxn modelId="{8FD7B45A-7F33-DC4B-912B-968EBF8362FB}" type="presParOf" srcId="{536D8AC7-2601-4949-BEA4-500CC882EFBF}" destId="{856B19D4-02C7-2943-931E-D3D4C99707B7}" srcOrd="1" destOrd="0" presId="urn:microsoft.com/office/officeart/2005/8/layout/orgChart1"/>
    <dgm:cxn modelId="{16DE300D-3823-5C4B-9EF0-1A29CBC3A0F2}" type="presParOf" srcId="{0669E0E6-C947-4744-84E1-790426E8BD59}" destId="{696249F4-7DCC-CE43-A661-B60E34B7880A}" srcOrd="1" destOrd="0" presId="urn:microsoft.com/office/officeart/2005/8/layout/orgChart1"/>
    <dgm:cxn modelId="{ABAD5059-3B6D-1349-93EB-A13C09C3E49B}" type="presParOf" srcId="{0669E0E6-C947-4744-84E1-790426E8BD59}" destId="{1E69A14C-ED57-FB48-A5ED-1EF6F001F007}" srcOrd="2" destOrd="0" presId="urn:microsoft.com/office/officeart/2005/8/layout/orgChart1"/>
    <dgm:cxn modelId="{1D888AF7-463F-5648-A0B0-664810D66672}" type="presParOf" srcId="{21FCD769-6BF9-D940-AB79-30B071580783}" destId="{5C179351-B3D3-4840-8BAD-49F0E1DA0178}" srcOrd="6" destOrd="0" presId="urn:microsoft.com/office/officeart/2005/8/layout/orgChart1"/>
    <dgm:cxn modelId="{09E02FFA-74CB-2646-83F6-FEA3C6D31C77}" type="presParOf" srcId="{21FCD769-6BF9-D940-AB79-30B071580783}" destId="{F4F8DB80-1093-CC46-A6BD-C688B5A8BFFF}" srcOrd="7" destOrd="0" presId="urn:microsoft.com/office/officeart/2005/8/layout/orgChart1"/>
    <dgm:cxn modelId="{F0B8B003-F7CA-9948-865D-41FCF47E79E3}" type="presParOf" srcId="{F4F8DB80-1093-CC46-A6BD-C688B5A8BFFF}" destId="{D2C15388-C112-FE46-9011-FDA5CF41EE90}" srcOrd="0" destOrd="0" presId="urn:microsoft.com/office/officeart/2005/8/layout/orgChart1"/>
    <dgm:cxn modelId="{CB5E3DA9-E66A-C348-B04F-44F3F1298361}" type="presParOf" srcId="{D2C15388-C112-FE46-9011-FDA5CF41EE90}" destId="{E0240147-8414-A544-9B88-F444CB5EB21A}" srcOrd="0" destOrd="0" presId="urn:microsoft.com/office/officeart/2005/8/layout/orgChart1"/>
    <dgm:cxn modelId="{E53BDED6-608F-AB49-91A2-D952401C3F74}" type="presParOf" srcId="{D2C15388-C112-FE46-9011-FDA5CF41EE90}" destId="{0132FFA0-8DB6-3342-A3F4-580A6E5666DF}" srcOrd="1" destOrd="0" presId="urn:microsoft.com/office/officeart/2005/8/layout/orgChart1"/>
    <dgm:cxn modelId="{A0EFF7FA-506F-9540-8FB6-A7EF46F3B511}" type="presParOf" srcId="{F4F8DB80-1093-CC46-A6BD-C688B5A8BFFF}" destId="{AF092F9F-584A-F746-92A7-9F06AE84320A}" srcOrd="1" destOrd="0" presId="urn:microsoft.com/office/officeart/2005/8/layout/orgChart1"/>
    <dgm:cxn modelId="{4A4922FC-8647-9742-B5A4-C45C5FED537A}" type="presParOf" srcId="{F4F8DB80-1093-CC46-A6BD-C688B5A8BFFF}" destId="{455894A4-9E07-9B44-B5BA-1C7213A8838E}" srcOrd="2" destOrd="0" presId="urn:microsoft.com/office/officeart/2005/8/layout/orgChart1"/>
    <dgm:cxn modelId="{4A3150C0-F944-CE4D-B01B-A2555BE9E283}" type="presParOf" srcId="{5854E6DA-2F8D-BA4D-960F-796DE8F26A18}" destId="{0AC86E28-8B5E-EB4F-993C-8ECF310D13EA}" srcOrd="2" destOrd="0" presId="urn:microsoft.com/office/officeart/2005/8/layout/orgChart1"/>
    <dgm:cxn modelId="{7DCD694E-50D0-A540-8338-FBD492AE1ECA}" type="presParOf" srcId="{DB713B14-4C3C-C64A-B43A-495851A3E0E0}" destId="{8847A1DB-FE25-2F43-B879-703D053B8CD3}" srcOrd="12" destOrd="0" presId="urn:microsoft.com/office/officeart/2005/8/layout/orgChart1"/>
    <dgm:cxn modelId="{5A0A6DD6-26D7-9E4C-9194-A2C87C47E59F}" type="presParOf" srcId="{DB713B14-4C3C-C64A-B43A-495851A3E0E0}" destId="{88261BEF-8F9E-5440-A850-334935B11AE9}" srcOrd="13" destOrd="0" presId="urn:microsoft.com/office/officeart/2005/8/layout/orgChart1"/>
    <dgm:cxn modelId="{C02BAC7E-5E11-3C48-8795-41794DF8BD14}" type="presParOf" srcId="{88261BEF-8F9E-5440-A850-334935B11AE9}" destId="{F0680B31-E040-C943-BA00-02AC32198272}" srcOrd="0" destOrd="0" presId="urn:microsoft.com/office/officeart/2005/8/layout/orgChart1"/>
    <dgm:cxn modelId="{8CA3F4FB-694D-3747-8BF2-E4F953E069FA}" type="presParOf" srcId="{F0680B31-E040-C943-BA00-02AC32198272}" destId="{68FCB7FF-4ACF-D949-A977-BF1EC67AD8E5}" srcOrd="0" destOrd="0" presId="urn:microsoft.com/office/officeart/2005/8/layout/orgChart1"/>
    <dgm:cxn modelId="{27580479-03F5-0746-B64E-C1B1C340C80C}" type="presParOf" srcId="{F0680B31-E040-C943-BA00-02AC32198272}" destId="{BB9CC519-B261-5042-BBA5-B7D21AFB54F7}" srcOrd="1" destOrd="0" presId="urn:microsoft.com/office/officeart/2005/8/layout/orgChart1"/>
    <dgm:cxn modelId="{F1DE31AC-0BE1-9B48-8F30-DC293F14C98B}" type="presParOf" srcId="{88261BEF-8F9E-5440-A850-334935B11AE9}" destId="{0EA7F2D2-C05A-A248-8BA6-0E1293827D5E}" srcOrd="1" destOrd="0" presId="urn:microsoft.com/office/officeart/2005/8/layout/orgChart1"/>
    <dgm:cxn modelId="{7D85BC2C-C60B-DF4B-B43E-9CD117322101}" type="presParOf" srcId="{88261BEF-8F9E-5440-A850-334935B11AE9}" destId="{676E877E-D3E1-784E-9581-690CE00DC222}" srcOrd="2" destOrd="0" presId="urn:microsoft.com/office/officeart/2005/8/layout/orgChart1"/>
    <dgm:cxn modelId="{AD800703-FEF8-664A-AB4C-E6CDE8FF804B}" type="presParOf" srcId="{DB713B14-4C3C-C64A-B43A-495851A3E0E0}" destId="{940AC9EA-C104-C048-922E-2D2B2C533A3E}" srcOrd="14" destOrd="0" presId="urn:microsoft.com/office/officeart/2005/8/layout/orgChart1"/>
    <dgm:cxn modelId="{A2AE04C4-572E-5748-A848-CED5D4600556}" type="presParOf" srcId="{DB713B14-4C3C-C64A-B43A-495851A3E0E0}" destId="{7D1D5745-2427-0D4C-92D1-FD62DEC05638}" srcOrd="15" destOrd="0" presId="urn:microsoft.com/office/officeart/2005/8/layout/orgChart1"/>
    <dgm:cxn modelId="{54D92783-FCB9-0948-ACFB-6D45C6F7D398}" type="presParOf" srcId="{7D1D5745-2427-0D4C-92D1-FD62DEC05638}" destId="{93097FF1-8512-D14D-A327-638C21D13353}" srcOrd="0" destOrd="0" presId="urn:microsoft.com/office/officeart/2005/8/layout/orgChart1"/>
    <dgm:cxn modelId="{B812CD3A-7433-9540-8A5F-58F85B43E5EA}" type="presParOf" srcId="{93097FF1-8512-D14D-A327-638C21D13353}" destId="{81D2A698-F17F-4D40-8006-A5D53EAD7807}" srcOrd="0" destOrd="0" presId="urn:microsoft.com/office/officeart/2005/8/layout/orgChart1"/>
    <dgm:cxn modelId="{55653A93-69BE-8848-AAA3-E965FF2C140B}" type="presParOf" srcId="{93097FF1-8512-D14D-A327-638C21D13353}" destId="{7CB11316-E83D-5644-8104-AEE0EDA6426C}" srcOrd="1" destOrd="0" presId="urn:microsoft.com/office/officeart/2005/8/layout/orgChart1"/>
    <dgm:cxn modelId="{FF06F19B-B0E6-714E-B024-AC04EE2E2747}" type="presParOf" srcId="{7D1D5745-2427-0D4C-92D1-FD62DEC05638}" destId="{146B9B1E-F644-A84D-9EE2-2B3C78B69B63}" srcOrd="1" destOrd="0" presId="urn:microsoft.com/office/officeart/2005/8/layout/orgChart1"/>
    <dgm:cxn modelId="{44FE961B-61E1-E04D-B56D-71B96BEE7599}" type="presParOf" srcId="{7D1D5745-2427-0D4C-92D1-FD62DEC05638}" destId="{52A3AA34-4651-144B-A9B6-16AA99C9735C}" srcOrd="2" destOrd="0" presId="urn:microsoft.com/office/officeart/2005/8/layout/orgChart1"/>
    <dgm:cxn modelId="{26E72270-66D5-DE4E-BCB0-C16A38CDDFC4}" type="presParOf" srcId="{75B0AE67-5B62-FD42-9234-EB2F269D1465}" destId="{9C9993CD-1072-4E40-B6A2-EC8A921F2808}"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F1B5E02-A3AF-9140-A980-AFCED541596A}"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77E9FF6A-8B9C-F54B-A361-46D7138A02E3}">
      <dgm:prSet phldrT="[Text]"/>
      <dgm:spPr/>
      <dgm:t>
        <a:bodyPr/>
        <a:lstStyle/>
        <a:p>
          <a:pPr algn="ctr"/>
          <a:r>
            <a:rPr lang="en-US"/>
            <a:t>公司</a:t>
          </a:r>
        </a:p>
      </dgm:t>
    </dgm:pt>
    <dgm:pt modelId="{6895DD2E-7D62-A24B-9ACD-94DBA13E2FA9}" type="parTrans" cxnId="{DA289504-A39C-924C-B022-72CEEBC201AE}">
      <dgm:prSet/>
      <dgm:spPr/>
      <dgm:t>
        <a:bodyPr/>
        <a:lstStyle/>
        <a:p>
          <a:pPr algn="ctr"/>
          <a:endParaRPr lang="en-US"/>
        </a:p>
      </dgm:t>
    </dgm:pt>
    <dgm:pt modelId="{20079C71-E9D8-274E-A32B-7659D16791A6}" type="sibTrans" cxnId="{DA289504-A39C-924C-B022-72CEEBC201AE}">
      <dgm:prSet/>
      <dgm:spPr/>
      <dgm:t>
        <a:bodyPr/>
        <a:lstStyle/>
        <a:p>
          <a:pPr algn="ctr"/>
          <a:endParaRPr lang="en-US"/>
        </a:p>
      </dgm:t>
    </dgm:pt>
    <dgm:pt modelId="{00C2F0A3-CC9E-AC4A-84A7-44CE8ECB9A6E}">
      <dgm:prSet phldrT="[Text]"/>
      <dgm:spPr/>
      <dgm:t>
        <a:bodyPr/>
        <a:lstStyle/>
        <a:p>
          <a:pPr algn="ctr"/>
          <a:r>
            <a:rPr lang="en-US"/>
            <a:t>产品开发部</a:t>
          </a:r>
        </a:p>
      </dgm:t>
    </dgm:pt>
    <dgm:pt modelId="{5628D3C3-8225-A447-9297-E69318C4FBC1}" type="parTrans" cxnId="{387FB1F5-62FF-7447-9CD1-3E3E7B27C7CC}">
      <dgm:prSet/>
      <dgm:spPr/>
      <dgm:t>
        <a:bodyPr/>
        <a:lstStyle/>
        <a:p>
          <a:pPr algn="ctr"/>
          <a:endParaRPr lang="en-US"/>
        </a:p>
      </dgm:t>
    </dgm:pt>
    <dgm:pt modelId="{589C9C84-1127-564D-890E-1C1344193822}" type="sibTrans" cxnId="{387FB1F5-62FF-7447-9CD1-3E3E7B27C7CC}">
      <dgm:prSet/>
      <dgm:spPr/>
      <dgm:t>
        <a:bodyPr/>
        <a:lstStyle/>
        <a:p>
          <a:pPr algn="ctr"/>
          <a:endParaRPr lang="en-US"/>
        </a:p>
      </dgm:t>
    </dgm:pt>
    <dgm:pt modelId="{1A4B1D02-2D05-2E44-9DC2-AF3743F3D502}">
      <dgm:prSet phldrT="[Text]"/>
      <dgm:spPr/>
      <dgm:t>
        <a:bodyPr/>
        <a:lstStyle/>
        <a:p>
          <a:pPr algn="ctr"/>
          <a:r>
            <a:rPr lang="en-US"/>
            <a:t>跟单组</a:t>
          </a:r>
        </a:p>
      </dgm:t>
    </dgm:pt>
    <dgm:pt modelId="{C13E2581-040E-2E4A-A2DF-65AE3FE4AA93}" type="parTrans" cxnId="{A4D2C02C-5B5E-8246-A03C-25734528C914}">
      <dgm:prSet/>
      <dgm:spPr/>
      <dgm:t>
        <a:bodyPr/>
        <a:lstStyle/>
        <a:p>
          <a:pPr algn="ctr"/>
          <a:endParaRPr lang="en-US"/>
        </a:p>
      </dgm:t>
    </dgm:pt>
    <dgm:pt modelId="{FE098932-FB94-AD4B-B177-C7F031C93624}" type="sibTrans" cxnId="{A4D2C02C-5B5E-8246-A03C-25734528C914}">
      <dgm:prSet/>
      <dgm:spPr/>
      <dgm:t>
        <a:bodyPr/>
        <a:lstStyle/>
        <a:p>
          <a:pPr algn="ctr"/>
          <a:endParaRPr lang="en-US"/>
        </a:p>
      </dgm:t>
    </dgm:pt>
    <dgm:pt modelId="{33686DBB-2CFD-C548-8406-AFBF7416C516}">
      <dgm:prSet phldrT="[Text]"/>
      <dgm:spPr/>
      <dgm:t>
        <a:bodyPr/>
        <a:lstStyle/>
        <a:p>
          <a:pPr algn="ctr"/>
          <a:r>
            <a:rPr lang="en-US"/>
            <a:t>仓储部</a:t>
          </a:r>
        </a:p>
      </dgm:t>
    </dgm:pt>
    <dgm:pt modelId="{1800428C-7F05-6C4C-ADB7-257A01DED511}" type="parTrans" cxnId="{CB25C3D2-0E55-2245-8C56-1D1D3BC9A5BD}">
      <dgm:prSet/>
      <dgm:spPr/>
      <dgm:t>
        <a:bodyPr/>
        <a:lstStyle/>
        <a:p>
          <a:pPr algn="ctr"/>
          <a:endParaRPr lang="en-US"/>
        </a:p>
      </dgm:t>
    </dgm:pt>
    <dgm:pt modelId="{F2BCD099-F9D1-2F41-8ED8-435600C029D1}" type="sibTrans" cxnId="{CB25C3D2-0E55-2245-8C56-1D1D3BC9A5BD}">
      <dgm:prSet/>
      <dgm:spPr/>
      <dgm:t>
        <a:bodyPr/>
        <a:lstStyle/>
        <a:p>
          <a:pPr algn="ctr"/>
          <a:endParaRPr lang="en-US"/>
        </a:p>
      </dgm:t>
    </dgm:pt>
    <dgm:pt modelId="{F5DCE6C2-E428-284F-AF1A-C9B510D7174C}">
      <dgm:prSet phldrT="[Text]"/>
      <dgm:spPr/>
      <dgm:t>
        <a:bodyPr/>
        <a:lstStyle/>
        <a:p>
          <a:pPr algn="ctr"/>
          <a:r>
            <a:rPr lang="en-US"/>
            <a:t>销售部</a:t>
          </a:r>
        </a:p>
      </dgm:t>
    </dgm:pt>
    <dgm:pt modelId="{F0B8B23C-CFA9-5545-9BA7-F52738195548}" type="parTrans" cxnId="{F4306DCA-E2D0-C54C-A5D9-E9C0F9ADA4DB}">
      <dgm:prSet/>
      <dgm:spPr/>
      <dgm:t>
        <a:bodyPr/>
        <a:lstStyle/>
        <a:p>
          <a:pPr algn="ctr"/>
          <a:endParaRPr lang="en-US"/>
        </a:p>
      </dgm:t>
    </dgm:pt>
    <dgm:pt modelId="{C1EF93A6-0301-724E-9B48-6D466AAB7AC0}" type="sibTrans" cxnId="{F4306DCA-E2D0-C54C-A5D9-E9C0F9ADA4DB}">
      <dgm:prSet/>
      <dgm:spPr/>
      <dgm:t>
        <a:bodyPr/>
        <a:lstStyle/>
        <a:p>
          <a:pPr algn="ctr"/>
          <a:endParaRPr lang="en-US"/>
        </a:p>
      </dgm:t>
    </dgm:pt>
    <dgm:pt modelId="{ED7CDECA-B0B7-FF42-BDA3-40ABE5882AF5}">
      <dgm:prSet phldrT="[Text]"/>
      <dgm:spPr/>
      <dgm:t>
        <a:bodyPr/>
        <a:lstStyle/>
        <a:p>
          <a:pPr algn="ctr"/>
          <a:r>
            <a:rPr lang="en-US"/>
            <a:t>财务部</a:t>
          </a:r>
        </a:p>
      </dgm:t>
    </dgm:pt>
    <dgm:pt modelId="{AE0F6A58-22A5-E243-97A1-3722CB6BB85F}" type="parTrans" cxnId="{3FBCC647-FE7F-8049-957F-0D8D544604F0}">
      <dgm:prSet/>
      <dgm:spPr/>
      <dgm:t>
        <a:bodyPr/>
        <a:lstStyle/>
        <a:p>
          <a:pPr algn="ctr"/>
          <a:endParaRPr lang="en-US"/>
        </a:p>
      </dgm:t>
    </dgm:pt>
    <dgm:pt modelId="{25432A76-358A-F749-86B1-A04269E3F643}" type="sibTrans" cxnId="{3FBCC647-FE7F-8049-957F-0D8D544604F0}">
      <dgm:prSet/>
      <dgm:spPr/>
      <dgm:t>
        <a:bodyPr/>
        <a:lstStyle/>
        <a:p>
          <a:pPr algn="ctr"/>
          <a:endParaRPr lang="en-US"/>
        </a:p>
      </dgm:t>
    </dgm:pt>
    <dgm:pt modelId="{6855DD88-645E-4346-9FF1-E5E04ED1AF58}">
      <dgm:prSet phldrT="[Text]"/>
      <dgm:spPr/>
      <dgm:t>
        <a:bodyPr/>
        <a:lstStyle/>
        <a:p>
          <a:pPr algn="ctr"/>
          <a:r>
            <a:rPr lang="en-US"/>
            <a:t>支持管理部</a:t>
          </a:r>
        </a:p>
      </dgm:t>
    </dgm:pt>
    <dgm:pt modelId="{A8625815-09DC-454A-B160-30F2E5F446F0}" type="parTrans" cxnId="{5E4E3A1F-E3A5-2C41-A874-B078D0B054F1}">
      <dgm:prSet/>
      <dgm:spPr/>
      <dgm:t>
        <a:bodyPr/>
        <a:lstStyle/>
        <a:p>
          <a:pPr algn="ctr"/>
          <a:endParaRPr lang="en-US"/>
        </a:p>
      </dgm:t>
    </dgm:pt>
    <dgm:pt modelId="{DCF047D7-E42E-204B-9F84-39EF3398C4D6}" type="sibTrans" cxnId="{5E4E3A1F-E3A5-2C41-A874-B078D0B054F1}">
      <dgm:prSet/>
      <dgm:spPr/>
      <dgm:t>
        <a:bodyPr/>
        <a:lstStyle/>
        <a:p>
          <a:pPr algn="ctr"/>
          <a:endParaRPr lang="en-US"/>
        </a:p>
      </dgm:t>
    </dgm:pt>
    <dgm:pt modelId="{E7FF9EB8-8019-944D-8328-17D2362A07B7}">
      <dgm:prSet phldrT="[Text]"/>
      <dgm:spPr/>
      <dgm:t>
        <a:bodyPr/>
        <a:lstStyle/>
        <a:p>
          <a:pPr algn="ctr"/>
          <a:r>
            <a:rPr lang="en-US"/>
            <a:t>美国销售组</a:t>
          </a:r>
        </a:p>
      </dgm:t>
    </dgm:pt>
    <dgm:pt modelId="{3BA0930B-4222-2E46-86EA-A1B2376A96E5}" type="parTrans" cxnId="{1D2E38CF-E38D-E74E-92DD-1819F3B799A3}">
      <dgm:prSet/>
      <dgm:spPr/>
      <dgm:t>
        <a:bodyPr/>
        <a:lstStyle/>
        <a:p>
          <a:pPr algn="ctr"/>
          <a:endParaRPr lang="en-US"/>
        </a:p>
      </dgm:t>
    </dgm:pt>
    <dgm:pt modelId="{0BA79B5A-F751-7D44-8C0E-7FD060A78F9C}" type="sibTrans" cxnId="{1D2E38CF-E38D-E74E-92DD-1819F3B799A3}">
      <dgm:prSet/>
      <dgm:spPr/>
      <dgm:t>
        <a:bodyPr/>
        <a:lstStyle/>
        <a:p>
          <a:pPr algn="ctr"/>
          <a:endParaRPr lang="en-US"/>
        </a:p>
      </dgm:t>
    </dgm:pt>
    <dgm:pt modelId="{9C3E7F20-FE30-4D40-A4CD-1F3AB29A39CC}">
      <dgm:prSet phldrT="[Text]"/>
      <dgm:spPr/>
      <dgm:t>
        <a:bodyPr/>
        <a:lstStyle/>
        <a:p>
          <a:pPr algn="ctr"/>
          <a:r>
            <a:rPr lang="en-US"/>
            <a:t>加拿大销售组</a:t>
          </a:r>
        </a:p>
      </dgm:t>
    </dgm:pt>
    <dgm:pt modelId="{92D41E4A-AFC8-7E42-8815-1234C0ECAB6D}" type="parTrans" cxnId="{A6C1A62E-9C1C-7244-B85B-7F0344AA4C1A}">
      <dgm:prSet/>
      <dgm:spPr/>
      <dgm:t>
        <a:bodyPr/>
        <a:lstStyle/>
        <a:p>
          <a:pPr algn="ctr"/>
          <a:endParaRPr lang="en-US"/>
        </a:p>
      </dgm:t>
    </dgm:pt>
    <dgm:pt modelId="{D2A3D6BF-7667-AD4F-95FA-6004E70FBAAC}" type="sibTrans" cxnId="{A6C1A62E-9C1C-7244-B85B-7F0344AA4C1A}">
      <dgm:prSet/>
      <dgm:spPr/>
      <dgm:t>
        <a:bodyPr/>
        <a:lstStyle/>
        <a:p>
          <a:pPr algn="ctr"/>
          <a:endParaRPr lang="en-US"/>
        </a:p>
      </dgm:t>
    </dgm:pt>
    <dgm:pt modelId="{0A5E4D15-81FE-F844-A3DE-3D4642514270}">
      <dgm:prSet phldrT="[Text]"/>
      <dgm:spPr/>
      <dgm:t>
        <a:bodyPr/>
        <a:lstStyle/>
        <a:p>
          <a:pPr algn="ctr"/>
          <a:r>
            <a:rPr lang="en-US"/>
            <a:t>英国销售组</a:t>
          </a:r>
        </a:p>
      </dgm:t>
    </dgm:pt>
    <dgm:pt modelId="{A989D322-D000-0A4F-B120-DCD9543DB5FE}" type="parTrans" cxnId="{0BE1401B-D471-144E-9331-71D09B3633B9}">
      <dgm:prSet/>
      <dgm:spPr/>
    </dgm:pt>
    <dgm:pt modelId="{5EACBC1B-39EB-D141-B9C0-07F8D40BD1C5}" type="sibTrans" cxnId="{0BE1401B-D471-144E-9331-71D09B3633B9}">
      <dgm:prSet/>
      <dgm:spPr/>
    </dgm:pt>
    <dgm:pt modelId="{0698C748-E00B-A044-827A-9A5DBACEA4B4}">
      <dgm:prSet phldrT="[Text]"/>
      <dgm:spPr/>
      <dgm:t>
        <a:bodyPr/>
        <a:lstStyle/>
        <a:p>
          <a:pPr algn="ctr"/>
          <a:r>
            <a:rPr lang="en-US"/>
            <a:t>欧洲销售组</a:t>
          </a:r>
        </a:p>
      </dgm:t>
    </dgm:pt>
    <dgm:pt modelId="{5FB63CAF-7414-C943-80F2-190CA74CC8B9}" type="parTrans" cxnId="{AF566703-26D3-1045-BE61-CD9D49028008}">
      <dgm:prSet/>
      <dgm:spPr/>
    </dgm:pt>
    <dgm:pt modelId="{C31193D0-42AC-F34B-B147-1DD782669D21}" type="sibTrans" cxnId="{AF566703-26D3-1045-BE61-CD9D49028008}">
      <dgm:prSet/>
      <dgm:spPr/>
    </dgm:pt>
    <dgm:pt modelId="{D8772F40-56CF-4943-A76E-24EF06E2850E}">
      <dgm:prSet phldrT="[Text]"/>
      <dgm:spPr/>
      <dgm:t>
        <a:bodyPr/>
        <a:lstStyle/>
        <a:p>
          <a:pPr algn="ctr"/>
          <a:r>
            <a:rPr lang="en-US"/>
            <a:t>日本销售组</a:t>
          </a:r>
        </a:p>
      </dgm:t>
    </dgm:pt>
    <dgm:pt modelId="{9A5F9F41-258E-D44F-BE91-A47D58AAF47B}" type="parTrans" cxnId="{86EA99F1-8C8E-AF49-8BE8-0F1AB3C37B4A}">
      <dgm:prSet/>
      <dgm:spPr/>
    </dgm:pt>
    <dgm:pt modelId="{BBC9603D-0515-5C47-9D16-7AC03769FA55}" type="sibTrans" cxnId="{86EA99F1-8C8E-AF49-8BE8-0F1AB3C37B4A}">
      <dgm:prSet/>
      <dgm:spPr/>
    </dgm:pt>
    <dgm:pt modelId="{D768C4C4-7B84-B248-B069-68E4D1C1DB88}">
      <dgm:prSet phldrT="[Text]"/>
      <dgm:spPr/>
      <dgm:t>
        <a:bodyPr/>
        <a:lstStyle/>
        <a:p>
          <a:pPr algn="ctr"/>
          <a:r>
            <a:rPr lang="en-US"/>
            <a:t>澳洲销售组</a:t>
          </a:r>
        </a:p>
      </dgm:t>
    </dgm:pt>
    <dgm:pt modelId="{8B3BE618-B817-8647-8D77-C295F1BEB21F}" type="parTrans" cxnId="{9B72148A-F122-5349-8A9B-06555A11933F}">
      <dgm:prSet/>
      <dgm:spPr/>
    </dgm:pt>
    <dgm:pt modelId="{CED41899-5DFB-9648-BFDF-A90A8729C8BC}" type="sibTrans" cxnId="{9B72148A-F122-5349-8A9B-06555A11933F}">
      <dgm:prSet/>
      <dgm:spPr/>
    </dgm:pt>
    <dgm:pt modelId="{65E863FD-1DE9-2B4E-9F81-48A3EEAD0F04}" type="pres">
      <dgm:prSet presAssocID="{AF1B5E02-A3AF-9140-A980-AFCED541596A}" presName="hierChild1" presStyleCnt="0">
        <dgm:presLayoutVars>
          <dgm:orgChart val="1"/>
          <dgm:chPref val="1"/>
          <dgm:dir/>
          <dgm:animOne val="branch"/>
          <dgm:animLvl val="lvl"/>
          <dgm:resizeHandles/>
        </dgm:presLayoutVars>
      </dgm:prSet>
      <dgm:spPr/>
    </dgm:pt>
    <dgm:pt modelId="{660782DD-5667-354E-8501-EE277C778728}" type="pres">
      <dgm:prSet presAssocID="{77E9FF6A-8B9C-F54B-A361-46D7138A02E3}" presName="hierRoot1" presStyleCnt="0">
        <dgm:presLayoutVars>
          <dgm:hierBranch val="init"/>
        </dgm:presLayoutVars>
      </dgm:prSet>
      <dgm:spPr/>
    </dgm:pt>
    <dgm:pt modelId="{4226E0E9-D08A-6A4A-9B6F-A3D0FDFD4B3F}" type="pres">
      <dgm:prSet presAssocID="{77E9FF6A-8B9C-F54B-A361-46D7138A02E3}" presName="rootComposite1" presStyleCnt="0"/>
      <dgm:spPr/>
    </dgm:pt>
    <dgm:pt modelId="{4B516DAA-2828-5240-8464-1C76B0E21B59}" type="pres">
      <dgm:prSet presAssocID="{77E9FF6A-8B9C-F54B-A361-46D7138A02E3}" presName="rootText1" presStyleLbl="node0" presStyleIdx="0" presStyleCnt="1">
        <dgm:presLayoutVars>
          <dgm:chPref val="3"/>
        </dgm:presLayoutVars>
      </dgm:prSet>
      <dgm:spPr/>
    </dgm:pt>
    <dgm:pt modelId="{078CA7EC-3E72-1B45-A5D5-21F446A7DA54}" type="pres">
      <dgm:prSet presAssocID="{77E9FF6A-8B9C-F54B-A361-46D7138A02E3}" presName="rootConnector1" presStyleLbl="node1" presStyleIdx="0" presStyleCnt="0"/>
      <dgm:spPr/>
    </dgm:pt>
    <dgm:pt modelId="{02D1207C-233A-FD4F-9947-3CF9A3213168}" type="pres">
      <dgm:prSet presAssocID="{77E9FF6A-8B9C-F54B-A361-46D7138A02E3}" presName="hierChild2" presStyleCnt="0"/>
      <dgm:spPr/>
    </dgm:pt>
    <dgm:pt modelId="{3764C87B-AD5D-D940-8B62-21AE7AAB5C14}" type="pres">
      <dgm:prSet presAssocID="{5628D3C3-8225-A447-9297-E69318C4FBC1}" presName="Name37" presStyleLbl="parChTrans1D2" presStyleIdx="0" presStyleCnt="6"/>
      <dgm:spPr/>
    </dgm:pt>
    <dgm:pt modelId="{3313F1D0-82DC-044A-B872-5C8DA9641444}" type="pres">
      <dgm:prSet presAssocID="{00C2F0A3-CC9E-AC4A-84A7-44CE8ECB9A6E}" presName="hierRoot2" presStyleCnt="0">
        <dgm:presLayoutVars>
          <dgm:hierBranch val="init"/>
        </dgm:presLayoutVars>
      </dgm:prSet>
      <dgm:spPr/>
    </dgm:pt>
    <dgm:pt modelId="{7AE3102D-185F-2945-8659-F8A0A689B5D0}" type="pres">
      <dgm:prSet presAssocID="{00C2F0A3-CC9E-AC4A-84A7-44CE8ECB9A6E}" presName="rootComposite" presStyleCnt="0"/>
      <dgm:spPr/>
    </dgm:pt>
    <dgm:pt modelId="{187A09E5-C6D1-EB4A-8844-96B4D0F6EC2D}" type="pres">
      <dgm:prSet presAssocID="{00C2F0A3-CC9E-AC4A-84A7-44CE8ECB9A6E}" presName="rootText" presStyleLbl="node2" presStyleIdx="0" presStyleCnt="6">
        <dgm:presLayoutVars>
          <dgm:chPref val="3"/>
        </dgm:presLayoutVars>
      </dgm:prSet>
      <dgm:spPr/>
    </dgm:pt>
    <dgm:pt modelId="{89EE3FC1-C7BB-6A42-BF5F-B6A244C2C338}" type="pres">
      <dgm:prSet presAssocID="{00C2F0A3-CC9E-AC4A-84A7-44CE8ECB9A6E}" presName="rootConnector" presStyleLbl="node2" presStyleIdx="0" presStyleCnt="6"/>
      <dgm:spPr/>
    </dgm:pt>
    <dgm:pt modelId="{38AB059B-8853-0346-9347-07CF66B0B550}" type="pres">
      <dgm:prSet presAssocID="{00C2F0A3-CC9E-AC4A-84A7-44CE8ECB9A6E}" presName="hierChild4" presStyleCnt="0"/>
      <dgm:spPr/>
    </dgm:pt>
    <dgm:pt modelId="{E9F63A6E-EFC2-B148-AAF7-54D0F3E2F54A}" type="pres">
      <dgm:prSet presAssocID="{00C2F0A3-CC9E-AC4A-84A7-44CE8ECB9A6E}" presName="hierChild5" presStyleCnt="0"/>
      <dgm:spPr/>
    </dgm:pt>
    <dgm:pt modelId="{1EED4D22-4230-3540-ABD6-1E8CBF924206}" type="pres">
      <dgm:prSet presAssocID="{C13E2581-040E-2E4A-A2DF-65AE3FE4AA93}" presName="Name37" presStyleLbl="parChTrans1D2" presStyleIdx="1" presStyleCnt="6"/>
      <dgm:spPr/>
    </dgm:pt>
    <dgm:pt modelId="{DBC6DE91-46B8-3347-8379-8662C9445DC5}" type="pres">
      <dgm:prSet presAssocID="{1A4B1D02-2D05-2E44-9DC2-AF3743F3D502}" presName="hierRoot2" presStyleCnt="0">
        <dgm:presLayoutVars>
          <dgm:hierBranch val="init"/>
        </dgm:presLayoutVars>
      </dgm:prSet>
      <dgm:spPr/>
    </dgm:pt>
    <dgm:pt modelId="{07300A7F-DACE-0F40-A33B-A3273B8F473D}" type="pres">
      <dgm:prSet presAssocID="{1A4B1D02-2D05-2E44-9DC2-AF3743F3D502}" presName="rootComposite" presStyleCnt="0"/>
      <dgm:spPr/>
    </dgm:pt>
    <dgm:pt modelId="{C05E3033-DE8C-2E40-897C-4095F6CB781C}" type="pres">
      <dgm:prSet presAssocID="{1A4B1D02-2D05-2E44-9DC2-AF3743F3D502}" presName="rootText" presStyleLbl="node2" presStyleIdx="1" presStyleCnt="6">
        <dgm:presLayoutVars>
          <dgm:chPref val="3"/>
        </dgm:presLayoutVars>
      </dgm:prSet>
      <dgm:spPr/>
    </dgm:pt>
    <dgm:pt modelId="{FBCF037C-4263-6B42-8AAB-F341508E5151}" type="pres">
      <dgm:prSet presAssocID="{1A4B1D02-2D05-2E44-9DC2-AF3743F3D502}" presName="rootConnector" presStyleLbl="node2" presStyleIdx="1" presStyleCnt="6"/>
      <dgm:spPr/>
    </dgm:pt>
    <dgm:pt modelId="{9D8079EF-3758-4F49-8B2B-D01EB46CC8D9}" type="pres">
      <dgm:prSet presAssocID="{1A4B1D02-2D05-2E44-9DC2-AF3743F3D502}" presName="hierChild4" presStyleCnt="0"/>
      <dgm:spPr/>
    </dgm:pt>
    <dgm:pt modelId="{D3863AEA-3E65-054A-B3BD-C79369D14F58}" type="pres">
      <dgm:prSet presAssocID="{1A4B1D02-2D05-2E44-9DC2-AF3743F3D502}" presName="hierChild5" presStyleCnt="0"/>
      <dgm:spPr/>
    </dgm:pt>
    <dgm:pt modelId="{507B043E-C83A-7640-8921-14BA57AC02C3}" type="pres">
      <dgm:prSet presAssocID="{1800428C-7F05-6C4C-ADB7-257A01DED511}" presName="Name37" presStyleLbl="parChTrans1D2" presStyleIdx="2" presStyleCnt="6"/>
      <dgm:spPr/>
    </dgm:pt>
    <dgm:pt modelId="{174914F2-B1C3-6642-BBDB-9DA1A9101CA1}" type="pres">
      <dgm:prSet presAssocID="{33686DBB-2CFD-C548-8406-AFBF7416C516}" presName="hierRoot2" presStyleCnt="0">
        <dgm:presLayoutVars>
          <dgm:hierBranch val="init"/>
        </dgm:presLayoutVars>
      </dgm:prSet>
      <dgm:spPr/>
    </dgm:pt>
    <dgm:pt modelId="{B72D135A-C6B0-B54F-93FB-4F6E4E50549C}" type="pres">
      <dgm:prSet presAssocID="{33686DBB-2CFD-C548-8406-AFBF7416C516}" presName="rootComposite" presStyleCnt="0"/>
      <dgm:spPr/>
    </dgm:pt>
    <dgm:pt modelId="{45D75EC6-7934-CE4F-BAB7-D66E9CC684BD}" type="pres">
      <dgm:prSet presAssocID="{33686DBB-2CFD-C548-8406-AFBF7416C516}" presName="rootText" presStyleLbl="node2" presStyleIdx="2" presStyleCnt="6">
        <dgm:presLayoutVars>
          <dgm:chPref val="3"/>
        </dgm:presLayoutVars>
      </dgm:prSet>
      <dgm:spPr/>
    </dgm:pt>
    <dgm:pt modelId="{FFB96410-B89F-4746-8BA1-6389FC561F1A}" type="pres">
      <dgm:prSet presAssocID="{33686DBB-2CFD-C548-8406-AFBF7416C516}" presName="rootConnector" presStyleLbl="node2" presStyleIdx="2" presStyleCnt="6"/>
      <dgm:spPr/>
    </dgm:pt>
    <dgm:pt modelId="{3785F511-D31A-A74A-88E8-27C0AD7E2D59}" type="pres">
      <dgm:prSet presAssocID="{33686DBB-2CFD-C548-8406-AFBF7416C516}" presName="hierChild4" presStyleCnt="0"/>
      <dgm:spPr/>
    </dgm:pt>
    <dgm:pt modelId="{D021F97D-42AC-A841-924A-64765155738F}" type="pres">
      <dgm:prSet presAssocID="{33686DBB-2CFD-C548-8406-AFBF7416C516}" presName="hierChild5" presStyleCnt="0"/>
      <dgm:spPr/>
    </dgm:pt>
    <dgm:pt modelId="{1C30AED4-DB45-174D-8DB2-0C33B51F29E8}" type="pres">
      <dgm:prSet presAssocID="{F0B8B23C-CFA9-5545-9BA7-F52738195548}" presName="Name37" presStyleLbl="parChTrans1D2" presStyleIdx="3" presStyleCnt="6"/>
      <dgm:spPr/>
    </dgm:pt>
    <dgm:pt modelId="{673B3176-08DB-264E-92E4-093B57C8A6FE}" type="pres">
      <dgm:prSet presAssocID="{F5DCE6C2-E428-284F-AF1A-C9B510D7174C}" presName="hierRoot2" presStyleCnt="0">
        <dgm:presLayoutVars>
          <dgm:hierBranch val="init"/>
        </dgm:presLayoutVars>
      </dgm:prSet>
      <dgm:spPr/>
    </dgm:pt>
    <dgm:pt modelId="{8C1C12A0-893D-2946-B604-7391DAEEE625}" type="pres">
      <dgm:prSet presAssocID="{F5DCE6C2-E428-284F-AF1A-C9B510D7174C}" presName="rootComposite" presStyleCnt="0"/>
      <dgm:spPr/>
    </dgm:pt>
    <dgm:pt modelId="{539F29B1-9E52-5B49-B5F5-763076FD30E4}" type="pres">
      <dgm:prSet presAssocID="{F5DCE6C2-E428-284F-AF1A-C9B510D7174C}" presName="rootText" presStyleLbl="node2" presStyleIdx="3" presStyleCnt="6">
        <dgm:presLayoutVars>
          <dgm:chPref val="3"/>
        </dgm:presLayoutVars>
      </dgm:prSet>
      <dgm:spPr/>
    </dgm:pt>
    <dgm:pt modelId="{33075641-D32E-8E43-BAE1-7C9A99E27A8B}" type="pres">
      <dgm:prSet presAssocID="{F5DCE6C2-E428-284F-AF1A-C9B510D7174C}" presName="rootConnector" presStyleLbl="node2" presStyleIdx="3" presStyleCnt="6"/>
      <dgm:spPr/>
    </dgm:pt>
    <dgm:pt modelId="{C0666E94-9C3C-C544-8A16-42D050167626}" type="pres">
      <dgm:prSet presAssocID="{F5DCE6C2-E428-284F-AF1A-C9B510D7174C}" presName="hierChild4" presStyleCnt="0"/>
      <dgm:spPr/>
    </dgm:pt>
    <dgm:pt modelId="{19AD8E82-1981-424A-B26C-85D7B449BB43}" type="pres">
      <dgm:prSet presAssocID="{3BA0930B-4222-2E46-86EA-A1B2376A96E5}" presName="Name37" presStyleLbl="parChTrans1D3" presStyleIdx="0" presStyleCnt="6"/>
      <dgm:spPr/>
    </dgm:pt>
    <dgm:pt modelId="{1FE25CB0-9926-D640-A16B-ABC5C1175AEF}" type="pres">
      <dgm:prSet presAssocID="{E7FF9EB8-8019-944D-8328-17D2362A07B7}" presName="hierRoot2" presStyleCnt="0">
        <dgm:presLayoutVars>
          <dgm:hierBranch val="init"/>
        </dgm:presLayoutVars>
      </dgm:prSet>
      <dgm:spPr/>
    </dgm:pt>
    <dgm:pt modelId="{DC4BBDEB-C754-464B-9D30-22706E06929B}" type="pres">
      <dgm:prSet presAssocID="{E7FF9EB8-8019-944D-8328-17D2362A07B7}" presName="rootComposite" presStyleCnt="0"/>
      <dgm:spPr/>
    </dgm:pt>
    <dgm:pt modelId="{BF948750-4198-5541-92BB-AE8AA290002C}" type="pres">
      <dgm:prSet presAssocID="{E7FF9EB8-8019-944D-8328-17D2362A07B7}" presName="rootText" presStyleLbl="node3" presStyleIdx="0" presStyleCnt="6">
        <dgm:presLayoutVars>
          <dgm:chPref val="3"/>
        </dgm:presLayoutVars>
      </dgm:prSet>
      <dgm:spPr/>
    </dgm:pt>
    <dgm:pt modelId="{98E2E57A-4521-3C44-86D2-1324EF8E3057}" type="pres">
      <dgm:prSet presAssocID="{E7FF9EB8-8019-944D-8328-17D2362A07B7}" presName="rootConnector" presStyleLbl="node3" presStyleIdx="0" presStyleCnt="6"/>
      <dgm:spPr/>
    </dgm:pt>
    <dgm:pt modelId="{40A25F0B-DC33-094A-BB72-E1165D88D358}" type="pres">
      <dgm:prSet presAssocID="{E7FF9EB8-8019-944D-8328-17D2362A07B7}" presName="hierChild4" presStyleCnt="0"/>
      <dgm:spPr/>
    </dgm:pt>
    <dgm:pt modelId="{636A6373-31F8-2047-9818-4D3911805830}" type="pres">
      <dgm:prSet presAssocID="{E7FF9EB8-8019-944D-8328-17D2362A07B7}" presName="hierChild5" presStyleCnt="0"/>
      <dgm:spPr/>
    </dgm:pt>
    <dgm:pt modelId="{F1ADC392-5ABE-AF48-8189-43F95ADF158F}" type="pres">
      <dgm:prSet presAssocID="{92D41E4A-AFC8-7E42-8815-1234C0ECAB6D}" presName="Name37" presStyleLbl="parChTrans1D3" presStyleIdx="1" presStyleCnt="6"/>
      <dgm:spPr/>
    </dgm:pt>
    <dgm:pt modelId="{D634625B-DFFD-C844-B510-42D6005126A6}" type="pres">
      <dgm:prSet presAssocID="{9C3E7F20-FE30-4D40-A4CD-1F3AB29A39CC}" presName="hierRoot2" presStyleCnt="0">
        <dgm:presLayoutVars>
          <dgm:hierBranch val="init"/>
        </dgm:presLayoutVars>
      </dgm:prSet>
      <dgm:spPr/>
    </dgm:pt>
    <dgm:pt modelId="{3FE8CE58-B46B-1044-A30C-A7832B0D747A}" type="pres">
      <dgm:prSet presAssocID="{9C3E7F20-FE30-4D40-A4CD-1F3AB29A39CC}" presName="rootComposite" presStyleCnt="0"/>
      <dgm:spPr/>
    </dgm:pt>
    <dgm:pt modelId="{BC70B591-A8EA-FB45-BBB9-AEA9FB806DB1}" type="pres">
      <dgm:prSet presAssocID="{9C3E7F20-FE30-4D40-A4CD-1F3AB29A39CC}" presName="rootText" presStyleLbl="node3" presStyleIdx="1" presStyleCnt="6">
        <dgm:presLayoutVars>
          <dgm:chPref val="3"/>
        </dgm:presLayoutVars>
      </dgm:prSet>
      <dgm:spPr/>
    </dgm:pt>
    <dgm:pt modelId="{C54A733A-343C-6847-A580-0A2CABF45B33}" type="pres">
      <dgm:prSet presAssocID="{9C3E7F20-FE30-4D40-A4CD-1F3AB29A39CC}" presName="rootConnector" presStyleLbl="node3" presStyleIdx="1" presStyleCnt="6"/>
      <dgm:spPr/>
    </dgm:pt>
    <dgm:pt modelId="{6B58775D-E912-9846-8A2C-3BB95A7A15B1}" type="pres">
      <dgm:prSet presAssocID="{9C3E7F20-FE30-4D40-A4CD-1F3AB29A39CC}" presName="hierChild4" presStyleCnt="0"/>
      <dgm:spPr/>
    </dgm:pt>
    <dgm:pt modelId="{F59AC6EF-2CB5-1A42-943C-9C38D9FFDA26}" type="pres">
      <dgm:prSet presAssocID="{9C3E7F20-FE30-4D40-A4CD-1F3AB29A39CC}" presName="hierChild5" presStyleCnt="0"/>
      <dgm:spPr/>
    </dgm:pt>
    <dgm:pt modelId="{59172E15-EC71-F84F-88ED-B35D60E5DBDB}" type="pres">
      <dgm:prSet presAssocID="{A989D322-D000-0A4F-B120-DCD9543DB5FE}" presName="Name37" presStyleLbl="parChTrans1D3" presStyleIdx="2" presStyleCnt="6"/>
      <dgm:spPr/>
    </dgm:pt>
    <dgm:pt modelId="{5EC7E499-239A-B641-A91B-9DCCDEBC5D0D}" type="pres">
      <dgm:prSet presAssocID="{0A5E4D15-81FE-F844-A3DE-3D4642514270}" presName="hierRoot2" presStyleCnt="0">
        <dgm:presLayoutVars>
          <dgm:hierBranch val="init"/>
        </dgm:presLayoutVars>
      </dgm:prSet>
      <dgm:spPr/>
    </dgm:pt>
    <dgm:pt modelId="{64D34DF9-43C4-B74E-B7C9-D66F74E343C1}" type="pres">
      <dgm:prSet presAssocID="{0A5E4D15-81FE-F844-A3DE-3D4642514270}" presName="rootComposite" presStyleCnt="0"/>
      <dgm:spPr/>
    </dgm:pt>
    <dgm:pt modelId="{69FE4684-6E6A-054F-8C2F-2CA698C82EBB}" type="pres">
      <dgm:prSet presAssocID="{0A5E4D15-81FE-F844-A3DE-3D4642514270}" presName="rootText" presStyleLbl="node3" presStyleIdx="2" presStyleCnt="6">
        <dgm:presLayoutVars>
          <dgm:chPref val="3"/>
        </dgm:presLayoutVars>
      </dgm:prSet>
      <dgm:spPr/>
    </dgm:pt>
    <dgm:pt modelId="{4635F932-F7D8-D849-BDB3-50D60182524C}" type="pres">
      <dgm:prSet presAssocID="{0A5E4D15-81FE-F844-A3DE-3D4642514270}" presName="rootConnector" presStyleLbl="node3" presStyleIdx="2" presStyleCnt="6"/>
      <dgm:spPr/>
    </dgm:pt>
    <dgm:pt modelId="{9E00232F-7FBB-964D-B862-39AF5BA11EAC}" type="pres">
      <dgm:prSet presAssocID="{0A5E4D15-81FE-F844-A3DE-3D4642514270}" presName="hierChild4" presStyleCnt="0"/>
      <dgm:spPr/>
    </dgm:pt>
    <dgm:pt modelId="{5385FA33-A296-3F4C-B64B-3E39E94E12D9}" type="pres">
      <dgm:prSet presAssocID="{0A5E4D15-81FE-F844-A3DE-3D4642514270}" presName="hierChild5" presStyleCnt="0"/>
      <dgm:spPr/>
    </dgm:pt>
    <dgm:pt modelId="{3A13BD7B-E9E2-8245-9FDC-C904B3CB2877}" type="pres">
      <dgm:prSet presAssocID="{5FB63CAF-7414-C943-80F2-190CA74CC8B9}" presName="Name37" presStyleLbl="parChTrans1D3" presStyleIdx="3" presStyleCnt="6"/>
      <dgm:spPr/>
    </dgm:pt>
    <dgm:pt modelId="{F1637EF0-A080-3C44-B85A-DEF974573337}" type="pres">
      <dgm:prSet presAssocID="{0698C748-E00B-A044-827A-9A5DBACEA4B4}" presName="hierRoot2" presStyleCnt="0">
        <dgm:presLayoutVars>
          <dgm:hierBranch val="init"/>
        </dgm:presLayoutVars>
      </dgm:prSet>
      <dgm:spPr/>
    </dgm:pt>
    <dgm:pt modelId="{5F0A19A2-ADEC-8D46-B2F0-C33248952CCF}" type="pres">
      <dgm:prSet presAssocID="{0698C748-E00B-A044-827A-9A5DBACEA4B4}" presName="rootComposite" presStyleCnt="0"/>
      <dgm:spPr/>
    </dgm:pt>
    <dgm:pt modelId="{1AF8DE26-1605-B042-9ADF-B56D1EB53055}" type="pres">
      <dgm:prSet presAssocID="{0698C748-E00B-A044-827A-9A5DBACEA4B4}" presName="rootText" presStyleLbl="node3" presStyleIdx="3" presStyleCnt="6">
        <dgm:presLayoutVars>
          <dgm:chPref val="3"/>
        </dgm:presLayoutVars>
      </dgm:prSet>
      <dgm:spPr/>
    </dgm:pt>
    <dgm:pt modelId="{07CDE5E0-41B2-A84F-BF92-9341E802C7FF}" type="pres">
      <dgm:prSet presAssocID="{0698C748-E00B-A044-827A-9A5DBACEA4B4}" presName="rootConnector" presStyleLbl="node3" presStyleIdx="3" presStyleCnt="6"/>
      <dgm:spPr/>
    </dgm:pt>
    <dgm:pt modelId="{9F6527CB-F301-EF44-AB6E-CE2E4803D7A2}" type="pres">
      <dgm:prSet presAssocID="{0698C748-E00B-A044-827A-9A5DBACEA4B4}" presName="hierChild4" presStyleCnt="0"/>
      <dgm:spPr/>
    </dgm:pt>
    <dgm:pt modelId="{32104A14-A362-DA49-B353-A94D43396984}" type="pres">
      <dgm:prSet presAssocID="{0698C748-E00B-A044-827A-9A5DBACEA4B4}" presName="hierChild5" presStyleCnt="0"/>
      <dgm:spPr/>
    </dgm:pt>
    <dgm:pt modelId="{EA024186-AE86-7F4D-B8D1-18E0793A6A10}" type="pres">
      <dgm:prSet presAssocID="{9A5F9F41-258E-D44F-BE91-A47D58AAF47B}" presName="Name37" presStyleLbl="parChTrans1D3" presStyleIdx="4" presStyleCnt="6"/>
      <dgm:spPr/>
    </dgm:pt>
    <dgm:pt modelId="{2BC70896-1DE3-6141-A1D1-E9E821FC47EB}" type="pres">
      <dgm:prSet presAssocID="{D8772F40-56CF-4943-A76E-24EF06E2850E}" presName="hierRoot2" presStyleCnt="0">
        <dgm:presLayoutVars>
          <dgm:hierBranch val="init"/>
        </dgm:presLayoutVars>
      </dgm:prSet>
      <dgm:spPr/>
    </dgm:pt>
    <dgm:pt modelId="{B0DDBA4C-D19B-DC4B-98D4-E8954E28FBD7}" type="pres">
      <dgm:prSet presAssocID="{D8772F40-56CF-4943-A76E-24EF06E2850E}" presName="rootComposite" presStyleCnt="0"/>
      <dgm:spPr/>
    </dgm:pt>
    <dgm:pt modelId="{C4EB9810-B0E2-2C4D-9551-AC555257E9B1}" type="pres">
      <dgm:prSet presAssocID="{D8772F40-56CF-4943-A76E-24EF06E2850E}" presName="rootText" presStyleLbl="node3" presStyleIdx="4" presStyleCnt="6">
        <dgm:presLayoutVars>
          <dgm:chPref val="3"/>
        </dgm:presLayoutVars>
      </dgm:prSet>
      <dgm:spPr/>
    </dgm:pt>
    <dgm:pt modelId="{322BC81F-EAFA-754C-99B3-487A9594DE57}" type="pres">
      <dgm:prSet presAssocID="{D8772F40-56CF-4943-A76E-24EF06E2850E}" presName="rootConnector" presStyleLbl="node3" presStyleIdx="4" presStyleCnt="6"/>
      <dgm:spPr/>
    </dgm:pt>
    <dgm:pt modelId="{BB71A479-DAA8-E04E-9BBE-DF3F3D9D0A4F}" type="pres">
      <dgm:prSet presAssocID="{D8772F40-56CF-4943-A76E-24EF06E2850E}" presName="hierChild4" presStyleCnt="0"/>
      <dgm:spPr/>
    </dgm:pt>
    <dgm:pt modelId="{8A57925E-4B8B-7C4A-9666-C746BFAFEBD9}" type="pres">
      <dgm:prSet presAssocID="{D8772F40-56CF-4943-A76E-24EF06E2850E}" presName="hierChild5" presStyleCnt="0"/>
      <dgm:spPr/>
    </dgm:pt>
    <dgm:pt modelId="{0547140F-325A-124F-B155-9EE3C9DF63A8}" type="pres">
      <dgm:prSet presAssocID="{8B3BE618-B817-8647-8D77-C295F1BEB21F}" presName="Name37" presStyleLbl="parChTrans1D3" presStyleIdx="5" presStyleCnt="6"/>
      <dgm:spPr/>
    </dgm:pt>
    <dgm:pt modelId="{D9512DBE-A44C-CE47-BDAF-0A20C7F30EE9}" type="pres">
      <dgm:prSet presAssocID="{D768C4C4-7B84-B248-B069-68E4D1C1DB88}" presName="hierRoot2" presStyleCnt="0">
        <dgm:presLayoutVars>
          <dgm:hierBranch val="init"/>
        </dgm:presLayoutVars>
      </dgm:prSet>
      <dgm:spPr/>
    </dgm:pt>
    <dgm:pt modelId="{FA7F7899-1653-534E-BD84-325736B34F55}" type="pres">
      <dgm:prSet presAssocID="{D768C4C4-7B84-B248-B069-68E4D1C1DB88}" presName="rootComposite" presStyleCnt="0"/>
      <dgm:spPr/>
    </dgm:pt>
    <dgm:pt modelId="{775D14A1-6E9C-EB43-AC0E-36FCE73E294A}" type="pres">
      <dgm:prSet presAssocID="{D768C4C4-7B84-B248-B069-68E4D1C1DB88}" presName="rootText" presStyleLbl="node3" presStyleIdx="5" presStyleCnt="6">
        <dgm:presLayoutVars>
          <dgm:chPref val="3"/>
        </dgm:presLayoutVars>
      </dgm:prSet>
      <dgm:spPr/>
    </dgm:pt>
    <dgm:pt modelId="{74914294-7572-2A4E-86FA-4C23A648501A}" type="pres">
      <dgm:prSet presAssocID="{D768C4C4-7B84-B248-B069-68E4D1C1DB88}" presName="rootConnector" presStyleLbl="node3" presStyleIdx="5" presStyleCnt="6"/>
      <dgm:spPr/>
    </dgm:pt>
    <dgm:pt modelId="{91D74F23-33A2-6948-AB8A-BDA59C932DAD}" type="pres">
      <dgm:prSet presAssocID="{D768C4C4-7B84-B248-B069-68E4D1C1DB88}" presName="hierChild4" presStyleCnt="0"/>
      <dgm:spPr/>
    </dgm:pt>
    <dgm:pt modelId="{364421B0-D28F-244D-AA11-2AF5EC2AB770}" type="pres">
      <dgm:prSet presAssocID="{D768C4C4-7B84-B248-B069-68E4D1C1DB88}" presName="hierChild5" presStyleCnt="0"/>
      <dgm:spPr/>
    </dgm:pt>
    <dgm:pt modelId="{AB9BEBE6-4EB3-A94F-B16F-B6815C5B25DF}" type="pres">
      <dgm:prSet presAssocID="{F5DCE6C2-E428-284F-AF1A-C9B510D7174C}" presName="hierChild5" presStyleCnt="0"/>
      <dgm:spPr/>
    </dgm:pt>
    <dgm:pt modelId="{B91B9368-22D5-C04C-BD8F-F8158E04AD2E}" type="pres">
      <dgm:prSet presAssocID="{AE0F6A58-22A5-E243-97A1-3722CB6BB85F}" presName="Name37" presStyleLbl="parChTrans1D2" presStyleIdx="4" presStyleCnt="6"/>
      <dgm:spPr/>
    </dgm:pt>
    <dgm:pt modelId="{28E43837-6199-114E-BA5C-04852BB7AE2A}" type="pres">
      <dgm:prSet presAssocID="{ED7CDECA-B0B7-FF42-BDA3-40ABE5882AF5}" presName="hierRoot2" presStyleCnt="0">
        <dgm:presLayoutVars>
          <dgm:hierBranch val="init"/>
        </dgm:presLayoutVars>
      </dgm:prSet>
      <dgm:spPr/>
    </dgm:pt>
    <dgm:pt modelId="{2E7D09C9-A441-BB4E-AC39-5A3124AF8A2D}" type="pres">
      <dgm:prSet presAssocID="{ED7CDECA-B0B7-FF42-BDA3-40ABE5882AF5}" presName="rootComposite" presStyleCnt="0"/>
      <dgm:spPr/>
    </dgm:pt>
    <dgm:pt modelId="{D07504C5-E2B7-8D43-885D-858E88BE7F0C}" type="pres">
      <dgm:prSet presAssocID="{ED7CDECA-B0B7-FF42-BDA3-40ABE5882AF5}" presName="rootText" presStyleLbl="node2" presStyleIdx="4" presStyleCnt="6">
        <dgm:presLayoutVars>
          <dgm:chPref val="3"/>
        </dgm:presLayoutVars>
      </dgm:prSet>
      <dgm:spPr/>
    </dgm:pt>
    <dgm:pt modelId="{D8870B61-D763-DB41-8D4D-8AC207C8A6CC}" type="pres">
      <dgm:prSet presAssocID="{ED7CDECA-B0B7-FF42-BDA3-40ABE5882AF5}" presName="rootConnector" presStyleLbl="node2" presStyleIdx="4" presStyleCnt="6"/>
      <dgm:spPr/>
    </dgm:pt>
    <dgm:pt modelId="{1C0EA1F8-B1F3-3B42-991B-B9E6E689D9D8}" type="pres">
      <dgm:prSet presAssocID="{ED7CDECA-B0B7-FF42-BDA3-40ABE5882AF5}" presName="hierChild4" presStyleCnt="0"/>
      <dgm:spPr/>
    </dgm:pt>
    <dgm:pt modelId="{2DDBA5E5-0674-2C44-A365-4CADB733A9FC}" type="pres">
      <dgm:prSet presAssocID="{ED7CDECA-B0B7-FF42-BDA3-40ABE5882AF5}" presName="hierChild5" presStyleCnt="0"/>
      <dgm:spPr/>
    </dgm:pt>
    <dgm:pt modelId="{B54F35FF-D951-7840-A2A3-87AE94713334}" type="pres">
      <dgm:prSet presAssocID="{A8625815-09DC-454A-B160-30F2E5F446F0}" presName="Name37" presStyleLbl="parChTrans1D2" presStyleIdx="5" presStyleCnt="6"/>
      <dgm:spPr/>
    </dgm:pt>
    <dgm:pt modelId="{9AB1F689-AA10-8E4F-912B-22AA0C6A2F75}" type="pres">
      <dgm:prSet presAssocID="{6855DD88-645E-4346-9FF1-E5E04ED1AF58}" presName="hierRoot2" presStyleCnt="0">
        <dgm:presLayoutVars>
          <dgm:hierBranch val="init"/>
        </dgm:presLayoutVars>
      </dgm:prSet>
      <dgm:spPr/>
    </dgm:pt>
    <dgm:pt modelId="{671FFAB8-0390-2943-A9F6-D1CEEFAF64D8}" type="pres">
      <dgm:prSet presAssocID="{6855DD88-645E-4346-9FF1-E5E04ED1AF58}" presName="rootComposite" presStyleCnt="0"/>
      <dgm:spPr/>
    </dgm:pt>
    <dgm:pt modelId="{6A7B526D-050D-C14B-A02F-4EFBB4C213B3}" type="pres">
      <dgm:prSet presAssocID="{6855DD88-645E-4346-9FF1-E5E04ED1AF58}" presName="rootText" presStyleLbl="node2" presStyleIdx="5" presStyleCnt="6">
        <dgm:presLayoutVars>
          <dgm:chPref val="3"/>
        </dgm:presLayoutVars>
      </dgm:prSet>
      <dgm:spPr/>
    </dgm:pt>
    <dgm:pt modelId="{00983E10-51B7-074E-BFF8-3C3C6AD1AC98}" type="pres">
      <dgm:prSet presAssocID="{6855DD88-645E-4346-9FF1-E5E04ED1AF58}" presName="rootConnector" presStyleLbl="node2" presStyleIdx="5" presStyleCnt="6"/>
      <dgm:spPr/>
    </dgm:pt>
    <dgm:pt modelId="{2FA2359B-7E6E-404E-A36A-235996B67FE8}" type="pres">
      <dgm:prSet presAssocID="{6855DD88-645E-4346-9FF1-E5E04ED1AF58}" presName="hierChild4" presStyleCnt="0"/>
      <dgm:spPr/>
    </dgm:pt>
    <dgm:pt modelId="{CB6553CE-3891-4A49-8EBC-9CCE16337068}" type="pres">
      <dgm:prSet presAssocID="{6855DD88-645E-4346-9FF1-E5E04ED1AF58}" presName="hierChild5" presStyleCnt="0"/>
      <dgm:spPr/>
    </dgm:pt>
    <dgm:pt modelId="{29ECE604-AFE4-074A-A1EF-2BDFE48CCDEB}" type="pres">
      <dgm:prSet presAssocID="{77E9FF6A-8B9C-F54B-A361-46D7138A02E3}" presName="hierChild3" presStyleCnt="0"/>
      <dgm:spPr/>
    </dgm:pt>
  </dgm:ptLst>
  <dgm:cxnLst>
    <dgm:cxn modelId="{8223F702-96C7-7D49-AAA7-E98C49BD1299}" type="presOf" srcId="{33686DBB-2CFD-C548-8406-AFBF7416C516}" destId="{FFB96410-B89F-4746-8BA1-6389FC561F1A}" srcOrd="1" destOrd="0" presId="urn:microsoft.com/office/officeart/2005/8/layout/orgChart1"/>
    <dgm:cxn modelId="{AF566703-26D3-1045-BE61-CD9D49028008}" srcId="{F5DCE6C2-E428-284F-AF1A-C9B510D7174C}" destId="{0698C748-E00B-A044-827A-9A5DBACEA4B4}" srcOrd="3" destOrd="0" parTransId="{5FB63CAF-7414-C943-80F2-190CA74CC8B9}" sibTransId="{C31193D0-42AC-F34B-B147-1DD782669D21}"/>
    <dgm:cxn modelId="{DA289504-A39C-924C-B022-72CEEBC201AE}" srcId="{AF1B5E02-A3AF-9140-A980-AFCED541596A}" destId="{77E9FF6A-8B9C-F54B-A361-46D7138A02E3}" srcOrd="0" destOrd="0" parTransId="{6895DD2E-7D62-A24B-9ACD-94DBA13E2FA9}" sibTransId="{20079C71-E9D8-274E-A32B-7659D16791A6}"/>
    <dgm:cxn modelId="{7523400E-BF2C-604B-88B3-CFAA49534177}" type="presOf" srcId="{0A5E4D15-81FE-F844-A3DE-3D4642514270}" destId="{69FE4684-6E6A-054F-8C2F-2CA698C82EBB}" srcOrd="0" destOrd="0" presId="urn:microsoft.com/office/officeart/2005/8/layout/orgChart1"/>
    <dgm:cxn modelId="{62536B0E-6C87-C94B-9D02-D54D453CF8B7}" type="presOf" srcId="{D8772F40-56CF-4943-A76E-24EF06E2850E}" destId="{322BC81F-EAFA-754C-99B3-487A9594DE57}" srcOrd="1" destOrd="0" presId="urn:microsoft.com/office/officeart/2005/8/layout/orgChart1"/>
    <dgm:cxn modelId="{6A5C780F-029E-F145-83BD-F1D5DE937E7F}" type="presOf" srcId="{00C2F0A3-CC9E-AC4A-84A7-44CE8ECB9A6E}" destId="{89EE3FC1-C7BB-6A42-BF5F-B6A244C2C338}" srcOrd="1" destOrd="0" presId="urn:microsoft.com/office/officeart/2005/8/layout/orgChart1"/>
    <dgm:cxn modelId="{C182C814-A442-9D42-B03D-F960962CCE8F}" type="presOf" srcId="{9C3E7F20-FE30-4D40-A4CD-1F3AB29A39CC}" destId="{C54A733A-343C-6847-A580-0A2CABF45B33}" srcOrd="1" destOrd="0" presId="urn:microsoft.com/office/officeart/2005/8/layout/orgChart1"/>
    <dgm:cxn modelId="{51883D16-BD2B-4C4C-A49F-E8099854DCE3}" type="presOf" srcId="{A989D322-D000-0A4F-B120-DCD9543DB5FE}" destId="{59172E15-EC71-F84F-88ED-B35D60E5DBDB}" srcOrd="0" destOrd="0" presId="urn:microsoft.com/office/officeart/2005/8/layout/orgChart1"/>
    <dgm:cxn modelId="{2D4B861A-80AB-AD4A-B45E-44D0C67F6A11}" type="presOf" srcId="{5628D3C3-8225-A447-9297-E69318C4FBC1}" destId="{3764C87B-AD5D-D940-8B62-21AE7AAB5C14}" srcOrd="0" destOrd="0" presId="urn:microsoft.com/office/officeart/2005/8/layout/orgChart1"/>
    <dgm:cxn modelId="{0BE1401B-D471-144E-9331-71D09B3633B9}" srcId="{F5DCE6C2-E428-284F-AF1A-C9B510D7174C}" destId="{0A5E4D15-81FE-F844-A3DE-3D4642514270}" srcOrd="2" destOrd="0" parTransId="{A989D322-D000-0A4F-B120-DCD9543DB5FE}" sibTransId="{5EACBC1B-39EB-D141-B9C0-07F8D40BD1C5}"/>
    <dgm:cxn modelId="{F328D21E-1D8F-1F4F-A1B7-FFDC851B6387}" type="presOf" srcId="{6855DD88-645E-4346-9FF1-E5E04ED1AF58}" destId="{00983E10-51B7-074E-BFF8-3C3C6AD1AC98}" srcOrd="1" destOrd="0" presId="urn:microsoft.com/office/officeart/2005/8/layout/orgChart1"/>
    <dgm:cxn modelId="{5E4E3A1F-E3A5-2C41-A874-B078D0B054F1}" srcId="{77E9FF6A-8B9C-F54B-A361-46D7138A02E3}" destId="{6855DD88-645E-4346-9FF1-E5E04ED1AF58}" srcOrd="5" destOrd="0" parTransId="{A8625815-09DC-454A-B160-30F2E5F446F0}" sibTransId="{DCF047D7-E42E-204B-9F84-39EF3398C4D6}"/>
    <dgm:cxn modelId="{1747ED29-7F3E-5A44-932F-F9FA59F732D8}" type="presOf" srcId="{E7FF9EB8-8019-944D-8328-17D2362A07B7}" destId="{98E2E57A-4521-3C44-86D2-1324EF8E3057}" srcOrd="1" destOrd="0" presId="urn:microsoft.com/office/officeart/2005/8/layout/orgChart1"/>
    <dgm:cxn modelId="{956E042A-835F-1A44-AF5D-59356F16ED63}" type="presOf" srcId="{77E9FF6A-8B9C-F54B-A361-46D7138A02E3}" destId="{078CA7EC-3E72-1B45-A5D5-21F446A7DA54}" srcOrd="1" destOrd="0" presId="urn:microsoft.com/office/officeart/2005/8/layout/orgChart1"/>
    <dgm:cxn modelId="{A4D2C02C-5B5E-8246-A03C-25734528C914}" srcId="{77E9FF6A-8B9C-F54B-A361-46D7138A02E3}" destId="{1A4B1D02-2D05-2E44-9DC2-AF3743F3D502}" srcOrd="1" destOrd="0" parTransId="{C13E2581-040E-2E4A-A2DF-65AE3FE4AA93}" sibTransId="{FE098932-FB94-AD4B-B177-C7F031C93624}"/>
    <dgm:cxn modelId="{A6C1A62E-9C1C-7244-B85B-7F0344AA4C1A}" srcId="{F5DCE6C2-E428-284F-AF1A-C9B510D7174C}" destId="{9C3E7F20-FE30-4D40-A4CD-1F3AB29A39CC}" srcOrd="1" destOrd="0" parTransId="{92D41E4A-AFC8-7E42-8815-1234C0ECAB6D}" sibTransId="{D2A3D6BF-7667-AD4F-95FA-6004E70FBAAC}"/>
    <dgm:cxn modelId="{345FC33B-4DE2-1C41-A10D-81922362752F}" type="presOf" srcId="{ED7CDECA-B0B7-FF42-BDA3-40ABE5882AF5}" destId="{D8870B61-D763-DB41-8D4D-8AC207C8A6CC}" srcOrd="1" destOrd="0" presId="urn:microsoft.com/office/officeart/2005/8/layout/orgChart1"/>
    <dgm:cxn modelId="{10A53D3C-82A4-B847-91BD-3C723EC95351}" type="presOf" srcId="{C13E2581-040E-2E4A-A2DF-65AE3FE4AA93}" destId="{1EED4D22-4230-3540-ABD6-1E8CBF924206}" srcOrd="0" destOrd="0" presId="urn:microsoft.com/office/officeart/2005/8/layout/orgChart1"/>
    <dgm:cxn modelId="{939A6A41-5769-644C-98FD-6B8ECBF6C0D1}" type="presOf" srcId="{ED7CDECA-B0B7-FF42-BDA3-40ABE5882AF5}" destId="{D07504C5-E2B7-8D43-885D-858E88BE7F0C}" srcOrd="0" destOrd="0" presId="urn:microsoft.com/office/officeart/2005/8/layout/orgChart1"/>
    <dgm:cxn modelId="{E92F3467-0882-7E4E-B495-382F7B58219A}" type="presOf" srcId="{D768C4C4-7B84-B248-B069-68E4D1C1DB88}" destId="{775D14A1-6E9C-EB43-AC0E-36FCE73E294A}" srcOrd="0" destOrd="0" presId="urn:microsoft.com/office/officeart/2005/8/layout/orgChart1"/>
    <dgm:cxn modelId="{3FBCC647-FE7F-8049-957F-0D8D544604F0}" srcId="{77E9FF6A-8B9C-F54B-A361-46D7138A02E3}" destId="{ED7CDECA-B0B7-FF42-BDA3-40ABE5882AF5}" srcOrd="4" destOrd="0" parTransId="{AE0F6A58-22A5-E243-97A1-3722CB6BB85F}" sibTransId="{25432A76-358A-F749-86B1-A04269E3F643}"/>
    <dgm:cxn modelId="{7766FD6A-2A71-7A4C-A153-35B7CF418F9E}" type="presOf" srcId="{92D41E4A-AFC8-7E42-8815-1234C0ECAB6D}" destId="{F1ADC392-5ABE-AF48-8189-43F95ADF158F}" srcOrd="0" destOrd="0" presId="urn:microsoft.com/office/officeart/2005/8/layout/orgChart1"/>
    <dgm:cxn modelId="{C858E26D-43D6-764B-8261-58430110B58E}" type="presOf" srcId="{1800428C-7F05-6C4C-ADB7-257A01DED511}" destId="{507B043E-C83A-7640-8921-14BA57AC02C3}" srcOrd="0" destOrd="0" presId="urn:microsoft.com/office/officeart/2005/8/layout/orgChart1"/>
    <dgm:cxn modelId="{433CEE55-DB6F-BB47-A420-7C8BED0FB7D6}" type="presOf" srcId="{1A4B1D02-2D05-2E44-9DC2-AF3743F3D502}" destId="{FBCF037C-4263-6B42-8AAB-F341508E5151}" srcOrd="1" destOrd="0" presId="urn:microsoft.com/office/officeart/2005/8/layout/orgChart1"/>
    <dgm:cxn modelId="{364B9877-D6CE-2044-BB21-EBE47EB25FF0}" type="presOf" srcId="{AF1B5E02-A3AF-9140-A980-AFCED541596A}" destId="{65E863FD-1DE9-2B4E-9F81-48A3EEAD0F04}" srcOrd="0" destOrd="0" presId="urn:microsoft.com/office/officeart/2005/8/layout/orgChart1"/>
    <dgm:cxn modelId="{495BEA7A-2E1B-3841-AE17-6E88CA69E9AC}" type="presOf" srcId="{0698C748-E00B-A044-827A-9A5DBACEA4B4}" destId="{1AF8DE26-1605-B042-9ADF-B56D1EB53055}" srcOrd="0" destOrd="0" presId="urn:microsoft.com/office/officeart/2005/8/layout/orgChart1"/>
    <dgm:cxn modelId="{2B83527C-DE55-634B-A09C-41FC70141BE7}" type="presOf" srcId="{6855DD88-645E-4346-9FF1-E5E04ED1AF58}" destId="{6A7B526D-050D-C14B-A02F-4EFBB4C213B3}" srcOrd="0" destOrd="0" presId="urn:microsoft.com/office/officeart/2005/8/layout/orgChart1"/>
    <dgm:cxn modelId="{7B7EE17F-39E3-3E4B-BAEA-D12F31D24CD7}" type="presOf" srcId="{0698C748-E00B-A044-827A-9A5DBACEA4B4}" destId="{07CDE5E0-41B2-A84F-BF92-9341E802C7FF}" srcOrd="1" destOrd="0" presId="urn:microsoft.com/office/officeart/2005/8/layout/orgChart1"/>
    <dgm:cxn modelId="{1ADBED87-B0A4-6F4C-931E-57308D7A99E2}" type="presOf" srcId="{D8772F40-56CF-4943-A76E-24EF06E2850E}" destId="{C4EB9810-B0E2-2C4D-9551-AC555257E9B1}" srcOrd="0" destOrd="0" presId="urn:microsoft.com/office/officeart/2005/8/layout/orgChart1"/>
    <dgm:cxn modelId="{9B72148A-F122-5349-8A9B-06555A11933F}" srcId="{F5DCE6C2-E428-284F-AF1A-C9B510D7174C}" destId="{D768C4C4-7B84-B248-B069-68E4D1C1DB88}" srcOrd="5" destOrd="0" parTransId="{8B3BE618-B817-8647-8D77-C295F1BEB21F}" sibTransId="{CED41899-5DFB-9648-BFDF-A90A8729C8BC}"/>
    <dgm:cxn modelId="{6724528D-7975-6A4F-B468-5C2E4EA7CEDF}" type="presOf" srcId="{A8625815-09DC-454A-B160-30F2E5F446F0}" destId="{B54F35FF-D951-7840-A2A3-87AE94713334}" srcOrd="0" destOrd="0" presId="urn:microsoft.com/office/officeart/2005/8/layout/orgChart1"/>
    <dgm:cxn modelId="{EC7C0E91-0EB5-F542-8CB2-16037B7E30AC}" type="presOf" srcId="{E7FF9EB8-8019-944D-8328-17D2362A07B7}" destId="{BF948750-4198-5541-92BB-AE8AA290002C}" srcOrd="0" destOrd="0" presId="urn:microsoft.com/office/officeart/2005/8/layout/orgChart1"/>
    <dgm:cxn modelId="{42E40794-EBC7-384D-B1C1-C9F974061DCF}" type="presOf" srcId="{8B3BE618-B817-8647-8D77-C295F1BEB21F}" destId="{0547140F-325A-124F-B155-9EE3C9DF63A8}" srcOrd="0" destOrd="0" presId="urn:microsoft.com/office/officeart/2005/8/layout/orgChart1"/>
    <dgm:cxn modelId="{B5E4C2A7-B09C-D043-A9AD-B06861B1AEF5}" type="presOf" srcId="{9A5F9F41-258E-D44F-BE91-A47D58AAF47B}" destId="{EA024186-AE86-7F4D-B8D1-18E0793A6A10}" srcOrd="0" destOrd="0" presId="urn:microsoft.com/office/officeart/2005/8/layout/orgChart1"/>
    <dgm:cxn modelId="{376289AB-73DC-504B-8AD1-9C91019BE09A}" type="presOf" srcId="{5FB63CAF-7414-C943-80F2-190CA74CC8B9}" destId="{3A13BD7B-E9E2-8245-9FDC-C904B3CB2877}" srcOrd="0" destOrd="0" presId="urn:microsoft.com/office/officeart/2005/8/layout/orgChart1"/>
    <dgm:cxn modelId="{061DBEBC-8CC0-7E44-8A61-FE682A086ECF}" type="presOf" srcId="{F0B8B23C-CFA9-5545-9BA7-F52738195548}" destId="{1C30AED4-DB45-174D-8DB2-0C33B51F29E8}" srcOrd="0" destOrd="0" presId="urn:microsoft.com/office/officeart/2005/8/layout/orgChart1"/>
    <dgm:cxn modelId="{F46F00C9-9E82-DE4F-BA5E-85CE169C68BB}" type="presOf" srcId="{00C2F0A3-CC9E-AC4A-84A7-44CE8ECB9A6E}" destId="{187A09E5-C6D1-EB4A-8844-96B4D0F6EC2D}" srcOrd="0" destOrd="0" presId="urn:microsoft.com/office/officeart/2005/8/layout/orgChart1"/>
    <dgm:cxn modelId="{DE305CCA-2430-104F-A742-922340285414}" type="presOf" srcId="{33686DBB-2CFD-C548-8406-AFBF7416C516}" destId="{45D75EC6-7934-CE4F-BAB7-D66E9CC684BD}" srcOrd="0" destOrd="0" presId="urn:microsoft.com/office/officeart/2005/8/layout/orgChart1"/>
    <dgm:cxn modelId="{F4306DCA-E2D0-C54C-A5D9-E9C0F9ADA4DB}" srcId="{77E9FF6A-8B9C-F54B-A361-46D7138A02E3}" destId="{F5DCE6C2-E428-284F-AF1A-C9B510D7174C}" srcOrd="3" destOrd="0" parTransId="{F0B8B23C-CFA9-5545-9BA7-F52738195548}" sibTransId="{C1EF93A6-0301-724E-9B48-6D466AAB7AC0}"/>
    <dgm:cxn modelId="{A99487CE-9648-CE4D-8BEC-03DC0D6B31EC}" type="presOf" srcId="{F5DCE6C2-E428-284F-AF1A-C9B510D7174C}" destId="{33075641-D32E-8E43-BAE1-7C9A99E27A8B}" srcOrd="1" destOrd="0" presId="urn:microsoft.com/office/officeart/2005/8/layout/orgChart1"/>
    <dgm:cxn modelId="{1D2E38CF-E38D-E74E-92DD-1819F3B799A3}" srcId="{F5DCE6C2-E428-284F-AF1A-C9B510D7174C}" destId="{E7FF9EB8-8019-944D-8328-17D2362A07B7}" srcOrd="0" destOrd="0" parTransId="{3BA0930B-4222-2E46-86EA-A1B2376A96E5}" sibTransId="{0BA79B5A-F751-7D44-8C0E-7FD060A78F9C}"/>
    <dgm:cxn modelId="{CB25C3D2-0E55-2245-8C56-1D1D3BC9A5BD}" srcId="{77E9FF6A-8B9C-F54B-A361-46D7138A02E3}" destId="{33686DBB-2CFD-C548-8406-AFBF7416C516}" srcOrd="2" destOrd="0" parTransId="{1800428C-7F05-6C4C-ADB7-257A01DED511}" sibTransId="{F2BCD099-F9D1-2F41-8ED8-435600C029D1}"/>
    <dgm:cxn modelId="{4EF1F3D2-1A86-FA4E-95DD-93E1D84B8D01}" type="presOf" srcId="{9C3E7F20-FE30-4D40-A4CD-1F3AB29A39CC}" destId="{BC70B591-A8EA-FB45-BBB9-AEA9FB806DB1}" srcOrd="0" destOrd="0" presId="urn:microsoft.com/office/officeart/2005/8/layout/orgChart1"/>
    <dgm:cxn modelId="{CA2B8CD8-53E2-FF4B-AA88-44236AB02117}" type="presOf" srcId="{77E9FF6A-8B9C-F54B-A361-46D7138A02E3}" destId="{4B516DAA-2828-5240-8464-1C76B0E21B59}" srcOrd="0" destOrd="0" presId="urn:microsoft.com/office/officeart/2005/8/layout/orgChart1"/>
    <dgm:cxn modelId="{F60CEFDD-A620-A943-AC14-7B0BB35A5582}" type="presOf" srcId="{1A4B1D02-2D05-2E44-9DC2-AF3743F3D502}" destId="{C05E3033-DE8C-2E40-897C-4095F6CB781C}" srcOrd="0" destOrd="0" presId="urn:microsoft.com/office/officeart/2005/8/layout/orgChart1"/>
    <dgm:cxn modelId="{F0B6C1EE-805F-B44A-866B-DDC4A6BAC2F7}" type="presOf" srcId="{AE0F6A58-22A5-E243-97A1-3722CB6BB85F}" destId="{B91B9368-22D5-C04C-BD8F-F8158E04AD2E}" srcOrd="0" destOrd="0" presId="urn:microsoft.com/office/officeart/2005/8/layout/orgChart1"/>
    <dgm:cxn modelId="{86EA99F1-8C8E-AF49-8BE8-0F1AB3C37B4A}" srcId="{F5DCE6C2-E428-284F-AF1A-C9B510D7174C}" destId="{D8772F40-56CF-4943-A76E-24EF06E2850E}" srcOrd="4" destOrd="0" parTransId="{9A5F9F41-258E-D44F-BE91-A47D58AAF47B}" sibTransId="{BBC9603D-0515-5C47-9D16-7AC03769FA55}"/>
    <dgm:cxn modelId="{E934F7F3-DE1B-3B44-9931-03D58D8FA88B}" type="presOf" srcId="{D768C4C4-7B84-B248-B069-68E4D1C1DB88}" destId="{74914294-7572-2A4E-86FA-4C23A648501A}" srcOrd="1" destOrd="0" presId="urn:microsoft.com/office/officeart/2005/8/layout/orgChart1"/>
    <dgm:cxn modelId="{387FB1F5-62FF-7447-9CD1-3E3E7B27C7CC}" srcId="{77E9FF6A-8B9C-F54B-A361-46D7138A02E3}" destId="{00C2F0A3-CC9E-AC4A-84A7-44CE8ECB9A6E}" srcOrd="0" destOrd="0" parTransId="{5628D3C3-8225-A447-9297-E69318C4FBC1}" sibTransId="{589C9C84-1127-564D-890E-1C1344193822}"/>
    <dgm:cxn modelId="{4DEDADF6-6D39-214B-903A-6C4D5E52B677}" type="presOf" srcId="{3BA0930B-4222-2E46-86EA-A1B2376A96E5}" destId="{19AD8E82-1981-424A-B26C-85D7B449BB43}" srcOrd="0" destOrd="0" presId="urn:microsoft.com/office/officeart/2005/8/layout/orgChart1"/>
    <dgm:cxn modelId="{CA2462F9-2377-7C4A-8BB1-3627986E9236}" type="presOf" srcId="{F5DCE6C2-E428-284F-AF1A-C9B510D7174C}" destId="{539F29B1-9E52-5B49-B5F5-763076FD30E4}" srcOrd="0" destOrd="0" presId="urn:microsoft.com/office/officeart/2005/8/layout/orgChart1"/>
    <dgm:cxn modelId="{E3ACECF9-D827-7844-9AA0-D9E129044270}" type="presOf" srcId="{0A5E4D15-81FE-F844-A3DE-3D4642514270}" destId="{4635F932-F7D8-D849-BDB3-50D60182524C}" srcOrd="1" destOrd="0" presId="urn:microsoft.com/office/officeart/2005/8/layout/orgChart1"/>
    <dgm:cxn modelId="{C8D09DBB-0A29-644F-8436-A7315B521763}" type="presParOf" srcId="{65E863FD-1DE9-2B4E-9F81-48A3EEAD0F04}" destId="{660782DD-5667-354E-8501-EE277C778728}" srcOrd="0" destOrd="0" presId="urn:microsoft.com/office/officeart/2005/8/layout/orgChart1"/>
    <dgm:cxn modelId="{505DE9BA-01E7-C74F-BDA0-B2DCDEB72702}" type="presParOf" srcId="{660782DD-5667-354E-8501-EE277C778728}" destId="{4226E0E9-D08A-6A4A-9B6F-A3D0FDFD4B3F}" srcOrd="0" destOrd="0" presId="urn:microsoft.com/office/officeart/2005/8/layout/orgChart1"/>
    <dgm:cxn modelId="{E18AFDCE-A11C-2F4D-B2DB-2E59999B531B}" type="presParOf" srcId="{4226E0E9-D08A-6A4A-9B6F-A3D0FDFD4B3F}" destId="{4B516DAA-2828-5240-8464-1C76B0E21B59}" srcOrd="0" destOrd="0" presId="urn:microsoft.com/office/officeart/2005/8/layout/orgChart1"/>
    <dgm:cxn modelId="{01E465F7-73E6-3B42-B59A-64460B559F4F}" type="presParOf" srcId="{4226E0E9-D08A-6A4A-9B6F-A3D0FDFD4B3F}" destId="{078CA7EC-3E72-1B45-A5D5-21F446A7DA54}" srcOrd="1" destOrd="0" presId="urn:microsoft.com/office/officeart/2005/8/layout/orgChart1"/>
    <dgm:cxn modelId="{CBA5B732-3F79-7749-893D-4504B6B1AA8A}" type="presParOf" srcId="{660782DD-5667-354E-8501-EE277C778728}" destId="{02D1207C-233A-FD4F-9947-3CF9A3213168}" srcOrd="1" destOrd="0" presId="urn:microsoft.com/office/officeart/2005/8/layout/orgChart1"/>
    <dgm:cxn modelId="{F787A99C-244C-CA44-B1D8-31E4F11B84A2}" type="presParOf" srcId="{02D1207C-233A-FD4F-9947-3CF9A3213168}" destId="{3764C87B-AD5D-D940-8B62-21AE7AAB5C14}" srcOrd="0" destOrd="0" presId="urn:microsoft.com/office/officeart/2005/8/layout/orgChart1"/>
    <dgm:cxn modelId="{73C93291-1165-E345-9606-E58200580AEF}" type="presParOf" srcId="{02D1207C-233A-FD4F-9947-3CF9A3213168}" destId="{3313F1D0-82DC-044A-B872-5C8DA9641444}" srcOrd="1" destOrd="0" presId="urn:microsoft.com/office/officeart/2005/8/layout/orgChart1"/>
    <dgm:cxn modelId="{A7977F9E-8981-8147-85D8-203B5D7235DD}" type="presParOf" srcId="{3313F1D0-82DC-044A-B872-5C8DA9641444}" destId="{7AE3102D-185F-2945-8659-F8A0A689B5D0}" srcOrd="0" destOrd="0" presId="urn:microsoft.com/office/officeart/2005/8/layout/orgChart1"/>
    <dgm:cxn modelId="{D96EC13F-E646-3548-B71B-0B4C05D16E7D}" type="presParOf" srcId="{7AE3102D-185F-2945-8659-F8A0A689B5D0}" destId="{187A09E5-C6D1-EB4A-8844-96B4D0F6EC2D}" srcOrd="0" destOrd="0" presId="urn:microsoft.com/office/officeart/2005/8/layout/orgChart1"/>
    <dgm:cxn modelId="{D610CFF2-3556-2A4B-83F5-F4CDDBFF71F4}" type="presParOf" srcId="{7AE3102D-185F-2945-8659-F8A0A689B5D0}" destId="{89EE3FC1-C7BB-6A42-BF5F-B6A244C2C338}" srcOrd="1" destOrd="0" presId="urn:microsoft.com/office/officeart/2005/8/layout/orgChart1"/>
    <dgm:cxn modelId="{A37E9F7B-AC95-9A46-A118-65128834F0D4}" type="presParOf" srcId="{3313F1D0-82DC-044A-B872-5C8DA9641444}" destId="{38AB059B-8853-0346-9347-07CF66B0B550}" srcOrd="1" destOrd="0" presId="urn:microsoft.com/office/officeart/2005/8/layout/orgChart1"/>
    <dgm:cxn modelId="{3D564BE5-89E5-CB40-9B8C-40CFF1D215CF}" type="presParOf" srcId="{3313F1D0-82DC-044A-B872-5C8DA9641444}" destId="{E9F63A6E-EFC2-B148-AAF7-54D0F3E2F54A}" srcOrd="2" destOrd="0" presId="urn:microsoft.com/office/officeart/2005/8/layout/orgChart1"/>
    <dgm:cxn modelId="{A8E521B6-52D5-7543-B23E-84A71D2D72C8}" type="presParOf" srcId="{02D1207C-233A-FD4F-9947-3CF9A3213168}" destId="{1EED4D22-4230-3540-ABD6-1E8CBF924206}" srcOrd="2" destOrd="0" presId="urn:microsoft.com/office/officeart/2005/8/layout/orgChart1"/>
    <dgm:cxn modelId="{4D1144AA-9B32-E446-920E-B33C599D1A06}" type="presParOf" srcId="{02D1207C-233A-FD4F-9947-3CF9A3213168}" destId="{DBC6DE91-46B8-3347-8379-8662C9445DC5}" srcOrd="3" destOrd="0" presId="urn:microsoft.com/office/officeart/2005/8/layout/orgChart1"/>
    <dgm:cxn modelId="{44B5327C-0A3F-2F44-B287-13D7B219E8E4}" type="presParOf" srcId="{DBC6DE91-46B8-3347-8379-8662C9445DC5}" destId="{07300A7F-DACE-0F40-A33B-A3273B8F473D}" srcOrd="0" destOrd="0" presId="urn:microsoft.com/office/officeart/2005/8/layout/orgChart1"/>
    <dgm:cxn modelId="{4F155F0F-B01C-F040-9CC0-77038F8CBCA7}" type="presParOf" srcId="{07300A7F-DACE-0F40-A33B-A3273B8F473D}" destId="{C05E3033-DE8C-2E40-897C-4095F6CB781C}" srcOrd="0" destOrd="0" presId="urn:microsoft.com/office/officeart/2005/8/layout/orgChart1"/>
    <dgm:cxn modelId="{03E5997D-29CA-484E-8462-A7FA58C0A52E}" type="presParOf" srcId="{07300A7F-DACE-0F40-A33B-A3273B8F473D}" destId="{FBCF037C-4263-6B42-8AAB-F341508E5151}" srcOrd="1" destOrd="0" presId="urn:microsoft.com/office/officeart/2005/8/layout/orgChart1"/>
    <dgm:cxn modelId="{25F84B55-CD2C-7F4F-BFFC-AA9B480952E9}" type="presParOf" srcId="{DBC6DE91-46B8-3347-8379-8662C9445DC5}" destId="{9D8079EF-3758-4F49-8B2B-D01EB46CC8D9}" srcOrd="1" destOrd="0" presId="urn:microsoft.com/office/officeart/2005/8/layout/orgChart1"/>
    <dgm:cxn modelId="{0BE30D10-C16D-BB43-96EA-E2C40236FC1D}" type="presParOf" srcId="{DBC6DE91-46B8-3347-8379-8662C9445DC5}" destId="{D3863AEA-3E65-054A-B3BD-C79369D14F58}" srcOrd="2" destOrd="0" presId="urn:microsoft.com/office/officeart/2005/8/layout/orgChart1"/>
    <dgm:cxn modelId="{80F49E49-B043-D44E-98F8-F411E1AB3AE4}" type="presParOf" srcId="{02D1207C-233A-FD4F-9947-3CF9A3213168}" destId="{507B043E-C83A-7640-8921-14BA57AC02C3}" srcOrd="4" destOrd="0" presId="urn:microsoft.com/office/officeart/2005/8/layout/orgChart1"/>
    <dgm:cxn modelId="{B53B51DE-AB65-DA44-AAE4-5047250321DD}" type="presParOf" srcId="{02D1207C-233A-FD4F-9947-3CF9A3213168}" destId="{174914F2-B1C3-6642-BBDB-9DA1A9101CA1}" srcOrd="5" destOrd="0" presId="urn:microsoft.com/office/officeart/2005/8/layout/orgChart1"/>
    <dgm:cxn modelId="{7F186B51-89FF-264F-9E06-1CE3D58BFD15}" type="presParOf" srcId="{174914F2-B1C3-6642-BBDB-9DA1A9101CA1}" destId="{B72D135A-C6B0-B54F-93FB-4F6E4E50549C}" srcOrd="0" destOrd="0" presId="urn:microsoft.com/office/officeart/2005/8/layout/orgChart1"/>
    <dgm:cxn modelId="{4DE7386F-28C4-1142-80FC-6FDF04B5F07D}" type="presParOf" srcId="{B72D135A-C6B0-B54F-93FB-4F6E4E50549C}" destId="{45D75EC6-7934-CE4F-BAB7-D66E9CC684BD}" srcOrd="0" destOrd="0" presId="urn:microsoft.com/office/officeart/2005/8/layout/orgChart1"/>
    <dgm:cxn modelId="{EDBFCB24-06C6-6D49-B778-84E856D60987}" type="presParOf" srcId="{B72D135A-C6B0-B54F-93FB-4F6E4E50549C}" destId="{FFB96410-B89F-4746-8BA1-6389FC561F1A}" srcOrd="1" destOrd="0" presId="urn:microsoft.com/office/officeart/2005/8/layout/orgChart1"/>
    <dgm:cxn modelId="{F32AC12E-A7CE-4644-A99A-D22691ECD3A1}" type="presParOf" srcId="{174914F2-B1C3-6642-BBDB-9DA1A9101CA1}" destId="{3785F511-D31A-A74A-88E8-27C0AD7E2D59}" srcOrd="1" destOrd="0" presId="urn:microsoft.com/office/officeart/2005/8/layout/orgChart1"/>
    <dgm:cxn modelId="{A9FE3AEF-84EA-7247-86C5-A37916E6C681}" type="presParOf" srcId="{174914F2-B1C3-6642-BBDB-9DA1A9101CA1}" destId="{D021F97D-42AC-A841-924A-64765155738F}" srcOrd="2" destOrd="0" presId="urn:microsoft.com/office/officeart/2005/8/layout/orgChart1"/>
    <dgm:cxn modelId="{78BF6C0B-E7C7-2B46-9E67-FF5EC52BBD1D}" type="presParOf" srcId="{02D1207C-233A-FD4F-9947-3CF9A3213168}" destId="{1C30AED4-DB45-174D-8DB2-0C33B51F29E8}" srcOrd="6" destOrd="0" presId="urn:microsoft.com/office/officeart/2005/8/layout/orgChart1"/>
    <dgm:cxn modelId="{FBD2C5CE-311C-5B46-9C06-E9D714DD8F2F}" type="presParOf" srcId="{02D1207C-233A-FD4F-9947-3CF9A3213168}" destId="{673B3176-08DB-264E-92E4-093B57C8A6FE}" srcOrd="7" destOrd="0" presId="urn:microsoft.com/office/officeart/2005/8/layout/orgChart1"/>
    <dgm:cxn modelId="{A7AE59FE-F819-594F-BBBE-9B892D4937B2}" type="presParOf" srcId="{673B3176-08DB-264E-92E4-093B57C8A6FE}" destId="{8C1C12A0-893D-2946-B604-7391DAEEE625}" srcOrd="0" destOrd="0" presId="urn:microsoft.com/office/officeart/2005/8/layout/orgChart1"/>
    <dgm:cxn modelId="{304DE635-FAC7-8641-8675-C0C6A4226477}" type="presParOf" srcId="{8C1C12A0-893D-2946-B604-7391DAEEE625}" destId="{539F29B1-9E52-5B49-B5F5-763076FD30E4}" srcOrd="0" destOrd="0" presId="urn:microsoft.com/office/officeart/2005/8/layout/orgChart1"/>
    <dgm:cxn modelId="{05CDEFF1-87D9-944E-BD64-849EBCC089BB}" type="presParOf" srcId="{8C1C12A0-893D-2946-B604-7391DAEEE625}" destId="{33075641-D32E-8E43-BAE1-7C9A99E27A8B}" srcOrd="1" destOrd="0" presId="urn:microsoft.com/office/officeart/2005/8/layout/orgChart1"/>
    <dgm:cxn modelId="{2E9BBD67-E981-4647-89FD-3F6974F0C17B}" type="presParOf" srcId="{673B3176-08DB-264E-92E4-093B57C8A6FE}" destId="{C0666E94-9C3C-C544-8A16-42D050167626}" srcOrd="1" destOrd="0" presId="urn:microsoft.com/office/officeart/2005/8/layout/orgChart1"/>
    <dgm:cxn modelId="{76AFFCD3-8A4C-F149-AD9E-89386FD33CFA}" type="presParOf" srcId="{C0666E94-9C3C-C544-8A16-42D050167626}" destId="{19AD8E82-1981-424A-B26C-85D7B449BB43}" srcOrd="0" destOrd="0" presId="urn:microsoft.com/office/officeart/2005/8/layout/orgChart1"/>
    <dgm:cxn modelId="{73BE6210-0D92-8B4A-8101-63670706E07E}" type="presParOf" srcId="{C0666E94-9C3C-C544-8A16-42D050167626}" destId="{1FE25CB0-9926-D640-A16B-ABC5C1175AEF}" srcOrd="1" destOrd="0" presId="urn:microsoft.com/office/officeart/2005/8/layout/orgChart1"/>
    <dgm:cxn modelId="{6D6F59F6-57E1-704A-B261-2A8FEA3AC78F}" type="presParOf" srcId="{1FE25CB0-9926-D640-A16B-ABC5C1175AEF}" destId="{DC4BBDEB-C754-464B-9D30-22706E06929B}" srcOrd="0" destOrd="0" presId="urn:microsoft.com/office/officeart/2005/8/layout/orgChart1"/>
    <dgm:cxn modelId="{55A6FD9A-C446-D044-A587-8A90CB5A433F}" type="presParOf" srcId="{DC4BBDEB-C754-464B-9D30-22706E06929B}" destId="{BF948750-4198-5541-92BB-AE8AA290002C}" srcOrd="0" destOrd="0" presId="urn:microsoft.com/office/officeart/2005/8/layout/orgChart1"/>
    <dgm:cxn modelId="{959F5FA1-C8D6-1544-A8D9-F35C63D75E49}" type="presParOf" srcId="{DC4BBDEB-C754-464B-9D30-22706E06929B}" destId="{98E2E57A-4521-3C44-86D2-1324EF8E3057}" srcOrd="1" destOrd="0" presId="urn:microsoft.com/office/officeart/2005/8/layout/orgChart1"/>
    <dgm:cxn modelId="{444CA86D-318A-5F4A-8F86-BB11177C81EB}" type="presParOf" srcId="{1FE25CB0-9926-D640-A16B-ABC5C1175AEF}" destId="{40A25F0B-DC33-094A-BB72-E1165D88D358}" srcOrd="1" destOrd="0" presId="urn:microsoft.com/office/officeart/2005/8/layout/orgChart1"/>
    <dgm:cxn modelId="{54D3752C-E4EB-5544-8455-6091C19C7483}" type="presParOf" srcId="{1FE25CB0-9926-D640-A16B-ABC5C1175AEF}" destId="{636A6373-31F8-2047-9818-4D3911805830}" srcOrd="2" destOrd="0" presId="urn:microsoft.com/office/officeart/2005/8/layout/orgChart1"/>
    <dgm:cxn modelId="{F12C0EDA-F9AE-3F4B-8796-23004D044B29}" type="presParOf" srcId="{C0666E94-9C3C-C544-8A16-42D050167626}" destId="{F1ADC392-5ABE-AF48-8189-43F95ADF158F}" srcOrd="2" destOrd="0" presId="urn:microsoft.com/office/officeart/2005/8/layout/orgChart1"/>
    <dgm:cxn modelId="{5CAB27AA-7231-3441-B35D-DA9E98FF9448}" type="presParOf" srcId="{C0666E94-9C3C-C544-8A16-42D050167626}" destId="{D634625B-DFFD-C844-B510-42D6005126A6}" srcOrd="3" destOrd="0" presId="urn:microsoft.com/office/officeart/2005/8/layout/orgChart1"/>
    <dgm:cxn modelId="{247279F3-DC7E-E042-9639-63FD0132C2D5}" type="presParOf" srcId="{D634625B-DFFD-C844-B510-42D6005126A6}" destId="{3FE8CE58-B46B-1044-A30C-A7832B0D747A}" srcOrd="0" destOrd="0" presId="urn:microsoft.com/office/officeart/2005/8/layout/orgChart1"/>
    <dgm:cxn modelId="{C3D28342-F1B5-8E42-9D47-271CE2361006}" type="presParOf" srcId="{3FE8CE58-B46B-1044-A30C-A7832B0D747A}" destId="{BC70B591-A8EA-FB45-BBB9-AEA9FB806DB1}" srcOrd="0" destOrd="0" presId="urn:microsoft.com/office/officeart/2005/8/layout/orgChart1"/>
    <dgm:cxn modelId="{FD2774B8-7293-F547-A74D-F1C31A14C57A}" type="presParOf" srcId="{3FE8CE58-B46B-1044-A30C-A7832B0D747A}" destId="{C54A733A-343C-6847-A580-0A2CABF45B33}" srcOrd="1" destOrd="0" presId="urn:microsoft.com/office/officeart/2005/8/layout/orgChart1"/>
    <dgm:cxn modelId="{B0B3DE64-AD3A-B747-BA0A-C2EB4C5E7E8A}" type="presParOf" srcId="{D634625B-DFFD-C844-B510-42D6005126A6}" destId="{6B58775D-E912-9846-8A2C-3BB95A7A15B1}" srcOrd="1" destOrd="0" presId="urn:microsoft.com/office/officeart/2005/8/layout/orgChart1"/>
    <dgm:cxn modelId="{2D825230-DABA-CE41-9030-48BA7EA8CEE1}" type="presParOf" srcId="{D634625B-DFFD-C844-B510-42D6005126A6}" destId="{F59AC6EF-2CB5-1A42-943C-9C38D9FFDA26}" srcOrd="2" destOrd="0" presId="urn:microsoft.com/office/officeart/2005/8/layout/orgChart1"/>
    <dgm:cxn modelId="{967BF3E7-522D-2B43-8815-AE1E9AB1AC4E}" type="presParOf" srcId="{C0666E94-9C3C-C544-8A16-42D050167626}" destId="{59172E15-EC71-F84F-88ED-B35D60E5DBDB}" srcOrd="4" destOrd="0" presId="urn:microsoft.com/office/officeart/2005/8/layout/orgChart1"/>
    <dgm:cxn modelId="{BFC3FDEA-663C-3841-9C9B-19F309F7DD9F}" type="presParOf" srcId="{C0666E94-9C3C-C544-8A16-42D050167626}" destId="{5EC7E499-239A-B641-A91B-9DCCDEBC5D0D}" srcOrd="5" destOrd="0" presId="urn:microsoft.com/office/officeart/2005/8/layout/orgChart1"/>
    <dgm:cxn modelId="{D00C3F53-DC0A-5140-AF96-4D8C3E84ADF5}" type="presParOf" srcId="{5EC7E499-239A-B641-A91B-9DCCDEBC5D0D}" destId="{64D34DF9-43C4-B74E-B7C9-D66F74E343C1}" srcOrd="0" destOrd="0" presId="urn:microsoft.com/office/officeart/2005/8/layout/orgChart1"/>
    <dgm:cxn modelId="{9F0B7E00-8131-2740-8463-0EAB9F23151C}" type="presParOf" srcId="{64D34DF9-43C4-B74E-B7C9-D66F74E343C1}" destId="{69FE4684-6E6A-054F-8C2F-2CA698C82EBB}" srcOrd="0" destOrd="0" presId="urn:microsoft.com/office/officeart/2005/8/layout/orgChart1"/>
    <dgm:cxn modelId="{73DF0EA5-6CAB-EC42-A70D-86E7138D4EBA}" type="presParOf" srcId="{64D34DF9-43C4-B74E-B7C9-D66F74E343C1}" destId="{4635F932-F7D8-D849-BDB3-50D60182524C}" srcOrd="1" destOrd="0" presId="urn:microsoft.com/office/officeart/2005/8/layout/orgChart1"/>
    <dgm:cxn modelId="{0A021190-1004-FB41-95DB-0117C298A85B}" type="presParOf" srcId="{5EC7E499-239A-B641-A91B-9DCCDEBC5D0D}" destId="{9E00232F-7FBB-964D-B862-39AF5BA11EAC}" srcOrd="1" destOrd="0" presId="urn:microsoft.com/office/officeart/2005/8/layout/orgChart1"/>
    <dgm:cxn modelId="{487216D7-2E25-934D-B2CE-35066B305591}" type="presParOf" srcId="{5EC7E499-239A-B641-A91B-9DCCDEBC5D0D}" destId="{5385FA33-A296-3F4C-B64B-3E39E94E12D9}" srcOrd="2" destOrd="0" presId="urn:microsoft.com/office/officeart/2005/8/layout/orgChart1"/>
    <dgm:cxn modelId="{6C40FF8C-92B8-0240-B424-6D728CDC9423}" type="presParOf" srcId="{C0666E94-9C3C-C544-8A16-42D050167626}" destId="{3A13BD7B-E9E2-8245-9FDC-C904B3CB2877}" srcOrd="6" destOrd="0" presId="urn:microsoft.com/office/officeart/2005/8/layout/orgChart1"/>
    <dgm:cxn modelId="{54F8E739-A2ED-4548-BB00-8E15DD870B54}" type="presParOf" srcId="{C0666E94-9C3C-C544-8A16-42D050167626}" destId="{F1637EF0-A080-3C44-B85A-DEF974573337}" srcOrd="7" destOrd="0" presId="urn:microsoft.com/office/officeart/2005/8/layout/orgChart1"/>
    <dgm:cxn modelId="{6A9EE502-EA4B-F449-A5FE-0FA7F23DD8FE}" type="presParOf" srcId="{F1637EF0-A080-3C44-B85A-DEF974573337}" destId="{5F0A19A2-ADEC-8D46-B2F0-C33248952CCF}" srcOrd="0" destOrd="0" presId="urn:microsoft.com/office/officeart/2005/8/layout/orgChart1"/>
    <dgm:cxn modelId="{AC9DE3D6-D789-724D-9860-22FAA90A265F}" type="presParOf" srcId="{5F0A19A2-ADEC-8D46-B2F0-C33248952CCF}" destId="{1AF8DE26-1605-B042-9ADF-B56D1EB53055}" srcOrd="0" destOrd="0" presId="urn:microsoft.com/office/officeart/2005/8/layout/orgChart1"/>
    <dgm:cxn modelId="{CCA991C2-94FB-EC4F-A666-D6B8299E1490}" type="presParOf" srcId="{5F0A19A2-ADEC-8D46-B2F0-C33248952CCF}" destId="{07CDE5E0-41B2-A84F-BF92-9341E802C7FF}" srcOrd="1" destOrd="0" presId="urn:microsoft.com/office/officeart/2005/8/layout/orgChart1"/>
    <dgm:cxn modelId="{40A7F011-E8ED-DC40-A054-468DD37EDFDA}" type="presParOf" srcId="{F1637EF0-A080-3C44-B85A-DEF974573337}" destId="{9F6527CB-F301-EF44-AB6E-CE2E4803D7A2}" srcOrd="1" destOrd="0" presId="urn:microsoft.com/office/officeart/2005/8/layout/orgChart1"/>
    <dgm:cxn modelId="{9246DE26-CF48-704C-9F28-5A9D4691AB80}" type="presParOf" srcId="{F1637EF0-A080-3C44-B85A-DEF974573337}" destId="{32104A14-A362-DA49-B353-A94D43396984}" srcOrd="2" destOrd="0" presId="urn:microsoft.com/office/officeart/2005/8/layout/orgChart1"/>
    <dgm:cxn modelId="{60AEB0E8-4D51-E547-AB8F-A3F407B5A2AE}" type="presParOf" srcId="{C0666E94-9C3C-C544-8A16-42D050167626}" destId="{EA024186-AE86-7F4D-B8D1-18E0793A6A10}" srcOrd="8" destOrd="0" presId="urn:microsoft.com/office/officeart/2005/8/layout/orgChart1"/>
    <dgm:cxn modelId="{B4BB99EB-E424-A843-9339-BA698C0853EF}" type="presParOf" srcId="{C0666E94-9C3C-C544-8A16-42D050167626}" destId="{2BC70896-1DE3-6141-A1D1-E9E821FC47EB}" srcOrd="9" destOrd="0" presId="urn:microsoft.com/office/officeart/2005/8/layout/orgChart1"/>
    <dgm:cxn modelId="{8D2E90C7-DD99-F841-B4BA-158328A8B34D}" type="presParOf" srcId="{2BC70896-1DE3-6141-A1D1-E9E821FC47EB}" destId="{B0DDBA4C-D19B-DC4B-98D4-E8954E28FBD7}" srcOrd="0" destOrd="0" presId="urn:microsoft.com/office/officeart/2005/8/layout/orgChart1"/>
    <dgm:cxn modelId="{AB4B5815-FBB4-C34E-ACF5-63D92658D0C6}" type="presParOf" srcId="{B0DDBA4C-D19B-DC4B-98D4-E8954E28FBD7}" destId="{C4EB9810-B0E2-2C4D-9551-AC555257E9B1}" srcOrd="0" destOrd="0" presId="urn:microsoft.com/office/officeart/2005/8/layout/orgChart1"/>
    <dgm:cxn modelId="{28EC62BC-5A9F-B448-9C17-15193E515361}" type="presParOf" srcId="{B0DDBA4C-D19B-DC4B-98D4-E8954E28FBD7}" destId="{322BC81F-EAFA-754C-99B3-487A9594DE57}" srcOrd="1" destOrd="0" presId="urn:microsoft.com/office/officeart/2005/8/layout/orgChart1"/>
    <dgm:cxn modelId="{1B5408DB-0303-3E4E-A922-076EE0F7D55B}" type="presParOf" srcId="{2BC70896-1DE3-6141-A1D1-E9E821FC47EB}" destId="{BB71A479-DAA8-E04E-9BBE-DF3F3D9D0A4F}" srcOrd="1" destOrd="0" presId="urn:microsoft.com/office/officeart/2005/8/layout/orgChart1"/>
    <dgm:cxn modelId="{16B40EAA-053E-9649-815E-7B49A2CDDEE9}" type="presParOf" srcId="{2BC70896-1DE3-6141-A1D1-E9E821FC47EB}" destId="{8A57925E-4B8B-7C4A-9666-C746BFAFEBD9}" srcOrd="2" destOrd="0" presId="urn:microsoft.com/office/officeart/2005/8/layout/orgChart1"/>
    <dgm:cxn modelId="{8A94283C-F5FA-FE48-8CB7-5DC123791F84}" type="presParOf" srcId="{C0666E94-9C3C-C544-8A16-42D050167626}" destId="{0547140F-325A-124F-B155-9EE3C9DF63A8}" srcOrd="10" destOrd="0" presId="urn:microsoft.com/office/officeart/2005/8/layout/orgChart1"/>
    <dgm:cxn modelId="{CDB094AC-6B93-CC4B-B39B-89CDDAC7E654}" type="presParOf" srcId="{C0666E94-9C3C-C544-8A16-42D050167626}" destId="{D9512DBE-A44C-CE47-BDAF-0A20C7F30EE9}" srcOrd="11" destOrd="0" presId="urn:microsoft.com/office/officeart/2005/8/layout/orgChart1"/>
    <dgm:cxn modelId="{832926E8-456B-5944-88AF-7CE838AD0460}" type="presParOf" srcId="{D9512DBE-A44C-CE47-BDAF-0A20C7F30EE9}" destId="{FA7F7899-1653-534E-BD84-325736B34F55}" srcOrd="0" destOrd="0" presId="urn:microsoft.com/office/officeart/2005/8/layout/orgChart1"/>
    <dgm:cxn modelId="{7AA31A29-05B4-8749-A221-CCB20F8F914E}" type="presParOf" srcId="{FA7F7899-1653-534E-BD84-325736B34F55}" destId="{775D14A1-6E9C-EB43-AC0E-36FCE73E294A}" srcOrd="0" destOrd="0" presId="urn:microsoft.com/office/officeart/2005/8/layout/orgChart1"/>
    <dgm:cxn modelId="{68C4C276-98F2-7144-AC4F-A523B2C825F1}" type="presParOf" srcId="{FA7F7899-1653-534E-BD84-325736B34F55}" destId="{74914294-7572-2A4E-86FA-4C23A648501A}" srcOrd="1" destOrd="0" presId="urn:microsoft.com/office/officeart/2005/8/layout/orgChart1"/>
    <dgm:cxn modelId="{6F5F36AF-14CC-904F-ABF9-812483725ECC}" type="presParOf" srcId="{D9512DBE-A44C-CE47-BDAF-0A20C7F30EE9}" destId="{91D74F23-33A2-6948-AB8A-BDA59C932DAD}" srcOrd="1" destOrd="0" presId="urn:microsoft.com/office/officeart/2005/8/layout/orgChart1"/>
    <dgm:cxn modelId="{6351C64D-EE6A-0741-B224-D9199E8DBA67}" type="presParOf" srcId="{D9512DBE-A44C-CE47-BDAF-0A20C7F30EE9}" destId="{364421B0-D28F-244D-AA11-2AF5EC2AB770}" srcOrd="2" destOrd="0" presId="urn:microsoft.com/office/officeart/2005/8/layout/orgChart1"/>
    <dgm:cxn modelId="{CF5250BC-4038-6E4F-B966-6CB71ADA654F}" type="presParOf" srcId="{673B3176-08DB-264E-92E4-093B57C8A6FE}" destId="{AB9BEBE6-4EB3-A94F-B16F-B6815C5B25DF}" srcOrd="2" destOrd="0" presId="urn:microsoft.com/office/officeart/2005/8/layout/orgChart1"/>
    <dgm:cxn modelId="{E0002DED-F27D-6A4A-868B-969001D9F7DC}" type="presParOf" srcId="{02D1207C-233A-FD4F-9947-3CF9A3213168}" destId="{B91B9368-22D5-C04C-BD8F-F8158E04AD2E}" srcOrd="8" destOrd="0" presId="urn:microsoft.com/office/officeart/2005/8/layout/orgChart1"/>
    <dgm:cxn modelId="{86A78539-F448-7440-BE5E-47BC1CE97CB5}" type="presParOf" srcId="{02D1207C-233A-FD4F-9947-3CF9A3213168}" destId="{28E43837-6199-114E-BA5C-04852BB7AE2A}" srcOrd="9" destOrd="0" presId="urn:microsoft.com/office/officeart/2005/8/layout/orgChart1"/>
    <dgm:cxn modelId="{E9427EBF-118C-D749-A864-AD01CF6701F8}" type="presParOf" srcId="{28E43837-6199-114E-BA5C-04852BB7AE2A}" destId="{2E7D09C9-A441-BB4E-AC39-5A3124AF8A2D}" srcOrd="0" destOrd="0" presId="urn:microsoft.com/office/officeart/2005/8/layout/orgChart1"/>
    <dgm:cxn modelId="{75178B7E-D55C-9442-889E-E6D6F237027B}" type="presParOf" srcId="{2E7D09C9-A441-BB4E-AC39-5A3124AF8A2D}" destId="{D07504C5-E2B7-8D43-885D-858E88BE7F0C}" srcOrd="0" destOrd="0" presId="urn:microsoft.com/office/officeart/2005/8/layout/orgChart1"/>
    <dgm:cxn modelId="{FAF43161-8FE0-C64B-AD05-984B2B60B8B6}" type="presParOf" srcId="{2E7D09C9-A441-BB4E-AC39-5A3124AF8A2D}" destId="{D8870B61-D763-DB41-8D4D-8AC207C8A6CC}" srcOrd="1" destOrd="0" presId="urn:microsoft.com/office/officeart/2005/8/layout/orgChart1"/>
    <dgm:cxn modelId="{BAC25D81-07E8-684C-ABEB-7753F37DF64C}" type="presParOf" srcId="{28E43837-6199-114E-BA5C-04852BB7AE2A}" destId="{1C0EA1F8-B1F3-3B42-991B-B9E6E689D9D8}" srcOrd="1" destOrd="0" presId="urn:microsoft.com/office/officeart/2005/8/layout/orgChart1"/>
    <dgm:cxn modelId="{551E89C6-B734-BA48-AD2B-42C84B81DC92}" type="presParOf" srcId="{28E43837-6199-114E-BA5C-04852BB7AE2A}" destId="{2DDBA5E5-0674-2C44-A365-4CADB733A9FC}" srcOrd="2" destOrd="0" presId="urn:microsoft.com/office/officeart/2005/8/layout/orgChart1"/>
    <dgm:cxn modelId="{E432DB10-B279-FF42-ACDA-72F3D88DEDE5}" type="presParOf" srcId="{02D1207C-233A-FD4F-9947-3CF9A3213168}" destId="{B54F35FF-D951-7840-A2A3-87AE94713334}" srcOrd="10" destOrd="0" presId="urn:microsoft.com/office/officeart/2005/8/layout/orgChart1"/>
    <dgm:cxn modelId="{F5ABE6A4-BF6C-8842-A4D4-2F6FF6161FE8}" type="presParOf" srcId="{02D1207C-233A-FD4F-9947-3CF9A3213168}" destId="{9AB1F689-AA10-8E4F-912B-22AA0C6A2F75}" srcOrd="11" destOrd="0" presId="urn:microsoft.com/office/officeart/2005/8/layout/orgChart1"/>
    <dgm:cxn modelId="{8E45F149-9740-2740-832F-B680BC0A2B56}" type="presParOf" srcId="{9AB1F689-AA10-8E4F-912B-22AA0C6A2F75}" destId="{671FFAB8-0390-2943-A9F6-D1CEEFAF64D8}" srcOrd="0" destOrd="0" presId="urn:microsoft.com/office/officeart/2005/8/layout/orgChart1"/>
    <dgm:cxn modelId="{598DE384-357D-BC42-ACA1-8E3FB5A50E3D}" type="presParOf" srcId="{671FFAB8-0390-2943-A9F6-D1CEEFAF64D8}" destId="{6A7B526D-050D-C14B-A02F-4EFBB4C213B3}" srcOrd="0" destOrd="0" presId="urn:microsoft.com/office/officeart/2005/8/layout/orgChart1"/>
    <dgm:cxn modelId="{DB6D6FEF-91C3-2A4D-97AA-A7EE8FDF0258}" type="presParOf" srcId="{671FFAB8-0390-2943-A9F6-D1CEEFAF64D8}" destId="{00983E10-51B7-074E-BFF8-3C3C6AD1AC98}" srcOrd="1" destOrd="0" presId="urn:microsoft.com/office/officeart/2005/8/layout/orgChart1"/>
    <dgm:cxn modelId="{D09A914F-D112-8F43-8E4B-6BFE162ED14B}" type="presParOf" srcId="{9AB1F689-AA10-8E4F-912B-22AA0C6A2F75}" destId="{2FA2359B-7E6E-404E-A36A-235996B67FE8}" srcOrd="1" destOrd="0" presId="urn:microsoft.com/office/officeart/2005/8/layout/orgChart1"/>
    <dgm:cxn modelId="{92B0B8DA-EFD4-064E-89FC-06FB9CDB8B9D}" type="presParOf" srcId="{9AB1F689-AA10-8E4F-912B-22AA0C6A2F75}" destId="{CB6553CE-3891-4A49-8EBC-9CCE16337068}" srcOrd="2" destOrd="0" presId="urn:microsoft.com/office/officeart/2005/8/layout/orgChart1"/>
    <dgm:cxn modelId="{74F3EE46-52C3-6F44-B98D-F0861B408CF1}" type="presParOf" srcId="{660782DD-5667-354E-8501-EE277C778728}" destId="{29ECE604-AFE4-074A-A1EF-2BDFE48CCDEB}"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8648C5C-850E-5E44-B812-0168291F5D02}" type="doc">
      <dgm:prSet loTypeId="urn:microsoft.com/office/officeart/2005/8/layout/orgChart1" loCatId="" qsTypeId="urn:microsoft.com/office/officeart/2005/8/quickstyle/simple1" qsCatId="simple" csTypeId="urn:microsoft.com/office/officeart/2005/8/colors/accent1_2" csCatId="accent1" phldr="1"/>
      <dgm:spPr/>
      <dgm:t>
        <a:bodyPr/>
        <a:lstStyle/>
        <a:p>
          <a:endParaRPr lang="en-US"/>
        </a:p>
      </dgm:t>
    </dgm:pt>
    <dgm:pt modelId="{57DEB2A6-EB9C-3649-82A4-C6B75CE0A2C9}">
      <dgm:prSet phldrT="[Text]"/>
      <dgm:spPr/>
      <dgm:t>
        <a:bodyPr/>
        <a:lstStyle/>
        <a:p>
          <a:r>
            <a:rPr lang="en-US"/>
            <a:t>商舟船舶</a:t>
          </a:r>
        </a:p>
      </dgm:t>
    </dgm:pt>
    <dgm:pt modelId="{1928CE2F-86B4-4042-A294-89F6D3E2A4D6}" type="parTrans" cxnId="{16DC5E4C-C1AA-EA48-82C5-B60DA41C3341}">
      <dgm:prSet/>
      <dgm:spPr/>
      <dgm:t>
        <a:bodyPr/>
        <a:lstStyle/>
        <a:p>
          <a:endParaRPr lang="en-US"/>
        </a:p>
      </dgm:t>
    </dgm:pt>
    <dgm:pt modelId="{F51DCAB5-8E3D-5A4D-857B-78F2A59138E3}" type="sibTrans" cxnId="{16DC5E4C-C1AA-EA48-82C5-B60DA41C3341}">
      <dgm:prSet/>
      <dgm:spPr/>
      <dgm:t>
        <a:bodyPr/>
        <a:lstStyle/>
        <a:p>
          <a:endParaRPr lang="en-US"/>
        </a:p>
      </dgm:t>
    </dgm:pt>
    <dgm:pt modelId="{834EADBA-3C83-3C4A-B3D5-249FADE521C3}">
      <dgm:prSet phldrT="[Text]"/>
      <dgm:spPr/>
      <dgm:t>
        <a:bodyPr/>
        <a:lstStyle/>
        <a:p>
          <a:r>
            <a:rPr lang="en-US"/>
            <a:t>上海仓</a:t>
          </a:r>
        </a:p>
      </dgm:t>
    </dgm:pt>
    <dgm:pt modelId="{27F335D1-70C4-5A4F-9883-D8BEC4C06286}" type="parTrans" cxnId="{3EF851A3-04D0-FE45-A903-3C5E34A66077}">
      <dgm:prSet/>
      <dgm:spPr/>
      <dgm:t>
        <a:bodyPr/>
        <a:lstStyle/>
        <a:p>
          <a:endParaRPr lang="en-US"/>
        </a:p>
      </dgm:t>
    </dgm:pt>
    <dgm:pt modelId="{331E3B08-B0FE-1845-9867-50839F318651}" type="sibTrans" cxnId="{3EF851A3-04D0-FE45-A903-3C5E34A66077}">
      <dgm:prSet/>
      <dgm:spPr/>
      <dgm:t>
        <a:bodyPr/>
        <a:lstStyle/>
        <a:p>
          <a:endParaRPr lang="en-US"/>
        </a:p>
      </dgm:t>
    </dgm:pt>
    <dgm:pt modelId="{5F8193F9-CB3F-7F48-BCE5-0FF0754FDD35}">
      <dgm:prSet phldrT="[Text]"/>
      <dgm:spPr/>
      <dgm:t>
        <a:bodyPr/>
        <a:lstStyle/>
        <a:p>
          <a:r>
            <a:rPr lang="en-US"/>
            <a:t>货代虚拟仓</a:t>
          </a:r>
        </a:p>
      </dgm:t>
    </dgm:pt>
    <dgm:pt modelId="{D32D28A0-9E7F-5F4B-86DA-E5421C86FCB8}" type="parTrans" cxnId="{CD2C90B1-8496-E641-9ADF-AD8E0AF362DF}">
      <dgm:prSet/>
      <dgm:spPr/>
      <dgm:t>
        <a:bodyPr/>
        <a:lstStyle/>
        <a:p>
          <a:endParaRPr lang="en-US"/>
        </a:p>
      </dgm:t>
    </dgm:pt>
    <dgm:pt modelId="{73EC04E7-87B4-2D49-B662-EE44FFBC84E5}" type="sibTrans" cxnId="{CD2C90B1-8496-E641-9ADF-AD8E0AF362DF}">
      <dgm:prSet/>
      <dgm:spPr/>
      <dgm:t>
        <a:bodyPr/>
        <a:lstStyle/>
        <a:p>
          <a:endParaRPr lang="en-US"/>
        </a:p>
      </dgm:t>
    </dgm:pt>
    <dgm:pt modelId="{7229C034-B97D-C64F-AAAC-BCD7B46DECE5}">
      <dgm:prSet phldrT="[Text]"/>
      <dgm:spPr/>
      <dgm:t>
        <a:bodyPr/>
        <a:lstStyle/>
        <a:p>
          <a:r>
            <a:rPr lang="en-US"/>
            <a:t>海上虚拟仓</a:t>
          </a:r>
        </a:p>
      </dgm:t>
    </dgm:pt>
    <dgm:pt modelId="{C2DA40C5-4EF5-964E-94F2-F9DF3ED6CEAC}" type="parTrans" cxnId="{E1C3747F-EBD5-E441-A65B-C811CF960FD3}">
      <dgm:prSet/>
      <dgm:spPr/>
      <dgm:t>
        <a:bodyPr/>
        <a:lstStyle/>
        <a:p>
          <a:endParaRPr lang="en-US"/>
        </a:p>
      </dgm:t>
    </dgm:pt>
    <dgm:pt modelId="{73DFDF01-37E6-334D-965C-B0B76129BA1B}" type="sibTrans" cxnId="{E1C3747F-EBD5-E441-A65B-C811CF960FD3}">
      <dgm:prSet/>
      <dgm:spPr/>
      <dgm:t>
        <a:bodyPr/>
        <a:lstStyle/>
        <a:p>
          <a:endParaRPr lang="en-US"/>
        </a:p>
      </dgm:t>
    </dgm:pt>
    <dgm:pt modelId="{81DC67E8-A5C8-554C-AD40-0CD723B13ADE}">
      <dgm:prSet phldrT="[Text]"/>
      <dgm:spPr/>
      <dgm:t>
        <a:bodyPr/>
        <a:lstStyle/>
        <a:p>
          <a:r>
            <a:rPr lang="en-US"/>
            <a:t>嘉兴仓</a:t>
          </a:r>
        </a:p>
      </dgm:t>
    </dgm:pt>
    <dgm:pt modelId="{8A3B85ED-84F2-BC42-9C92-4AC0E63F48F0}" type="parTrans" cxnId="{CC6F1A1B-1F3B-694E-BDAB-721F1A45B015}">
      <dgm:prSet/>
      <dgm:spPr/>
      <dgm:t>
        <a:bodyPr/>
        <a:lstStyle/>
        <a:p>
          <a:endParaRPr lang="en-US"/>
        </a:p>
      </dgm:t>
    </dgm:pt>
    <dgm:pt modelId="{E48016E9-F591-9B49-BA66-347FD646B71E}" type="sibTrans" cxnId="{CC6F1A1B-1F3B-694E-BDAB-721F1A45B015}">
      <dgm:prSet/>
      <dgm:spPr/>
      <dgm:t>
        <a:bodyPr/>
        <a:lstStyle/>
        <a:p>
          <a:endParaRPr lang="en-US"/>
        </a:p>
      </dgm:t>
    </dgm:pt>
    <dgm:pt modelId="{A75BBD0D-F51D-FF4A-BD79-41EA08A7DFB7}">
      <dgm:prSet phldrT="[Text]"/>
      <dgm:spPr/>
      <dgm:t>
        <a:bodyPr/>
        <a:lstStyle/>
        <a:p>
          <a:r>
            <a:rPr lang="zh-CN" altLang="en-US"/>
            <a:t>商舟</a:t>
          </a:r>
          <a:r>
            <a:rPr lang="en-US" altLang="zh-CN"/>
            <a:t>FBA</a:t>
          </a:r>
          <a:r>
            <a:rPr lang="zh-CN" altLang="en-US"/>
            <a:t>仓</a:t>
          </a:r>
          <a:endParaRPr lang="en-US"/>
        </a:p>
      </dgm:t>
    </dgm:pt>
    <dgm:pt modelId="{26038B93-5552-6E4A-B888-650085A4711F}" type="parTrans" cxnId="{558D40AE-6959-6E4D-B960-C7DFFCA4E672}">
      <dgm:prSet/>
      <dgm:spPr/>
      <dgm:t>
        <a:bodyPr/>
        <a:lstStyle/>
        <a:p>
          <a:endParaRPr lang="en-US"/>
        </a:p>
      </dgm:t>
    </dgm:pt>
    <dgm:pt modelId="{436F8C2E-E7C4-2747-BD46-AC13B35C286C}" type="sibTrans" cxnId="{558D40AE-6959-6E4D-B960-C7DFFCA4E672}">
      <dgm:prSet/>
      <dgm:spPr/>
      <dgm:t>
        <a:bodyPr/>
        <a:lstStyle/>
        <a:p>
          <a:endParaRPr lang="en-US"/>
        </a:p>
      </dgm:t>
    </dgm:pt>
    <dgm:pt modelId="{3417C0D2-A54A-D843-926C-90F421517148}">
      <dgm:prSet phldrT="[Text]"/>
      <dgm:spPr/>
      <dgm:t>
        <a:bodyPr/>
        <a:lstStyle/>
        <a:p>
          <a:r>
            <a:rPr lang="en-US"/>
            <a:t>美国组仓库</a:t>
          </a:r>
        </a:p>
      </dgm:t>
    </dgm:pt>
    <dgm:pt modelId="{57391F16-32B3-AE45-A2CA-F14B086AEBE1}" type="parTrans" cxnId="{41E9EC49-E7F5-264C-9C19-733630199919}">
      <dgm:prSet/>
      <dgm:spPr/>
      <dgm:t>
        <a:bodyPr/>
        <a:lstStyle/>
        <a:p>
          <a:endParaRPr lang="en-US"/>
        </a:p>
      </dgm:t>
    </dgm:pt>
    <dgm:pt modelId="{1A2078BC-76D9-C645-B4EF-71FF2D457010}" type="sibTrans" cxnId="{41E9EC49-E7F5-264C-9C19-733630199919}">
      <dgm:prSet/>
      <dgm:spPr/>
      <dgm:t>
        <a:bodyPr/>
        <a:lstStyle/>
        <a:p>
          <a:endParaRPr lang="en-US"/>
        </a:p>
      </dgm:t>
    </dgm:pt>
    <dgm:pt modelId="{FDFE50FC-CAD3-0345-93E2-066B17AC1390}">
      <dgm:prSet phldrT="[Text]"/>
      <dgm:spPr/>
      <dgm:t>
        <a:bodyPr/>
        <a:lstStyle/>
        <a:p>
          <a:r>
            <a:rPr lang="en-US"/>
            <a:t>加拿大组仓库</a:t>
          </a:r>
        </a:p>
      </dgm:t>
    </dgm:pt>
    <dgm:pt modelId="{9D572575-A1B2-EC43-9EFD-23CF4CF37D24}" type="parTrans" cxnId="{57E728B2-A773-2640-9366-5DF26C722DE3}">
      <dgm:prSet/>
      <dgm:spPr/>
      <dgm:t>
        <a:bodyPr/>
        <a:lstStyle/>
        <a:p>
          <a:endParaRPr lang="en-US"/>
        </a:p>
      </dgm:t>
    </dgm:pt>
    <dgm:pt modelId="{39BDCA3E-23D8-504D-B6C3-98086B975699}" type="sibTrans" cxnId="{57E728B2-A773-2640-9366-5DF26C722DE3}">
      <dgm:prSet/>
      <dgm:spPr/>
      <dgm:t>
        <a:bodyPr/>
        <a:lstStyle/>
        <a:p>
          <a:endParaRPr lang="en-US"/>
        </a:p>
      </dgm:t>
    </dgm:pt>
    <dgm:pt modelId="{5DF46988-977D-6A42-B176-2DA18B11982A}">
      <dgm:prSet phldrT="[Text]"/>
      <dgm:spPr/>
      <dgm:t>
        <a:bodyPr/>
        <a:lstStyle/>
        <a:p>
          <a:r>
            <a:rPr lang="en-US"/>
            <a:t>英国组仓库</a:t>
          </a:r>
        </a:p>
      </dgm:t>
    </dgm:pt>
    <dgm:pt modelId="{6CA41833-5651-AD4A-A9E4-0DA133BCA849}" type="parTrans" cxnId="{3434FBBA-6D8E-D244-B165-06B40489C523}">
      <dgm:prSet/>
      <dgm:spPr/>
      <dgm:t>
        <a:bodyPr/>
        <a:lstStyle/>
        <a:p>
          <a:endParaRPr lang="en-US"/>
        </a:p>
      </dgm:t>
    </dgm:pt>
    <dgm:pt modelId="{C2B9C57F-1BA3-EF4F-8EBB-C88798CB3ABA}" type="sibTrans" cxnId="{3434FBBA-6D8E-D244-B165-06B40489C523}">
      <dgm:prSet/>
      <dgm:spPr/>
      <dgm:t>
        <a:bodyPr/>
        <a:lstStyle/>
        <a:p>
          <a:endParaRPr lang="en-US"/>
        </a:p>
      </dgm:t>
    </dgm:pt>
    <dgm:pt modelId="{C2A7CB5F-AA06-A24E-A1D1-44D151013183}">
      <dgm:prSet phldrT="[Text]"/>
      <dgm:spPr/>
      <dgm:t>
        <a:bodyPr/>
        <a:lstStyle/>
        <a:p>
          <a:r>
            <a:rPr lang="en-US"/>
            <a:t>欧洲组仓库</a:t>
          </a:r>
        </a:p>
      </dgm:t>
    </dgm:pt>
    <dgm:pt modelId="{97ED46CA-3A33-6946-B603-3AC68101D01D}" type="parTrans" cxnId="{8E3A2EF0-F855-174F-AC7A-20519E76FFBE}">
      <dgm:prSet/>
      <dgm:spPr/>
      <dgm:t>
        <a:bodyPr/>
        <a:lstStyle/>
        <a:p>
          <a:endParaRPr lang="en-US"/>
        </a:p>
      </dgm:t>
    </dgm:pt>
    <dgm:pt modelId="{47F3495F-E37F-0A43-B836-9A4E13DE6C64}" type="sibTrans" cxnId="{8E3A2EF0-F855-174F-AC7A-20519E76FFBE}">
      <dgm:prSet/>
      <dgm:spPr/>
      <dgm:t>
        <a:bodyPr/>
        <a:lstStyle/>
        <a:p>
          <a:endParaRPr lang="en-US"/>
        </a:p>
      </dgm:t>
    </dgm:pt>
    <dgm:pt modelId="{C22BC2BF-A04B-0743-8274-308960738CA9}">
      <dgm:prSet phldrT="[Text]"/>
      <dgm:spPr/>
      <dgm:t>
        <a:bodyPr/>
        <a:lstStyle/>
        <a:p>
          <a:r>
            <a:rPr lang="en-US"/>
            <a:t>日本组仓库</a:t>
          </a:r>
        </a:p>
      </dgm:t>
    </dgm:pt>
    <dgm:pt modelId="{949E96ED-3614-9E4A-A4FC-855EB2C668C9}" type="parTrans" cxnId="{D70DEDEB-F1CA-764B-AF71-D0AA2A1DFA61}">
      <dgm:prSet/>
      <dgm:spPr/>
      <dgm:t>
        <a:bodyPr/>
        <a:lstStyle/>
        <a:p>
          <a:endParaRPr lang="en-US"/>
        </a:p>
      </dgm:t>
    </dgm:pt>
    <dgm:pt modelId="{7A6D1E41-3D0E-344B-845B-37F18E9AFBE0}" type="sibTrans" cxnId="{D70DEDEB-F1CA-764B-AF71-D0AA2A1DFA61}">
      <dgm:prSet/>
      <dgm:spPr/>
      <dgm:t>
        <a:bodyPr/>
        <a:lstStyle/>
        <a:p>
          <a:endParaRPr lang="en-US"/>
        </a:p>
      </dgm:t>
    </dgm:pt>
    <dgm:pt modelId="{664B0FD6-EB58-674B-8C12-1A590E2D1428}">
      <dgm:prSet phldrT="[Text]"/>
      <dgm:spPr/>
      <dgm:t>
        <a:bodyPr/>
        <a:lstStyle/>
        <a:p>
          <a:r>
            <a:rPr lang="en-US"/>
            <a:t>澳洲组仓库</a:t>
          </a:r>
        </a:p>
      </dgm:t>
    </dgm:pt>
    <dgm:pt modelId="{E76979B0-3C22-F543-9299-DCFC3F9F01BF}" type="parTrans" cxnId="{66827DCC-1468-4A4F-8DB5-6C1436656FD8}">
      <dgm:prSet/>
      <dgm:spPr/>
      <dgm:t>
        <a:bodyPr/>
        <a:lstStyle/>
        <a:p>
          <a:endParaRPr lang="en-US"/>
        </a:p>
      </dgm:t>
    </dgm:pt>
    <dgm:pt modelId="{28143B14-CA93-F046-B138-D2C9952B0092}" type="sibTrans" cxnId="{66827DCC-1468-4A4F-8DB5-6C1436656FD8}">
      <dgm:prSet/>
      <dgm:spPr/>
      <dgm:t>
        <a:bodyPr/>
        <a:lstStyle/>
        <a:p>
          <a:endParaRPr lang="en-US"/>
        </a:p>
      </dgm:t>
    </dgm:pt>
    <dgm:pt modelId="{35A3A454-E3B1-CB4C-A2E9-DE1782A8243A}" type="pres">
      <dgm:prSet presAssocID="{D8648C5C-850E-5E44-B812-0168291F5D02}" presName="hierChild1" presStyleCnt="0">
        <dgm:presLayoutVars>
          <dgm:orgChart val="1"/>
          <dgm:chPref val="1"/>
          <dgm:dir/>
          <dgm:animOne val="branch"/>
          <dgm:animLvl val="lvl"/>
          <dgm:resizeHandles/>
        </dgm:presLayoutVars>
      </dgm:prSet>
      <dgm:spPr/>
    </dgm:pt>
    <dgm:pt modelId="{2A705AD3-C0CC-2C42-AF72-42282042EA1F}" type="pres">
      <dgm:prSet presAssocID="{57DEB2A6-EB9C-3649-82A4-C6B75CE0A2C9}" presName="hierRoot1" presStyleCnt="0">
        <dgm:presLayoutVars>
          <dgm:hierBranch val="init"/>
        </dgm:presLayoutVars>
      </dgm:prSet>
      <dgm:spPr/>
    </dgm:pt>
    <dgm:pt modelId="{6CEA5A18-3B21-A844-B0B2-80B89608E627}" type="pres">
      <dgm:prSet presAssocID="{57DEB2A6-EB9C-3649-82A4-C6B75CE0A2C9}" presName="rootComposite1" presStyleCnt="0"/>
      <dgm:spPr/>
    </dgm:pt>
    <dgm:pt modelId="{365B9585-EF4A-A74F-A74B-E5206D914117}" type="pres">
      <dgm:prSet presAssocID="{57DEB2A6-EB9C-3649-82A4-C6B75CE0A2C9}" presName="rootText1" presStyleLbl="node0" presStyleIdx="0" presStyleCnt="1">
        <dgm:presLayoutVars>
          <dgm:chPref val="3"/>
        </dgm:presLayoutVars>
      </dgm:prSet>
      <dgm:spPr/>
    </dgm:pt>
    <dgm:pt modelId="{B0AF8F3B-23F7-B946-AD5F-5B7E0FBF3EF0}" type="pres">
      <dgm:prSet presAssocID="{57DEB2A6-EB9C-3649-82A4-C6B75CE0A2C9}" presName="rootConnector1" presStyleLbl="node1" presStyleIdx="0" presStyleCnt="0"/>
      <dgm:spPr/>
    </dgm:pt>
    <dgm:pt modelId="{7A9B0E6A-C035-204D-8142-081A4F2FF38D}" type="pres">
      <dgm:prSet presAssocID="{57DEB2A6-EB9C-3649-82A4-C6B75CE0A2C9}" presName="hierChild2" presStyleCnt="0"/>
      <dgm:spPr/>
    </dgm:pt>
    <dgm:pt modelId="{6B6BADD9-7ADB-1E4D-AC1F-BE6BDF2976E4}" type="pres">
      <dgm:prSet presAssocID="{27F335D1-70C4-5A4F-9883-D8BEC4C06286}" presName="Name37" presStyleLbl="parChTrans1D2" presStyleIdx="0" presStyleCnt="5"/>
      <dgm:spPr/>
    </dgm:pt>
    <dgm:pt modelId="{2B321DBF-25E0-534D-ADB9-90F5AB2C9F57}" type="pres">
      <dgm:prSet presAssocID="{834EADBA-3C83-3C4A-B3D5-249FADE521C3}" presName="hierRoot2" presStyleCnt="0">
        <dgm:presLayoutVars>
          <dgm:hierBranch val="init"/>
        </dgm:presLayoutVars>
      </dgm:prSet>
      <dgm:spPr/>
    </dgm:pt>
    <dgm:pt modelId="{5482DFBA-F9D3-1046-B27E-05403CE2FCF4}" type="pres">
      <dgm:prSet presAssocID="{834EADBA-3C83-3C4A-B3D5-249FADE521C3}" presName="rootComposite" presStyleCnt="0"/>
      <dgm:spPr/>
    </dgm:pt>
    <dgm:pt modelId="{CC12294B-D28A-124E-9A6C-D6B002BF51A8}" type="pres">
      <dgm:prSet presAssocID="{834EADBA-3C83-3C4A-B3D5-249FADE521C3}" presName="rootText" presStyleLbl="node2" presStyleIdx="0" presStyleCnt="5">
        <dgm:presLayoutVars>
          <dgm:chPref val="3"/>
        </dgm:presLayoutVars>
      </dgm:prSet>
      <dgm:spPr/>
    </dgm:pt>
    <dgm:pt modelId="{8A45B238-7137-4549-87C1-203BE08FC0C7}" type="pres">
      <dgm:prSet presAssocID="{834EADBA-3C83-3C4A-B3D5-249FADE521C3}" presName="rootConnector" presStyleLbl="node2" presStyleIdx="0" presStyleCnt="5"/>
      <dgm:spPr/>
    </dgm:pt>
    <dgm:pt modelId="{0222AE71-628E-9645-87F2-7EF6E603D3BD}" type="pres">
      <dgm:prSet presAssocID="{834EADBA-3C83-3C4A-B3D5-249FADE521C3}" presName="hierChild4" presStyleCnt="0"/>
      <dgm:spPr/>
    </dgm:pt>
    <dgm:pt modelId="{D6877957-4C8B-2E40-8DDB-0A8A5A3E4F85}" type="pres">
      <dgm:prSet presAssocID="{834EADBA-3C83-3C4A-B3D5-249FADE521C3}" presName="hierChild5" presStyleCnt="0"/>
      <dgm:spPr/>
    </dgm:pt>
    <dgm:pt modelId="{56BD63C0-0A7E-664F-B2AA-8656C1AEB9FA}" type="pres">
      <dgm:prSet presAssocID="{8A3B85ED-84F2-BC42-9C92-4AC0E63F48F0}" presName="Name37" presStyleLbl="parChTrans1D2" presStyleIdx="1" presStyleCnt="5"/>
      <dgm:spPr/>
    </dgm:pt>
    <dgm:pt modelId="{D76C503E-286E-1D49-8ED1-BBEC61BCE6BC}" type="pres">
      <dgm:prSet presAssocID="{81DC67E8-A5C8-554C-AD40-0CD723B13ADE}" presName="hierRoot2" presStyleCnt="0">
        <dgm:presLayoutVars>
          <dgm:hierBranch val="init"/>
        </dgm:presLayoutVars>
      </dgm:prSet>
      <dgm:spPr/>
    </dgm:pt>
    <dgm:pt modelId="{B20F9637-12F0-8F40-9B5B-B2CD54CCD748}" type="pres">
      <dgm:prSet presAssocID="{81DC67E8-A5C8-554C-AD40-0CD723B13ADE}" presName="rootComposite" presStyleCnt="0"/>
      <dgm:spPr/>
    </dgm:pt>
    <dgm:pt modelId="{5F593CC0-F7DE-A04E-AAB3-7860198A704D}" type="pres">
      <dgm:prSet presAssocID="{81DC67E8-A5C8-554C-AD40-0CD723B13ADE}" presName="rootText" presStyleLbl="node2" presStyleIdx="1" presStyleCnt="5">
        <dgm:presLayoutVars>
          <dgm:chPref val="3"/>
        </dgm:presLayoutVars>
      </dgm:prSet>
      <dgm:spPr/>
    </dgm:pt>
    <dgm:pt modelId="{A12CDFF6-CCCC-DE4B-A5AE-87C6A411C94E}" type="pres">
      <dgm:prSet presAssocID="{81DC67E8-A5C8-554C-AD40-0CD723B13ADE}" presName="rootConnector" presStyleLbl="node2" presStyleIdx="1" presStyleCnt="5"/>
      <dgm:spPr/>
    </dgm:pt>
    <dgm:pt modelId="{2E831256-1254-1D4B-8948-CED05B8B4247}" type="pres">
      <dgm:prSet presAssocID="{81DC67E8-A5C8-554C-AD40-0CD723B13ADE}" presName="hierChild4" presStyleCnt="0"/>
      <dgm:spPr/>
    </dgm:pt>
    <dgm:pt modelId="{A0890931-A0FA-A540-9510-F52F8C10DCF5}" type="pres">
      <dgm:prSet presAssocID="{81DC67E8-A5C8-554C-AD40-0CD723B13ADE}" presName="hierChild5" presStyleCnt="0"/>
      <dgm:spPr/>
    </dgm:pt>
    <dgm:pt modelId="{E34D5F1D-0C2C-5E4F-8FCB-9F5DF5167B5E}" type="pres">
      <dgm:prSet presAssocID="{D32D28A0-9E7F-5F4B-86DA-E5421C86FCB8}" presName="Name37" presStyleLbl="parChTrans1D2" presStyleIdx="2" presStyleCnt="5"/>
      <dgm:spPr/>
    </dgm:pt>
    <dgm:pt modelId="{827E0F9C-BBC8-D843-86E6-5DA9E4874235}" type="pres">
      <dgm:prSet presAssocID="{5F8193F9-CB3F-7F48-BCE5-0FF0754FDD35}" presName="hierRoot2" presStyleCnt="0">
        <dgm:presLayoutVars>
          <dgm:hierBranch val="init"/>
        </dgm:presLayoutVars>
      </dgm:prSet>
      <dgm:spPr/>
    </dgm:pt>
    <dgm:pt modelId="{4663C081-7EBA-EA4B-88BA-005EE619F77B}" type="pres">
      <dgm:prSet presAssocID="{5F8193F9-CB3F-7F48-BCE5-0FF0754FDD35}" presName="rootComposite" presStyleCnt="0"/>
      <dgm:spPr/>
    </dgm:pt>
    <dgm:pt modelId="{6F2218AD-4C86-BC42-83FE-EE634F71E127}" type="pres">
      <dgm:prSet presAssocID="{5F8193F9-CB3F-7F48-BCE5-0FF0754FDD35}" presName="rootText" presStyleLbl="node2" presStyleIdx="2" presStyleCnt="5">
        <dgm:presLayoutVars>
          <dgm:chPref val="3"/>
        </dgm:presLayoutVars>
      </dgm:prSet>
      <dgm:spPr/>
    </dgm:pt>
    <dgm:pt modelId="{E0DE909D-A191-524F-AC6E-E0A80F80439C}" type="pres">
      <dgm:prSet presAssocID="{5F8193F9-CB3F-7F48-BCE5-0FF0754FDD35}" presName="rootConnector" presStyleLbl="node2" presStyleIdx="2" presStyleCnt="5"/>
      <dgm:spPr/>
    </dgm:pt>
    <dgm:pt modelId="{40C0179A-B40F-7E4D-AF54-DFB1865E3F8E}" type="pres">
      <dgm:prSet presAssocID="{5F8193F9-CB3F-7F48-BCE5-0FF0754FDD35}" presName="hierChild4" presStyleCnt="0"/>
      <dgm:spPr/>
    </dgm:pt>
    <dgm:pt modelId="{48AF6B6A-E295-AC4B-89E9-EB0ECAF6ACB2}" type="pres">
      <dgm:prSet presAssocID="{5F8193F9-CB3F-7F48-BCE5-0FF0754FDD35}" presName="hierChild5" presStyleCnt="0"/>
      <dgm:spPr/>
    </dgm:pt>
    <dgm:pt modelId="{D7378247-5E36-B640-A640-F14D329D28BE}" type="pres">
      <dgm:prSet presAssocID="{C2DA40C5-4EF5-964E-94F2-F9DF3ED6CEAC}" presName="Name37" presStyleLbl="parChTrans1D2" presStyleIdx="3" presStyleCnt="5"/>
      <dgm:spPr/>
    </dgm:pt>
    <dgm:pt modelId="{4E2B146B-6A94-EB41-B216-DFDA5AB1F999}" type="pres">
      <dgm:prSet presAssocID="{7229C034-B97D-C64F-AAAC-BCD7B46DECE5}" presName="hierRoot2" presStyleCnt="0">
        <dgm:presLayoutVars>
          <dgm:hierBranch val="init"/>
        </dgm:presLayoutVars>
      </dgm:prSet>
      <dgm:spPr/>
    </dgm:pt>
    <dgm:pt modelId="{2A6DB2A3-4C0A-0248-8E93-2F1AD1BF95DA}" type="pres">
      <dgm:prSet presAssocID="{7229C034-B97D-C64F-AAAC-BCD7B46DECE5}" presName="rootComposite" presStyleCnt="0"/>
      <dgm:spPr/>
    </dgm:pt>
    <dgm:pt modelId="{D23F2297-F5C4-C142-8568-8424B04F6A9E}" type="pres">
      <dgm:prSet presAssocID="{7229C034-B97D-C64F-AAAC-BCD7B46DECE5}" presName="rootText" presStyleLbl="node2" presStyleIdx="3" presStyleCnt="5">
        <dgm:presLayoutVars>
          <dgm:chPref val="3"/>
        </dgm:presLayoutVars>
      </dgm:prSet>
      <dgm:spPr/>
    </dgm:pt>
    <dgm:pt modelId="{E45A285B-666B-C346-9A23-0666C456ACAE}" type="pres">
      <dgm:prSet presAssocID="{7229C034-B97D-C64F-AAAC-BCD7B46DECE5}" presName="rootConnector" presStyleLbl="node2" presStyleIdx="3" presStyleCnt="5"/>
      <dgm:spPr/>
    </dgm:pt>
    <dgm:pt modelId="{65B7E8BF-5F7F-0B4D-A1A2-BC3779880A68}" type="pres">
      <dgm:prSet presAssocID="{7229C034-B97D-C64F-AAAC-BCD7B46DECE5}" presName="hierChild4" presStyleCnt="0"/>
      <dgm:spPr/>
    </dgm:pt>
    <dgm:pt modelId="{495E3B9E-412B-9147-BDD6-59840274BD48}" type="pres">
      <dgm:prSet presAssocID="{7229C034-B97D-C64F-AAAC-BCD7B46DECE5}" presName="hierChild5" presStyleCnt="0"/>
      <dgm:spPr/>
    </dgm:pt>
    <dgm:pt modelId="{A0AE7438-581C-2C49-9DB4-0BD6997A0D6B}" type="pres">
      <dgm:prSet presAssocID="{26038B93-5552-6E4A-B888-650085A4711F}" presName="Name37" presStyleLbl="parChTrans1D2" presStyleIdx="4" presStyleCnt="5"/>
      <dgm:spPr/>
    </dgm:pt>
    <dgm:pt modelId="{E2A4B8BC-C23E-7A47-B96E-AF23DDBA0D29}" type="pres">
      <dgm:prSet presAssocID="{A75BBD0D-F51D-FF4A-BD79-41EA08A7DFB7}" presName="hierRoot2" presStyleCnt="0">
        <dgm:presLayoutVars>
          <dgm:hierBranch val="init"/>
        </dgm:presLayoutVars>
      </dgm:prSet>
      <dgm:spPr/>
    </dgm:pt>
    <dgm:pt modelId="{7D5ED380-58D7-614D-92E6-7A010ABDC83D}" type="pres">
      <dgm:prSet presAssocID="{A75BBD0D-F51D-FF4A-BD79-41EA08A7DFB7}" presName="rootComposite" presStyleCnt="0"/>
      <dgm:spPr/>
    </dgm:pt>
    <dgm:pt modelId="{4DB17D6B-7315-DE4A-83E2-A4BA0A1BC277}" type="pres">
      <dgm:prSet presAssocID="{A75BBD0D-F51D-FF4A-BD79-41EA08A7DFB7}" presName="rootText" presStyleLbl="node2" presStyleIdx="4" presStyleCnt="5">
        <dgm:presLayoutVars>
          <dgm:chPref val="3"/>
        </dgm:presLayoutVars>
      </dgm:prSet>
      <dgm:spPr/>
    </dgm:pt>
    <dgm:pt modelId="{3C7E0FF8-B85E-2B40-9C1B-ED13C25262EA}" type="pres">
      <dgm:prSet presAssocID="{A75BBD0D-F51D-FF4A-BD79-41EA08A7DFB7}" presName="rootConnector" presStyleLbl="node2" presStyleIdx="4" presStyleCnt="5"/>
      <dgm:spPr/>
    </dgm:pt>
    <dgm:pt modelId="{64B13808-EDDF-D24E-BD71-9C435B01E7AB}" type="pres">
      <dgm:prSet presAssocID="{A75BBD0D-F51D-FF4A-BD79-41EA08A7DFB7}" presName="hierChild4" presStyleCnt="0"/>
      <dgm:spPr/>
    </dgm:pt>
    <dgm:pt modelId="{4AE32A78-0648-014C-8D5F-D0680720AEFD}" type="pres">
      <dgm:prSet presAssocID="{57391F16-32B3-AE45-A2CA-F14B086AEBE1}" presName="Name37" presStyleLbl="parChTrans1D3" presStyleIdx="0" presStyleCnt="6"/>
      <dgm:spPr/>
    </dgm:pt>
    <dgm:pt modelId="{4C2B971C-98C9-1D43-86D4-EA1D49716FD0}" type="pres">
      <dgm:prSet presAssocID="{3417C0D2-A54A-D843-926C-90F421517148}" presName="hierRoot2" presStyleCnt="0">
        <dgm:presLayoutVars>
          <dgm:hierBranch val="init"/>
        </dgm:presLayoutVars>
      </dgm:prSet>
      <dgm:spPr/>
    </dgm:pt>
    <dgm:pt modelId="{C3BB0F63-DC2E-BA42-808B-9C0DDA77C02A}" type="pres">
      <dgm:prSet presAssocID="{3417C0D2-A54A-D843-926C-90F421517148}" presName="rootComposite" presStyleCnt="0"/>
      <dgm:spPr/>
    </dgm:pt>
    <dgm:pt modelId="{F263B42F-D1EE-7043-933B-8F55B8068EE6}" type="pres">
      <dgm:prSet presAssocID="{3417C0D2-A54A-D843-926C-90F421517148}" presName="rootText" presStyleLbl="node3" presStyleIdx="0" presStyleCnt="6">
        <dgm:presLayoutVars>
          <dgm:chPref val="3"/>
        </dgm:presLayoutVars>
      </dgm:prSet>
      <dgm:spPr/>
    </dgm:pt>
    <dgm:pt modelId="{57FC71B8-45D5-AA4D-AE22-F9C2986E3EDD}" type="pres">
      <dgm:prSet presAssocID="{3417C0D2-A54A-D843-926C-90F421517148}" presName="rootConnector" presStyleLbl="node3" presStyleIdx="0" presStyleCnt="6"/>
      <dgm:spPr/>
    </dgm:pt>
    <dgm:pt modelId="{F4A10616-7729-2948-9D70-1DB20B80A9F7}" type="pres">
      <dgm:prSet presAssocID="{3417C0D2-A54A-D843-926C-90F421517148}" presName="hierChild4" presStyleCnt="0"/>
      <dgm:spPr/>
    </dgm:pt>
    <dgm:pt modelId="{91B4F1ED-F6CA-1C45-8826-D3A446301CEE}" type="pres">
      <dgm:prSet presAssocID="{3417C0D2-A54A-D843-926C-90F421517148}" presName="hierChild5" presStyleCnt="0"/>
      <dgm:spPr/>
    </dgm:pt>
    <dgm:pt modelId="{6D3E9A7A-0F35-FE40-B600-EAB592FC2E44}" type="pres">
      <dgm:prSet presAssocID="{9D572575-A1B2-EC43-9EFD-23CF4CF37D24}" presName="Name37" presStyleLbl="parChTrans1D3" presStyleIdx="1" presStyleCnt="6"/>
      <dgm:spPr/>
    </dgm:pt>
    <dgm:pt modelId="{D843A504-3152-5F40-A04E-DA621D24C999}" type="pres">
      <dgm:prSet presAssocID="{FDFE50FC-CAD3-0345-93E2-066B17AC1390}" presName="hierRoot2" presStyleCnt="0">
        <dgm:presLayoutVars>
          <dgm:hierBranch val="init"/>
        </dgm:presLayoutVars>
      </dgm:prSet>
      <dgm:spPr/>
    </dgm:pt>
    <dgm:pt modelId="{225354A1-B598-6D46-A87D-0BA3F266BFB3}" type="pres">
      <dgm:prSet presAssocID="{FDFE50FC-CAD3-0345-93E2-066B17AC1390}" presName="rootComposite" presStyleCnt="0"/>
      <dgm:spPr/>
    </dgm:pt>
    <dgm:pt modelId="{2D61C2CD-0196-EA4A-BF19-C41623675424}" type="pres">
      <dgm:prSet presAssocID="{FDFE50FC-CAD3-0345-93E2-066B17AC1390}" presName="rootText" presStyleLbl="node3" presStyleIdx="1" presStyleCnt="6">
        <dgm:presLayoutVars>
          <dgm:chPref val="3"/>
        </dgm:presLayoutVars>
      </dgm:prSet>
      <dgm:spPr/>
    </dgm:pt>
    <dgm:pt modelId="{46A0C655-1280-3649-8883-B5C7C700369B}" type="pres">
      <dgm:prSet presAssocID="{FDFE50FC-CAD3-0345-93E2-066B17AC1390}" presName="rootConnector" presStyleLbl="node3" presStyleIdx="1" presStyleCnt="6"/>
      <dgm:spPr/>
    </dgm:pt>
    <dgm:pt modelId="{93CD567A-25E1-144F-AD4C-534F5A9A45B2}" type="pres">
      <dgm:prSet presAssocID="{FDFE50FC-CAD3-0345-93E2-066B17AC1390}" presName="hierChild4" presStyleCnt="0"/>
      <dgm:spPr/>
    </dgm:pt>
    <dgm:pt modelId="{1F78143A-E672-454D-A871-F6ED7EC695C0}" type="pres">
      <dgm:prSet presAssocID="{FDFE50FC-CAD3-0345-93E2-066B17AC1390}" presName="hierChild5" presStyleCnt="0"/>
      <dgm:spPr/>
    </dgm:pt>
    <dgm:pt modelId="{705C307D-4B21-A340-A857-5C8EAFF8DFB3}" type="pres">
      <dgm:prSet presAssocID="{6CA41833-5651-AD4A-A9E4-0DA133BCA849}" presName="Name37" presStyleLbl="parChTrans1D3" presStyleIdx="2" presStyleCnt="6"/>
      <dgm:spPr/>
    </dgm:pt>
    <dgm:pt modelId="{1B74C3B0-79B0-5744-AFF3-44F1B5E5D612}" type="pres">
      <dgm:prSet presAssocID="{5DF46988-977D-6A42-B176-2DA18B11982A}" presName="hierRoot2" presStyleCnt="0">
        <dgm:presLayoutVars>
          <dgm:hierBranch val="init"/>
        </dgm:presLayoutVars>
      </dgm:prSet>
      <dgm:spPr/>
    </dgm:pt>
    <dgm:pt modelId="{4D2FB298-DF50-3E4E-AF23-6C947A5829B2}" type="pres">
      <dgm:prSet presAssocID="{5DF46988-977D-6A42-B176-2DA18B11982A}" presName="rootComposite" presStyleCnt="0"/>
      <dgm:spPr/>
    </dgm:pt>
    <dgm:pt modelId="{EF232181-0EFF-F24B-B136-FBF04EF51725}" type="pres">
      <dgm:prSet presAssocID="{5DF46988-977D-6A42-B176-2DA18B11982A}" presName="rootText" presStyleLbl="node3" presStyleIdx="2" presStyleCnt="6">
        <dgm:presLayoutVars>
          <dgm:chPref val="3"/>
        </dgm:presLayoutVars>
      </dgm:prSet>
      <dgm:spPr/>
    </dgm:pt>
    <dgm:pt modelId="{D9494286-1235-5046-B4E9-128C5165E881}" type="pres">
      <dgm:prSet presAssocID="{5DF46988-977D-6A42-B176-2DA18B11982A}" presName="rootConnector" presStyleLbl="node3" presStyleIdx="2" presStyleCnt="6"/>
      <dgm:spPr/>
    </dgm:pt>
    <dgm:pt modelId="{EAE3EE48-ED1F-4640-ABBE-3222ECC7E8B4}" type="pres">
      <dgm:prSet presAssocID="{5DF46988-977D-6A42-B176-2DA18B11982A}" presName="hierChild4" presStyleCnt="0"/>
      <dgm:spPr/>
    </dgm:pt>
    <dgm:pt modelId="{B953AD96-610F-B54D-B4FC-593550DBB744}" type="pres">
      <dgm:prSet presAssocID="{5DF46988-977D-6A42-B176-2DA18B11982A}" presName="hierChild5" presStyleCnt="0"/>
      <dgm:spPr/>
    </dgm:pt>
    <dgm:pt modelId="{5A1C1544-9ADE-3641-81F0-E808E720CB37}" type="pres">
      <dgm:prSet presAssocID="{97ED46CA-3A33-6946-B603-3AC68101D01D}" presName="Name37" presStyleLbl="parChTrans1D3" presStyleIdx="3" presStyleCnt="6"/>
      <dgm:spPr/>
    </dgm:pt>
    <dgm:pt modelId="{86B44FE1-2132-BB4A-9428-365D8AC94E83}" type="pres">
      <dgm:prSet presAssocID="{C2A7CB5F-AA06-A24E-A1D1-44D151013183}" presName="hierRoot2" presStyleCnt="0">
        <dgm:presLayoutVars>
          <dgm:hierBranch val="init"/>
        </dgm:presLayoutVars>
      </dgm:prSet>
      <dgm:spPr/>
    </dgm:pt>
    <dgm:pt modelId="{48AEE7F8-9D66-2840-88D4-213AAD99916A}" type="pres">
      <dgm:prSet presAssocID="{C2A7CB5F-AA06-A24E-A1D1-44D151013183}" presName="rootComposite" presStyleCnt="0"/>
      <dgm:spPr/>
    </dgm:pt>
    <dgm:pt modelId="{9E6A4049-C723-FC4E-A611-C1BA4DE242F3}" type="pres">
      <dgm:prSet presAssocID="{C2A7CB5F-AA06-A24E-A1D1-44D151013183}" presName="rootText" presStyleLbl="node3" presStyleIdx="3" presStyleCnt="6">
        <dgm:presLayoutVars>
          <dgm:chPref val="3"/>
        </dgm:presLayoutVars>
      </dgm:prSet>
      <dgm:spPr/>
    </dgm:pt>
    <dgm:pt modelId="{8E0F800B-3E16-9641-A0B8-3316EC72F302}" type="pres">
      <dgm:prSet presAssocID="{C2A7CB5F-AA06-A24E-A1D1-44D151013183}" presName="rootConnector" presStyleLbl="node3" presStyleIdx="3" presStyleCnt="6"/>
      <dgm:spPr/>
    </dgm:pt>
    <dgm:pt modelId="{E8F540EE-FBBE-EB48-BA9E-9E331864D965}" type="pres">
      <dgm:prSet presAssocID="{C2A7CB5F-AA06-A24E-A1D1-44D151013183}" presName="hierChild4" presStyleCnt="0"/>
      <dgm:spPr/>
    </dgm:pt>
    <dgm:pt modelId="{635EB5DD-EFB6-6148-8A02-F2558D2A7783}" type="pres">
      <dgm:prSet presAssocID="{C2A7CB5F-AA06-A24E-A1D1-44D151013183}" presName="hierChild5" presStyleCnt="0"/>
      <dgm:spPr/>
    </dgm:pt>
    <dgm:pt modelId="{606E094E-B230-8D44-BD2E-5E73E16195BA}" type="pres">
      <dgm:prSet presAssocID="{949E96ED-3614-9E4A-A4FC-855EB2C668C9}" presName="Name37" presStyleLbl="parChTrans1D3" presStyleIdx="4" presStyleCnt="6"/>
      <dgm:spPr/>
    </dgm:pt>
    <dgm:pt modelId="{348D6D73-B122-8B4F-8DE6-EA3BC424A622}" type="pres">
      <dgm:prSet presAssocID="{C22BC2BF-A04B-0743-8274-308960738CA9}" presName="hierRoot2" presStyleCnt="0">
        <dgm:presLayoutVars>
          <dgm:hierBranch val="init"/>
        </dgm:presLayoutVars>
      </dgm:prSet>
      <dgm:spPr/>
    </dgm:pt>
    <dgm:pt modelId="{ABB35068-BA3B-8C47-8C66-D461792C1D5D}" type="pres">
      <dgm:prSet presAssocID="{C22BC2BF-A04B-0743-8274-308960738CA9}" presName="rootComposite" presStyleCnt="0"/>
      <dgm:spPr/>
    </dgm:pt>
    <dgm:pt modelId="{41913CD4-ECEF-3847-B2F0-8A21A766C7E6}" type="pres">
      <dgm:prSet presAssocID="{C22BC2BF-A04B-0743-8274-308960738CA9}" presName="rootText" presStyleLbl="node3" presStyleIdx="4" presStyleCnt="6">
        <dgm:presLayoutVars>
          <dgm:chPref val="3"/>
        </dgm:presLayoutVars>
      </dgm:prSet>
      <dgm:spPr/>
    </dgm:pt>
    <dgm:pt modelId="{C4203F1E-8E0E-CF4C-9264-CEBFAECA15D3}" type="pres">
      <dgm:prSet presAssocID="{C22BC2BF-A04B-0743-8274-308960738CA9}" presName="rootConnector" presStyleLbl="node3" presStyleIdx="4" presStyleCnt="6"/>
      <dgm:spPr/>
    </dgm:pt>
    <dgm:pt modelId="{A1D960A3-3ECF-314D-97F6-46929EE8BD86}" type="pres">
      <dgm:prSet presAssocID="{C22BC2BF-A04B-0743-8274-308960738CA9}" presName="hierChild4" presStyleCnt="0"/>
      <dgm:spPr/>
    </dgm:pt>
    <dgm:pt modelId="{EC21883D-5DF0-1B4E-B889-8360F891FE77}" type="pres">
      <dgm:prSet presAssocID="{C22BC2BF-A04B-0743-8274-308960738CA9}" presName="hierChild5" presStyleCnt="0"/>
      <dgm:spPr/>
    </dgm:pt>
    <dgm:pt modelId="{1DEFF9EA-2FF9-E54B-A2EC-318713B2FE5E}" type="pres">
      <dgm:prSet presAssocID="{E76979B0-3C22-F543-9299-DCFC3F9F01BF}" presName="Name37" presStyleLbl="parChTrans1D3" presStyleIdx="5" presStyleCnt="6"/>
      <dgm:spPr/>
    </dgm:pt>
    <dgm:pt modelId="{71E0F59D-153B-9642-9830-407DEBE82540}" type="pres">
      <dgm:prSet presAssocID="{664B0FD6-EB58-674B-8C12-1A590E2D1428}" presName="hierRoot2" presStyleCnt="0">
        <dgm:presLayoutVars>
          <dgm:hierBranch val="init"/>
        </dgm:presLayoutVars>
      </dgm:prSet>
      <dgm:spPr/>
    </dgm:pt>
    <dgm:pt modelId="{5F4494A2-75F9-6F44-A8D5-09AF763B698C}" type="pres">
      <dgm:prSet presAssocID="{664B0FD6-EB58-674B-8C12-1A590E2D1428}" presName="rootComposite" presStyleCnt="0"/>
      <dgm:spPr/>
    </dgm:pt>
    <dgm:pt modelId="{DA4DCBE4-2B23-4349-B0A9-634F03DD91D4}" type="pres">
      <dgm:prSet presAssocID="{664B0FD6-EB58-674B-8C12-1A590E2D1428}" presName="rootText" presStyleLbl="node3" presStyleIdx="5" presStyleCnt="6">
        <dgm:presLayoutVars>
          <dgm:chPref val="3"/>
        </dgm:presLayoutVars>
      </dgm:prSet>
      <dgm:spPr/>
    </dgm:pt>
    <dgm:pt modelId="{6649A7FC-B960-0C4C-A06E-6884621625A6}" type="pres">
      <dgm:prSet presAssocID="{664B0FD6-EB58-674B-8C12-1A590E2D1428}" presName="rootConnector" presStyleLbl="node3" presStyleIdx="5" presStyleCnt="6"/>
      <dgm:spPr/>
    </dgm:pt>
    <dgm:pt modelId="{2A81C19F-F905-004C-9C9D-C313F59D1AF3}" type="pres">
      <dgm:prSet presAssocID="{664B0FD6-EB58-674B-8C12-1A590E2D1428}" presName="hierChild4" presStyleCnt="0"/>
      <dgm:spPr/>
    </dgm:pt>
    <dgm:pt modelId="{F33A3821-BE1A-A841-BC51-3097A9A9449C}" type="pres">
      <dgm:prSet presAssocID="{664B0FD6-EB58-674B-8C12-1A590E2D1428}" presName="hierChild5" presStyleCnt="0"/>
      <dgm:spPr/>
    </dgm:pt>
    <dgm:pt modelId="{F0DEC350-99AE-8942-8ABC-CCFB743ED3C0}" type="pres">
      <dgm:prSet presAssocID="{A75BBD0D-F51D-FF4A-BD79-41EA08A7DFB7}" presName="hierChild5" presStyleCnt="0"/>
      <dgm:spPr/>
    </dgm:pt>
    <dgm:pt modelId="{E329D072-8386-F74E-86F6-FF601916D78E}" type="pres">
      <dgm:prSet presAssocID="{57DEB2A6-EB9C-3649-82A4-C6B75CE0A2C9}" presName="hierChild3" presStyleCnt="0"/>
      <dgm:spPr/>
    </dgm:pt>
  </dgm:ptLst>
  <dgm:cxnLst>
    <dgm:cxn modelId="{4CEC5212-5952-0C44-B82F-0BA1D50D9946}" type="presOf" srcId="{57DEB2A6-EB9C-3649-82A4-C6B75CE0A2C9}" destId="{B0AF8F3B-23F7-B946-AD5F-5B7E0FBF3EF0}" srcOrd="1" destOrd="0" presId="urn:microsoft.com/office/officeart/2005/8/layout/orgChart1"/>
    <dgm:cxn modelId="{E7341716-150C-C84E-9B6D-A5888366D2BE}" type="presOf" srcId="{664B0FD6-EB58-674B-8C12-1A590E2D1428}" destId="{DA4DCBE4-2B23-4349-B0A9-634F03DD91D4}" srcOrd="0" destOrd="0" presId="urn:microsoft.com/office/officeart/2005/8/layout/orgChart1"/>
    <dgm:cxn modelId="{CC6F1A1B-1F3B-694E-BDAB-721F1A45B015}" srcId="{57DEB2A6-EB9C-3649-82A4-C6B75CE0A2C9}" destId="{81DC67E8-A5C8-554C-AD40-0CD723B13ADE}" srcOrd="1" destOrd="0" parTransId="{8A3B85ED-84F2-BC42-9C92-4AC0E63F48F0}" sibTransId="{E48016E9-F591-9B49-BA66-347FD646B71E}"/>
    <dgm:cxn modelId="{559FA126-4984-0F4B-94D8-1755ABA05693}" type="presOf" srcId="{C2A7CB5F-AA06-A24E-A1D1-44D151013183}" destId="{8E0F800B-3E16-9641-A0B8-3316EC72F302}" srcOrd="1" destOrd="0" presId="urn:microsoft.com/office/officeart/2005/8/layout/orgChart1"/>
    <dgm:cxn modelId="{A36C342A-AE34-D64B-936D-19100649A801}" type="presOf" srcId="{3417C0D2-A54A-D843-926C-90F421517148}" destId="{F263B42F-D1EE-7043-933B-8F55B8068EE6}" srcOrd="0" destOrd="0" presId="urn:microsoft.com/office/officeart/2005/8/layout/orgChart1"/>
    <dgm:cxn modelId="{EF396731-34EF-524F-A4E5-D060A9C1C3E0}" type="presOf" srcId="{834EADBA-3C83-3C4A-B3D5-249FADE521C3}" destId="{8A45B238-7137-4549-87C1-203BE08FC0C7}" srcOrd="1" destOrd="0" presId="urn:microsoft.com/office/officeart/2005/8/layout/orgChart1"/>
    <dgm:cxn modelId="{B6FC905C-45EA-3641-9B40-B187065D5E80}" type="presOf" srcId="{5DF46988-977D-6A42-B176-2DA18B11982A}" destId="{D9494286-1235-5046-B4E9-128C5165E881}" srcOrd="1" destOrd="0" presId="urn:microsoft.com/office/officeart/2005/8/layout/orgChart1"/>
    <dgm:cxn modelId="{0B9B1441-2D9B-2548-B9E9-F78BC1475904}" type="presOf" srcId="{E76979B0-3C22-F543-9299-DCFC3F9F01BF}" destId="{1DEFF9EA-2FF9-E54B-A2EC-318713B2FE5E}" srcOrd="0" destOrd="0" presId="urn:microsoft.com/office/officeart/2005/8/layout/orgChart1"/>
    <dgm:cxn modelId="{435FEF62-73F6-8D4E-A28A-19A8879AF419}" type="presOf" srcId="{C22BC2BF-A04B-0743-8274-308960738CA9}" destId="{41913CD4-ECEF-3847-B2F0-8A21A766C7E6}" srcOrd="0" destOrd="0" presId="urn:microsoft.com/office/officeart/2005/8/layout/orgChart1"/>
    <dgm:cxn modelId="{CC404765-6391-364B-825D-F1690181ECAB}" type="presOf" srcId="{FDFE50FC-CAD3-0345-93E2-066B17AC1390}" destId="{2D61C2CD-0196-EA4A-BF19-C41623675424}" srcOrd="0" destOrd="0" presId="urn:microsoft.com/office/officeart/2005/8/layout/orgChart1"/>
    <dgm:cxn modelId="{78E5C145-8EEF-FA4B-97DB-821B1EDB0436}" type="presOf" srcId="{834EADBA-3C83-3C4A-B3D5-249FADE521C3}" destId="{CC12294B-D28A-124E-9A6C-D6B002BF51A8}" srcOrd="0" destOrd="0" presId="urn:microsoft.com/office/officeart/2005/8/layout/orgChart1"/>
    <dgm:cxn modelId="{50095A66-D53A-C94D-9F09-A3B49FFD3FA8}" type="presOf" srcId="{5F8193F9-CB3F-7F48-BCE5-0FF0754FDD35}" destId="{6F2218AD-4C86-BC42-83FE-EE634F71E127}" srcOrd="0" destOrd="0" presId="urn:microsoft.com/office/officeart/2005/8/layout/orgChart1"/>
    <dgm:cxn modelId="{83BEDC46-948F-B946-A5E7-23E1BA542702}" type="presOf" srcId="{26038B93-5552-6E4A-B888-650085A4711F}" destId="{A0AE7438-581C-2C49-9DB4-0BD6997A0D6B}" srcOrd="0" destOrd="0" presId="urn:microsoft.com/office/officeart/2005/8/layout/orgChart1"/>
    <dgm:cxn modelId="{41E9EC49-E7F5-264C-9C19-733630199919}" srcId="{A75BBD0D-F51D-FF4A-BD79-41EA08A7DFB7}" destId="{3417C0D2-A54A-D843-926C-90F421517148}" srcOrd="0" destOrd="0" parTransId="{57391F16-32B3-AE45-A2CA-F14B086AEBE1}" sibTransId="{1A2078BC-76D9-C645-B4EF-71FF2D457010}"/>
    <dgm:cxn modelId="{5970F16A-CF8F-2B49-AB8B-6D286623D021}" type="presOf" srcId="{C2A7CB5F-AA06-A24E-A1D1-44D151013183}" destId="{9E6A4049-C723-FC4E-A611-C1BA4DE242F3}" srcOrd="0" destOrd="0" presId="urn:microsoft.com/office/officeart/2005/8/layout/orgChart1"/>
    <dgm:cxn modelId="{16DC5E4C-C1AA-EA48-82C5-B60DA41C3341}" srcId="{D8648C5C-850E-5E44-B812-0168291F5D02}" destId="{57DEB2A6-EB9C-3649-82A4-C6B75CE0A2C9}" srcOrd="0" destOrd="0" parTransId="{1928CE2F-86B4-4042-A294-89F6D3E2A4D6}" sibTransId="{F51DCAB5-8E3D-5A4D-857B-78F2A59138E3}"/>
    <dgm:cxn modelId="{157C736E-9727-6248-AD96-7D8DFB3B6AB2}" type="presOf" srcId="{FDFE50FC-CAD3-0345-93E2-066B17AC1390}" destId="{46A0C655-1280-3649-8883-B5C7C700369B}" srcOrd="1" destOrd="0" presId="urn:microsoft.com/office/officeart/2005/8/layout/orgChart1"/>
    <dgm:cxn modelId="{C450E06F-455A-FA46-BA15-E5AC08B99A7A}" type="presOf" srcId="{A75BBD0D-F51D-FF4A-BD79-41EA08A7DFB7}" destId="{3C7E0FF8-B85E-2B40-9C1B-ED13C25262EA}" srcOrd="1" destOrd="0" presId="urn:microsoft.com/office/officeart/2005/8/layout/orgChart1"/>
    <dgm:cxn modelId="{D1F95353-B807-6B4A-9C2F-B03E4719BBDA}" type="presOf" srcId="{A75BBD0D-F51D-FF4A-BD79-41EA08A7DFB7}" destId="{4DB17D6B-7315-DE4A-83E2-A4BA0A1BC277}" srcOrd="0" destOrd="0" presId="urn:microsoft.com/office/officeart/2005/8/layout/orgChart1"/>
    <dgm:cxn modelId="{21E22556-8981-1F4C-9CC7-DE16C9C24D00}" type="presOf" srcId="{D32D28A0-9E7F-5F4B-86DA-E5421C86FCB8}" destId="{E34D5F1D-0C2C-5E4F-8FCB-9F5DF5167B5E}" srcOrd="0" destOrd="0" presId="urn:microsoft.com/office/officeart/2005/8/layout/orgChart1"/>
    <dgm:cxn modelId="{4E700C59-E4EF-F540-AF81-17773AFDBB7C}" type="presOf" srcId="{D8648C5C-850E-5E44-B812-0168291F5D02}" destId="{35A3A454-E3B1-CB4C-A2E9-DE1782A8243A}" srcOrd="0" destOrd="0" presId="urn:microsoft.com/office/officeart/2005/8/layout/orgChart1"/>
    <dgm:cxn modelId="{37548B79-E77A-4F47-9229-D17527D46096}" type="presOf" srcId="{81DC67E8-A5C8-554C-AD40-0CD723B13ADE}" destId="{5F593CC0-F7DE-A04E-AAB3-7860198A704D}" srcOrd="0" destOrd="0" presId="urn:microsoft.com/office/officeart/2005/8/layout/orgChart1"/>
    <dgm:cxn modelId="{7CB67B7B-D7E0-314D-9CFD-9BF047197645}" type="presOf" srcId="{664B0FD6-EB58-674B-8C12-1A590E2D1428}" destId="{6649A7FC-B960-0C4C-A06E-6884621625A6}" srcOrd="1" destOrd="0" presId="urn:microsoft.com/office/officeart/2005/8/layout/orgChart1"/>
    <dgm:cxn modelId="{E1C3747F-EBD5-E441-A65B-C811CF960FD3}" srcId="{57DEB2A6-EB9C-3649-82A4-C6B75CE0A2C9}" destId="{7229C034-B97D-C64F-AAAC-BCD7B46DECE5}" srcOrd="3" destOrd="0" parTransId="{C2DA40C5-4EF5-964E-94F2-F9DF3ED6CEAC}" sibTransId="{73DFDF01-37E6-334D-965C-B0B76129BA1B}"/>
    <dgm:cxn modelId="{27FC6792-DA52-2344-9D4F-71A0B5326F35}" type="presOf" srcId="{81DC67E8-A5C8-554C-AD40-0CD723B13ADE}" destId="{A12CDFF6-CCCC-DE4B-A5AE-87C6A411C94E}" srcOrd="1" destOrd="0" presId="urn:microsoft.com/office/officeart/2005/8/layout/orgChart1"/>
    <dgm:cxn modelId="{0C1B6A95-EEF1-8545-89D4-975EEC6AFD3C}" type="presOf" srcId="{27F335D1-70C4-5A4F-9883-D8BEC4C06286}" destId="{6B6BADD9-7ADB-1E4D-AC1F-BE6BDF2976E4}" srcOrd="0" destOrd="0" presId="urn:microsoft.com/office/officeart/2005/8/layout/orgChart1"/>
    <dgm:cxn modelId="{3EF851A3-04D0-FE45-A903-3C5E34A66077}" srcId="{57DEB2A6-EB9C-3649-82A4-C6B75CE0A2C9}" destId="{834EADBA-3C83-3C4A-B3D5-249FADE521C3}" srcOrd="0" destOrd="0" parTransId="{27F335D1-70C4-5A4F-9883-D8BEC4C06286}" sibTransId="{331E3B08-B0FE-1845-9867-50839F318651}"/>
    <dgm:cxn modelId="{BAD4E7A6-1446-0042-94CE-DECD5C3558D2}" type="presOf" srcId="{5DF46988-977D-6A42-B176-2DA18B11982A}" destId="{EF232181-0EFF-F24B-B136-FBF04EF51725}" srcOrd="0" destOrd="0" presId="urn:microsoft.com/office/officeart/2005/8/layout/orgChart1"/>
    <dgm:cxn modelId="{0773C8A8-3C53-224E-A356-4FF80701BB6D}" type="presOf" srcId="{8A3B85ED-84F2-BC42-9C92-4AC0E63F48F0}" destId="{56BD63C0-0A7E-664F-B2AA-8656C1AEB9FA}" srcOrd="0" destOrd="0" presId="urn:microsoft.com/office/officeart/2005/8/layout/orgChart1"/>
    <dgm:cxn modelId="{32A438AD-A11A-3149-8EA0-F4FA22B1D9CA}" type="presOf" srcId="{57391F16-32B3-AE45-A2CA-F14B086AEBE1}" destId="{4AE32A78-0648-014C-8D5F-D0680720AEFD}" srcOrd="0" destOrd="0" presId="urn:microsoft.com/office/officeart/2005/8/layout/orgChart1"/>
    <dgm:cxn modelId="{558D40AE-6959-6E4D-B960-C7DFFCA4E672}" srcId="{57DEB2A6-EB9C-3649-82A4-C6B75CE0A2C9}" destId="{A75BBD0D-F51D-FF4A-BD79-41EA08A7DFB7}" srcOrd="4" destOrd="0" parTransId="{26038B93-5552-6E4A-B888-650085A4711F}" sibTransId="{436F8C2E-E7C4-2747-BD46-AC13B35C286C}"/>
    <dgm:cxn modelId="{863B8EAF-243F-3A49-9088-AEE5EA1598E6}" type="presOf" srcId="{9D572575-A1B2-EC43-9EFD-23CF4CF37D24}" destId="{6D3E9A7A-0F35-FE40-B600-EAB592FC2E44}" srcOrd="0" destOrd="0" presId="urn:microsoft.com/office/officeart/2005/8/layout/orgChart1"/>
    <dgm:cxn modelId="{CD2C90B1-8496-E641-9ADF-AD8E0AF362DF}" srcId="{57DEB2A6-EB9C-3649-82A4-C6B75CE0A2C9}" destId="{5F8193F9-CB3F-7F48-BCE5-0FF0754FDD35}" srcOrd="2" destOrd="0" parTransId="{D32D28A0-9E7F-5F4B-86DA-E5421C86FCB8}" sibTransId="{73EC04E7-87B4-2D49-B662-EE44FFBC84E5}"/>
    <dgm:cxn modelId="{57E728B2-A773-2640-9366-5DF26C722DE3}" srcId="{A75BBD0D-F51D-FF4A-BD79-41EA08A7DFB7}" destId="{FDFE50FC-CAD3-0345-93E2-066B17AC1390}" srcOrd="1" destOrd="0" parTransId="{9D572575-A1B2-EC43-9EFD-23CF4CF37D24}" sibTransId="{39BDCA3E-23D8-504D-B6C3-98086B975699}"/>
    <dgm:cxn modelId="{D03673B4-B8AE-DD4D-9305-8278ED6A1C8F}" type="presOf" srcId="{3417C0D2-A54A-D843-926C-90F421517148}" destId="{57FC71B8-45D5-AA4D-AE22-F9C2986E3EDD}" srcOrd="1" destOrd="0" presId="urn:microsoft.com/office/officeart/2005/8/layout/orgChart1"/>
    <dgm:cxn modelId="{CB2CFAB6-DD6F-214E-BEBC-89F7E902C38D}" type="presOf" srcId="{C22BC2BF-A04B-0743-8274-308960738CA9}" destId="{C4203F1E-8E0E-CF4C-9264-CEBFAECA15D3}" srcOrd="1" destOrd="0" presId="urn:microsoft.com/office/officeart/2005/8/layout/orgChart1"/>
    <dgm:cxn modelId="{21307EBA-309C-CB47-B72E-C7F32ECAE510}" type="presOf" srcId="{6CA41833-5651-AD4A-A9E4-0DA133BCA849}" destId="{705C307D-4B21-A340-A857-5C8EAFF8DFB3}" srcOrd="0" destOrd="0" presId="urn:microsoft.com/office/officeart/2005/8/layout/orgChart1"/>
    <dgm:cxn modelId="{3434FBBA-6D8E-D244-B165-06B40489C523}" srcId="{A75BBD0D-F51D-FF4A-BD79-41EA08A7DFB7}" destId="{5DF46988-977D-6A42-B176-2DA18B11982A}" srcOrd="2" destOrd="0" parTransId="{6CA41833-5651-AD4A-A9E4-0DA133BCA849}" sibTransId="{C2B9C57F-1BA3-EF4F-8EBB-C88798CB3ABA}"/>
    <dgm:cxn modelId="{66827DCC-1468-4A4F-8DB5-6C1436656FD8}" srcId="{A75BBD0D-F51D-FF4A-BD79-41EA08A7DFB7}" destId="{664B0FD6-EB58-674B-8C12-1A590E2D1428}" srcOrd="5" destOrd="0" parTransId="{E76979B0-3C22-F543-9299-DCFC3F9F01BF}" sibTransId="{28143B14-CA93-F046-B138-D2C9952B0092}"/>
    <dgm:cxn modelId="{C793E2CE-CF4C-1444-8952-E1029F9CF3FE}" type="presOf" srcId="{5F8193F9-CB3F-7F48-BCE5-0FF0754FDD35}" destId="{E0DE909D-A191-524F-AC6E-E0A80F80439C}" srcOrd="1" destOrd="0" presId="urn:microsoft.com/office/officeart/2005/8/layout/orgChart1"/>
    <dgm:cxn modelId="{29682ACF-BB3C-1A47-B1E7-8A40793BA25E}" type="presOf" srcId="{57DEB2A6-EB9C-3649-82A4-C6B75CE0A2C9}" destId="{365B9585-EF4A-A74F-A74B-E5206D914117}" srcOrd="0" destOrd="0" presId="urn:microsoft.com/office/officeart/2005/8/layout/orgChart1"/>
    <dgm:cxn modelId="{76D36ED2-8E19-D647-BD88-88447CA082CB}" type="presOf" srcId="{7229C034-B97D-C64F-AAAC-BCD7B46DECE5}" destId="{E45A285B-666B-C346-9A23-0666C456ACAE}" srcOrd="1" destOrd="0" presId="urn:microsoft.com/office/officeart/2005/8/layout/orgChart1"/>
    <dgm:cxn modelId="{D70DEDEB-F1CA-764B-AF71-D0AA2A1DFA61}" srcId="{A75BBD0D-F51D-FF4A-BD79-41EA08A7DFB7}" destId="{C22BC2BF-A04B-0743-8274-308960738CA9}" srcOrd="4" destOrd="0" parTransId="{949E96ED-3614-9E4A-A4FC-855EB2C668C9}" sibTransId="{7A6D1E41-3D0E-344B-845B-37F18E9AFBE0}"/>
    <dgm:cxn modelId="{8E3A2EF0-F855-174F-AC7A-20519E76FFBE}" srcId="{A75BBD0D-F51D-FF4A-BD79-41EA08A7DFB7}" destId="{C2A7CB5F-AA06-A24E-A1D1-44D151013183}" srcOrd="3" destOrd="0" parTransId="{97ED46CA-3A33-6946-B603-3AC68101D01D}" sibTransId="{47F3495F-E37F-0A43-B836-9A4E13DE6C64}"/>
    <dgm:cxn modelId="{B37EF2F1-165D-8940-B942-DC7A0A176455}" type="presOf" srcId="{949E96ED-3614-9E4A-A4FC-855EB2C668C9}" destId="{606E094E-B230-8D44-BD2E-5E73E16195BA}" srcOrd="0" destOrd="0" presId="urn:microsoft.com/office/officeart/2005/8/layout/orgChart1"/>
    <dgm:cxn modelId="{0643E2F5-AB80-D246-9D08-B94F001B5CB2}" type="presOf" srcId="{97ED46CA-3A33-6946-B603-3AC68101D01D}" destId="{5A1C1544-9ADE-3641-81F0-E808E720CB37}" srcOrd="0" destOrd="0" presId="urn:microsoft.com/office/officeart/2005/8/layout/orgChart1"/>
    <dgm:cxn modelId="{738F32F6-F3E6-2640-8973-8F3DF2A1CBB7}" type="presOf" srcId="{C2DA40C5-4EF5-964E-94F2-F9DF3ED6CEAC}" destId="{D7378247-5E36-B640-A640-F14D329D28BE}" srcOrd="0" destOrd="0" presId="urn:microsoft.com/office/officeart/2005/8/layout/orgChart1"/>
    <dgm:cxn modelId="{0D9D6DFA-27A5-674E-82C6-3EEEFB71E078}" type="presOf" srcId="{7229C034-B97D-C64F-AAAC-BCD7B46DECE5}" destId="{D23F2297-F5C4-C142-8568-8424B04F6A9E}" srcOrd="0" destOrd="0" presId="urn:microsoft.com/office/officeart/2005/8/layout/orgChart1"/>
    <dgm:cxn modelId="{321F13FD-5BF1-2940-A6AB-0976B19E2761}" type="presParOf" srcId="{35A3A454-E3B1-CB4C-A2E9-DE1782A8243A}" destId="{2A705AD3-C0CC-2C42-AF72-42282042EA1F}" srcOrd="0" destOrd="0" presId="urn:microsoft.com/office/officeart/2005/8/layout/orgChart1"/>
    <dgm:cxn modelId="{3A607110-C22D-DC45-9B23-932F01F006B5}" type="presParOf" srcId="{2A705AD3-C0CC-2C42-AF72-42282042EA1F}" destId="{6CEA5A18-3B21-A844-B0B2-80B89608E627}" srcOrd="0" destOrd="0" presId="urn:microsoft.com/office/officeart/2005/8/layout/orgChart1"/>
    <dgm:cxn modelId="{863A483E-4C4E-3A4E-AF4A-48C65F8A0706}" type="presParOf" srcId="{6CEA5A18-3B21-A844-B0B2-80B89608E627}" destId="{365B9585-EF4A-A74F-A74B-E5206D914117}" srcOrd="0" destOrd="0" presId="urn:microsoft.com/office/officeart/2005/8/layout/orgChart1"/>
    <dgm:cxn modelId="{E90A9ADF-2D51-6646-AD07-BC7070967070}" type="presParOf" srcId="{6CEA5A18-3B21-A844-B0B2-80B89608E627}" destId="{B0AF8F3B-23F7-B946-AD5F-5B7E0FBF3EF0}" srcOrd="1" destOrd="0" presId="urn:microsoft.com/office/officeart/2005/8/layout/orgChart1"/>
    <dgm:cxn modelId="{A9631543-4812-0F47-9EE3-7FB702FC38FF}" type="presParOf" srcId="{2A705AD3-C0CC-2C42-AF72-42282042EA1F}" destId="{7A9B0E6A-C035-204D-8142-081A4F2FF38D}" srcOrd="1" destOrd="0" presId="urn:microsoft.com/office/officeart/2005/8/layout/orgChart1"/>
    <dgm:cxn modelId="{1A2FB1C3-FACB-9F44-B38D-4A2D4D0156AF}" type="presParOf" srcId="{7A9B0E6A-C035-204D-8142-081A4F2FF38D}" destId="{6B6BADD9-7ADB-1E4D-AC1F-BE6BDF2976E4}" srcOrd="0" destOrd="0" presId="urn:microsoft.com/office/officeart/2005/8/layout/orgChart1"/>
    <dgm:cxn modelId="{05F10291-D6D4-7E42-9D3F-28C5930E9397}" type="presParOf" srcId="{7A9B0E6A-C035-204D-8142-081A4F2FF38D}" destId="{2B321DBF-25E0-534D-ADB9-90F5AB2C9F57}" srcOrd="1" destOrd="0" presId="urn:microsoft.com/office/officeart/2005/8/layout/orgChart1"/>
    <dgm:cxn modelId="{1EF71CCE-CB1F-7149-AB6D-B32350031BF8}" type="presParOf" srcId="{2B321DBF-25E0-534D-ADB9-90F5AB2C9F57}" destId="{5482DFBA-F9D3-1046-B27E-05403CE2FCF4}" srcOrd="0" destOrd="0" presId="urn:microsoft.com/office/officeart/2005/8/layout/orgChart1"/>
    <dgm:cxn modelId="{62961A17-680F-AD42-99CB-430C4E60DAC0}" type="presParOf" srcId="{5482DFBA-F9D3-1046-B27E-05403CE2FCF4}" destId="{CC12294B-D28A-124E-9A6C-D6B002BF51A8}" srcOrd="0" destOrd="0" presId="urn:microsoft.com/office/officeart/2005/8/layout/orgChart1"/>
    <dgm:cxn modelId="{B045002A-E763-EF4C-BF53-BCD71CF1F618}" type="presParOf" srcId="{5482DFBA-F9D3-1046-B27E-05403CE2FCF4}" destId="{8A45B238-7137-4549-87C1-203BE08FC0C7}" srcOrd="1" destOrd="0" presId="urn:microsoft.com/office/officeart/2005/8/layout/orgChart1"/>
    <dgm:cxn modelId="{B7437CA0-8C34-2F4C-9A26-393761F6A970}" type="presParOf" srcId="{2B321DBF-25E0-534D-ADB9-90F5AB2C9F57}" destId="{0222AE71-628E-9645-87F2-7EF6E603D3BD}" srcOrd="1" destOrd="0" presId="urn:microsoft.com/office/officeart/2005/8/layout/orgChart1"/>
    <dgm:cxn modelId="{C2C778BB-3486-F648-9618-A59D21491CA1}" type="presParOf" srcId="{2B321DBF-25E0-534D-ADB9-90F5AB2C9F57}" destId="{D6877957-4C8B-2E40-8DDB-0A8A5A3E4F85}" srcOrd="2" destOrd="0" presId="urn:microsoft.com/office/officeart/2005/8/layout/orgChart1"/>
    <dgm:cxn modelId="{0432A8F1-BB93-D24B-9DC4-B1F14DDA291C}" type="presParOf" srcId="{7A9B0E6A-C035-204D-8142-081A4F2FF38D}" destId="{56BD63C0-0A7E-664F-B2AA-8656C1AEB9FA}" srcOrd="2" destOrd="0" presId="urn:microsoft.com/office/officeart/2005/8/layout/orgChart1"/>
    <dgm:cxn modelId="{868A8F5C-85DE-2E41-A74F-2BDC92640D63}" type="presParOf" srcId="{7A9B0E6A-C035-204D-8142-081A4F2FF38D}" destId="{D76C503E-286E-1D49-8ED1-BBEC61BCE6BC}" srcOrd="3" destOrd="0" presId="urn:microsoft.com/office/officeart/2005/8/layout/orgChart1"/>
    <dgm:cxn modelId="{BA0EC157-A896-7844-8D62-0C112D538021}" type="presParOf" srcId="{D76C503E-286E-1D49-8ED1-BBEC61BCE6BC}" destId="{B20F9637-12F0-8F40-9B5B-B2CD54CCD748}" srcOrd="0" destOrd="0" presId="urn:microsoft.com/office/officeart/2005/8/layout/orgChart1"/>
    <dgm:cxn modelId="{AD8B8E17-5325-254A-8D34-7898B7436791}" type="presParOf" srcId="{B20F9637-12F0-8F40-9B5B-B2CD54CCD748}" destId="{5F593CC0-F7DE-A04E-AAB3-7860198A704D}" srcOrd="0" destOrd="0" presId="urn:microsoft.com/office/officeart/2005/8/layout/orgChart1"/>
    <dgm:cxn modelId="{C7C2054C-0635-C344-BE81-8C5B0A79B8B9}" type="presParOf" srcId="{B20F9637-12F0-8F40-9B5B-B2CD54CCD748}" destId="{A12CDFF6-CCCC-DE4B-A5AE-87C6A411C94E}" srcOrd="1" destOrd="0" presId="urn:microsoft.com/office/officeart/2005/8/layout/orgChart1"/>
    <dgm:cxn modelId="{683A4999-6C70-2D48-8ADC-0FAC03B2F163}" type="presParOf" srcId="{D76C503E-286E-1D49-8ED1-BBEC61BCE6BC}" destId="{2E831256-1254-1D4B-8948-CED05B8B4247}" srcOrd="1" destOrd="0" presId="urn:microsoft.com/office/officeart/2005/8/layout/orgChart1"/>
    <dgm:cxn modelId="{FD4FE914-9171-D14B-BBB1-223FF4C5001E}" type="presParOf" srcId="{D76C503E-286E-1D49-8ED1-BBEC61BCE6BC}" destId="{A0890931-A0FA-A540-9510-F52F8C10DCF5}" srcOrd="2" destOrd="0" presId="urn:microsoft.com/office/officeart/2005/8/layout/orgChart1"/>
    <dgm:cxn modelId="{56B20364-6302-DC41-8BDB-E32AC072EFE5}" type="presParOf" srcId="{7A9B0E6A-C035-204D-8142-081A4F2FF38D}" destId="{E34D5F1D-0C2C-5E4F-8FCB-9F5DF5167B5E}" srcOrd="4" destOrd="0" presId="urn:microsoft.com/office/officeart/2005/8/layout/orgChart1"/>
    <dgm:cxn modelId="{51AF8640-2749-2845-8673-28F363A68416}" type="presParOf" srcId="{7A9B0E6A-C035-204D-8142-081A4F2FF38D}" destId="{827E0F9C-BBC8-D843-86E6-5DA9E4874235}" srcOrd="5" destOrd="0" presId="urn:microsoft.com/office/officeart/2005/8/layout/orgChart1"/>
    <dgm:cxn modelId="{0ACE31DD-583A-744B-ABC2-86A994BB7F76}" type="presParOf" srcId="{827E0F9C-BBC8-D843-86E6-5DA9E4874235}" destId="{4663C081-7EBA-EA4B-88BA-005EE619F77B}" srcOrd="0" destOrd="0" presId="urn:microsoft.com/office/officeart/2005/8/layout/orgChart1"/>
    <dgm:cxn modelId="{27A2821B-AA91-BF40-95C3-807E599FB960}" type="presParOf" srcId="{4663C081-7EBA-EA4B-88BA-005EE619F77B}" destId="{6F2218AD-4C86-BC42-83FE-EE634F71E127}" srcOrd="0" destOrd="0" presId="urn:microsoft.com/office/officeart/2005/8/layout/orgChart1"/>
    <dgm:cxn modelId="{BB4F1119-C362-3942-B464-285DA74AC874}" type="presParOf" srcId="{4663C081-7EBA-EA4B-88BA-005EE619F77B}" destId="{E0DE909D-A191-524F-AC6E-E0A80F80439C}" srcOrd="1" destOrd="0" presId="urn:microsoft.com/office/officeart/2005/8/layout/orgChart1"/>
    <dgm:cxn modelId="{9EF9AC63-C976-BD4D-B302-44FC174BF6EC}" type="presParOf" srcId="{827E0F9C-BBC8-D843-86E6-5DA9E4874235}" destId="{40C0179A-B40F-7E4D-AF54-DFB1865E3F8E}" srcOrd="1" destOrd="0" presId="urn:microsoft.com/office/officeart/2005/8/layout/orgChart1"/>
    <dgm:cxn modelId="{423DD3CA-1934-B540-A01E-0705444EF5FB}" type="presParOf" srcId="{827E0F9C-BBC8-D843-86E6-5DA9E4874235}" destId="{48AF6B6A-E295-AC4B-89E9-EB0ECAF6ACB2}" srcOrd="2" destOrd="0" presId="urn:microsoft.com/office/officeart/2005/8/layout/orgChart1"/>
    <dgm:cxn modelId="{33CC8860-1214-0740-BDCF-9D25D2C12974}" type="presParOf" srcId="{7A9B0E6A-C035-204D-8142-081A4F2FF38D}" destId="{D7378247-5E36-B640-A640-F14D329D28BE}" srcOrd="6" destOrd="0" presId="urn:microsoft.com/office/officeart/2005/8/layout/orgChart1"/>
    <dgm:cxn modelId="{2F394069-88A4-0549-99CE-9F846B467495}" type="presParOf" srcId="{7A9B0E6A-C035-204D-8142-081A4F2FF38D}" destId="{4E2B146B-6A94-EB41-B216-DFDA5AB1F999}" srcOrd="7" destOrd="0" presId="urn:microsoft.com/office/officeart/2005/8/layout/orgChart1"/>
    <dgm:cxn modelId="{547E98DF-B208-5147-99CF-C0720F13DCE4}" type="presParOf" srcId="{4E2B146B-6A94-EB41-B216-DFDA5AB1F999}" destId="{2A6DB2A3-4C0A-0248-8E93-2F1AD1BF95DA}" srcOrd="0" destOrd="0" presId="urn:microsoft.com/office/officeart/2005/8/layout/orgChart1"/>
    <dgm:cxn modelId="{099012D9-488D-4045-A14D-AA4008CD9D9E}" type="presParOf" srcId="{2A6DB2A3-4C0A-0248-8E93-2F1AD1BF95DA}" destId="{D23F2297-F5C4-C142-8568-8424B04F6A9E}" srcOrd="0" destOrd="0" presId="urn:microsoft.com/office/officeart/2005/8/layout/orgChart1"/>
    <dgm:cxn modelId="{32DCC32E-0A13-0843-B139-EF2A0DAC42D2}" type="presParOf" srcId="{2A6DB2A3-4C0A-0248-8E93-2F1AD1BF95DA}" destId="{E45A285B-666B-C346-9A23-0666C456ACAE}" srcOrd="1" destOrd="0" presId="urn:microsoft.com/office/officeart/2005/8/layout/orgChart1"/>
    <dgm:cxn modelId="{26D65EFC-3E46-024B-8F95-436120513E9B}" type="presParOf" srcId="{4E2B146B-6A94-EB41-B216-DFDA5AB1F999}" destId="{65B7E8BF-5F7F-0B4D-A1A2-BC3779880A68}" srcOrd="1" destOrd="0" presId="urn:microsoft.com/office/officeart/2005/8/layout/orgChart1"/>
    <dgm:cxn modelId="{68F89E81-EBC8-B74F-AE22-E0840A714B74}" type="presParOf" srcId="{4E2B146B-6A94-EB41-B216-DFDA5AB1F999}" destId="{495E3B9E-412B-9147-BDD6-59840274BD48}" srcOrd="2" destOrd="0" presId="urn:microsoft.com/office/officeart/2005/8/layout/orgChart1"/>
    <dgm:cxn modelId="{E0C2C9D0-F879-F349-B042-A2A393ECEB2E}" type="presParOf" srcId="{7A9B0E6A-C035-204D-8142-081A4F2FF38D}" destId="{A0AE7438-581C-2C49-9DB4-0BD6997A0D6B}" srcOrd="8" destOrd="0" presId="urn:microsoft.com/office/officeart/2005/8/layout/orgChart1"/>
    <dgm:cxn modelId="{4FAE0548-96EF-7544-A26F-BF9EE1B96B7E}" type="presParOf" srcId="{7A9B0E6A-C035-204D-8142-081A4F2FF38D}" destId="{E2A4B8BC-C23E-7A47-B96E-AF23DDBA0D29}" srcOrd="9" destOrd="0" presId="urn:microsoft.com/office/officeart/2005/8/layout/orgChart1"/>
    <dgm:cxn modelId="{749F382C-E03B-2347-8F1F-A7487B9F2B44}" type="presParOf" srcId="{E2A4B8BC-C23E-7A47-B96E-AF23DDBA0D29}" destId="{7D5ED380-58D7-614D-92E6-7A010ABDC83D}" srcOrd="0" destOrd="0" presId="urn:microsoft.com/office/officeart/2005/8/layout/orgChart1"/>
    <dgm:cxn modelId="{8015CCB8-0369-364F-9863-E417C50AF26C}" type="presParOf" srcId="{7D5ED380-58D7-614D-92E6-7A010ABDC83D}" destId="{4DB17D6B-7315-DE4A-83E2-A4BA0A1BC277}" srcOrd="0" destOrd="0" presId="urn:microsoft.com/office/officeart/2005/8/layout/orgChart1"/>
    <dgm:cxn modelId="{F29A9499-6C47-FF41-A24D-1556BDEAFFD8}" type="presParOf" srcId="{7D5ED380-58D7-614D-92E6-7A010ABDC83D}" destId="{3C7E0FF8-B85E-2B40-9C1B-ED13C25262EA}" srcOrd="1" destOrd="0" presId="urn:microsoft.com/office/officeart/2005/8/layout/orgChart1"/>
    <dgm:cxn modelId="{02DE28F0-4526-5341-B932-2595AEA16762}" type="presParOf" srcId="{E2A4B8BC-C23E-7A47-B96E-AF23DDBA0D29}" destId="{64B13808-EDDF-D24E-BD71-9C435B01E7AB}" srcOrd="1" destOrd="0" presId="urn:microsoft.com/office/officeart/2005/8/layout/orgChart1"/>
    <dgm:cxn modelId="{805823FB-C0C1-7848-9175-3857A42D5301}" type="presParOf" srcId="{64B13808-EDDF-D24E-BD71-9C435B01E7AB}" destId="{4AE32A78-0648-014C-8D5F-D0680720AEFD}" srcOrd="0" destOrd="0" presId="urn:microsoft.com/office/officeart/2005/8/layout/orgChart1"/>
    <dgm:cxn modelId="{88863EB6-B557-2F48-92D8-6F3464992193}" type="presParOf" srcId="{64B13808-EDDF-D24E-BD71-9C435B01E7AB}" destId="{4C2B971C-98C9-1D43-86D4-EA1D49716FD0}" srcOrd="1" destOrd="0" presId="urn:microsoft.com/office/officeart/2005/8/layout/orgChart1"/>
    <dgm:cxn modelId="{965FE6F3-E3FD-BE4A-829C-1A4BDBB50AD8}" type="presParOf" srcId="{4C2B971C-98C9-1D43-86D4-EA1D49716FD0}" destId="{C3BB0F63-DC2E-BA42-808B-9C0DDA77C02A}" srcOrd="0" destOrd="0" presId="urn:microsoft.com/office/officeart/2005/8/layout/orgChart1"/>
    <dgm:cxn modelId="{BC9C5D2F-41C0-0745-927D-228319262FAB}" type="presParOf" srcId="{C3BB0F63-DC2E-BA42-808B-9C0DDA77C02A}" destId="{F263B42F-D1EE-7043-933B-8F55B8068EE6}" srcOrd="0" destOrd="0" presId="urn:microsoft.com/office/officeart/2005/8/layout/orgChart1"/>
    <dgm:cxn modelId="{68830564-55EA-804A-8509-BC81F8BFCB23}" type="presParOf" srcId="{C3BB0F63-DC2E-BA42-808B-9C0DDA77C02A}" destId="{57FC71B8-45D5-AA4D-AE22-F9C2986E3EDD}" srcOrd="1" destOrd="0" presId="urn:microsoft.com/office/officeart/2005/8/layout/orgChart1"/>
    <dgm:cxn modelId="{1C157D45-9B77-5E40-9BD4-3863A2FA39A7}" type="presParOf" srcId="{4C2B971C-98C9-1D43-86D4-EA1D49716FD0}" destId="{F4A10616-7729-2948-9D70-1DB20B80A9F7}" srcOrd="1" destOrd="0" presId="urn:microsoft.com/office/officeart/2005/8/layout/orgChart1"/>
    <dgm:cxn modelId="{78437F45-F9C2-C849-95A5-1ED21321F6D2}" type="presParOf" srcId="{4C2B971C-98C9-1D43-86D4-EA1D49716FD0}" destId="{91B4F1ED-F6CA-1C45-8826-D3A446301CEE}" srcOrd="2" destOrd="0" presId="urn:microsoft.com/office/officeart/2005/8/layout/orgChart1"/>
    <dgm:cxn modelId="{9B811890-4BC7-924C-A823-EB90EBD7C882}" type="presParOf" srcId="{64B13808-EDDF-D24E-BD71-9C435B01E7AB}" destId="{6D3E9A7A-0F35-FE40-B600-EAB592FC2E44}" srcOrd="2" destOrd="0" presId="urn:microsoft.com/office/officeart/2005/8/layout/orgChart1"/>
    <dgm:cxn modelId="{373036C8-0D54-BC49-A06A-C7BBA41DCBC8}" type="presParOf" srcId="{64B13808-EDDF-D24E-BD71-9C435B01E7AB}" destId="{D843A504-3152-5F40-A04E-DA621D24C999}" srcOrd="3" destOrd="0" presId="urn:microsoft.com/office/officeart/2005/8/layout/orgChart1"/>
    <dgm:cxn modelId="{35860EB2-98B7-414E-B3F3-6E1410916BF4}" type="presParOf" srcId="{D843A504-3152-5F40-A04E-DA621D24C999}" destId="{225354A1-B598-6D46-A87D-0BA3F266BFB3}" srcOrd="0" destOrd="0" presId="urn:microsoft.com/office/officeart/2005/8/layout/orgChart1"/>
    <dgm:cxn modelId="{2C3B5A0B-BFAD-2A4F-80C0-70FB1B10A9CD}" type="presParOf" srcId="{225354A1-B598-6D46-A87D-0BA3F266BFB3}" destId="{2D61C2CD-0196-EA4A-BF19-C41623675424}" srcOrd="0" destOrd="0" presId="urn:microsoft.com/office/officeart/2005/8/layout/orgChart1"/>
    <dgm:cxn modelId="{71AA38BC-7133-E042-938D-9BB0D54C7070}" type="presParOf" srcId="{225354A1-B598-6D46-A87D-0BA3F266BFB3}" destId="{46A0C655-1280-3649-8883-B5C7C700369B}" srcOrd="1" destOrd="0" presId="urn:microsoft.com/office/officeart/2005/8/layout/orgChart1"/>
    <dgm:cxn modelId="{C99DF666-A094-2045-AF3F-BAB9DDE44026}" type="presParOf" srcId="{D843A504-3152-5F40-A04E-DA621D24C999}" destId="{93CD567A-25E1-144F-AD4C-534F5A9A45B2}" srcOrd="1" destOrd="0" presId="urn:microsoft.com/office/officeart/2005/8/layout/orgChart1"/>
    <dgm:cxn modelId="{66C503D3-3FFC-CA4D-A8E8-5B603892D59C}" type="presParOf" srcId="{D843A504-3152-5F40-A04E-DA621D24C999}" destId="{1F78143A-E672-454D-A871-F6ED7EC695C0}" srcOrd="2" destOrd="0" presId="urn:microsoft.com/office/officeart/2005/8/layout/orgChart1"/>
    <dgm:cxn modelId="{2CD1E278-6224-FF40-8ED7-86AF77E21353}" type="presParOf" srcId="{64B13808-EDDF-D24E-BD71-9C435B01E7AB}" destId="{705C307D-4B21-A340-A857-5C8EAFF8DFB3}" srcOrd="4" destOrd="0" presId="urn:microsoft.com/office/officeart/2005/8/layout/orgChart1"/>
    <dgm:cxn modelId="{AC2C73D2-261A-1E42-B6E6-268D26D71365}" type="presParOf" srcId="{64B13808-EDDF-D24E-BD71-9C435B01E7AB}" destId="{1B74C3B0-79B0-5744-AFF3-44F1B5E5D612}" srcOrd="5" destOrd="0" presId="urn:microsoft.com/office/officeart/2005/8/layout/orgChart1"/>
    <dgm:cxn modelId="{617AFBBF-21F1-1A4C-B115-7873E0727176}" type="presParOf" srcId="{1B74C3B0-79B0-5744-AFF3-44F1B5E5D612}" destId="{4D2FB298-DF50-3E4E-AF23-6C947A5829B2}" srcOrd="0" destOrd="0" presId="urn:microsoft.com/office/officeart/2005/8/layout/orgChart1"/>
    <dgm:cxn modelId="{A4AA6403-6288-DB40-953E-C2A6C0A9383C}" type="presParOf" srcId="{4D2FB298-DF50-3E4E-AF23-6C947A5829B2}" destId="{EF232181-0EFF-F24B-B136-FBF04EF51725}" srcOrd="0" destOrd="0" presId="urn:microsoft.com/office/officeart/2005/8/layout/orgChart1"/>
    <dgm:cxn modelId="{60743511-44AF-8842-A372-B65040F06A83}" type="presParOf" srcId="{4D2FB298-DF50-3E4E-AF23-6C947A5829B2}" destId="{D9494286-1235-5046-B4E9-128C5165E881}" srcOrd="1" destOrd="0" presId="urn:microsoft.com/office/officeart/2005/8/layout/orgChart1"/>
    <dgm:cxn modelId="{9D9819B4-D3FB-AB45-9A0D-C73BA608E251}" type="presParOf" srcId="{1B74C3B0-79B0-5744-AFF3-44F1B5E5D612}" destId="{EAE3EE48-ED1F-4640-ABBE-3222ECC7E8B4}" srcOrd="1" destOrd="0" presId="urn:microsoft.com/office/officeart/2005/8/layout/orgChart1"/>
    <dgm:cxn modelId="{F5833E21-6568-EB4A-8DA0-20CA2FC0AF00}" type="presParOf" srcId="{1B74C3B0-79B0-5744-AFF3-44F1B5E5D612}" destId="{B953AD96-610F-B54D-B4FC-593550DBB744}" srcOrd="2" destOrd="0" presId="urn:microsoft.com/office/officeart/2005/8/layout/orgChart1"/>
    <dgm:cxn modelId="{BCB41313-CE17-C741-A0E1-B8EB62F5C000}" type="presParOf" srcId="{64B13808-EDDF-D24E-BD71-9C435B01E7AB}" destId="{5A1C1544-9ADE-3641-81F0-E808E720CB37}" srcOrd="6" destOrd="0" presId="urn:microsoft.com/office/officeart/2005/8/layout/orgChart1"/>
    <dgm:cxn modelId="{6CCC2208-D29C-B046-923A-C25B990972B6}" type="presParOf" srcId="{64B13808-EDDF-D24E-BD71-9C435B01E7AB}" destId="{86B44FE1-2132-BB4A-9428-365D8AC94E83}" srcOrd="7" destOrd="0" presId="urn:microsoft.com/office/officeart/2005/8/layout/orgChart1"/>
    <dgm:cxn modelId="{2BD606A4-05F6-B842-8309-F1621C915319}" type="presParOf" srcId="{86B44FE1-2132-BB4A-9428-365D8AC94E83}" destId="{48AEE7F8-9D66-2840-88D4-213AAD99916A}" srcOrd="0" destOrd="0" presId="urn:microsoft.com/office/officeart/2005/8/layout/orgChart1"/>
    <dgm:cxn modelId="{F34707ED-6AB8-BC47-9F94-9038F45DF250}" type="presParOf" srcId="{48AEE7F8-9D66-2840-88D4-213AAD99916A}" destId="{9E6A4049-C723-FC4E-A611-C1BA4DE242F3}" srcOrd="0" destOrd="0" presId="urn:microsoft.com/office/officeart/2005/8/layout/orgChart1"/>
    <dgm:cxn modelId="{CFF63AE0-3B42-1A4F-9E0A-15FB1B1AC034}" type="presParOf" srcId="{48AEE7F8-9D66-2840-88D4-213AAD99916A}" destId="{8E0F800B-3E16-9641-A0B8-3316EC72F302}" srcOrd="1" destOrd="0" presId="urn:microsoft.com/office/officeart/2005/8/layout/orgChart1"/>
    <dgm:cxn modelId="{AC1D0EF3-46DD-AA4D-B191-E1C845ADBCF1}" type="presParOf" srcId="{86B44FE1-2132-BB4A-9428-365D8AC94E83}" destId="{E8F540EE-FBBE-EB48-BA9E-9E331864D965}" srcOrd="1" destOrd="0" presId="urn:microsoft.com/office/officeart/2005/8/layout/orgChart1"/>
    <dgm:cxn modelId="{230E37CE-2785-0C4C-B02D-EA8F791524A0}" type="presParOf" srcId="{86B44FE1-2132-BB4A-9428-365D8AC94E83}" destId="{635EB5DD-EFB6-6148-8A02-F2558D2A7783}" srcOrd="2" destOrd="0" presId="urn:microsoft.com/office/officeart/2005/8/layout/orgChart1"/>
    <dgm:cxn modelId="{2FB69429-CFD4-944B-B643-EAA98EF3807D}" type="presParOf" srcId="{64B13808-EDDF-D24E-BD71-9C435B01E7AB}" destId="{606E094E-B230-8D44-BD2E-5E73E16195BA}" srcOrd="8" destOrd="0" presId="urn:microsoft.com/office/officeart/2005/8/layout/orgChart1"/>
    <dgm:cxn modelId="{F03675B6-B704-7D47-B281-7E0D0BFDF4AA}" type="presParOf" srcId="{64B13808-EDDF-D24E-BD71-9C435B01E7AB}" destId="{348D6D73-B122-8B4F-8DE6-EA3BC424A622}" srcOrd="9" destOrd="0" presId="urn:microsoft.com/office/officeart/2005/8/layout/orgChart1"/>
    <dgm:cxn modelId="{BE52EFED-7BBD-D849-B5FA-67D06674A1FB}" type="presParOf" srcId="{348D6D73-B122-8B4F-8DE6-EA3BC424A622}" destId="{ABB35068-BA3B-8C47-8C66-D461792C1D5D}" srcOrd="0" destOrd="0" presId="urn:microsoft.com/office/officeart/2005/8/layout/orgChart1"/>
    <dgm:cxn modelId="{B38DE4D8-A1E3-7849-97AF-F11BBCFB6AAE}" type="presParOf" srcId="{ABB35068-BA3B-8C47-8C66-D461792C1D5D}" destId="{41913CD4-ECEF-3847-B2F0-8A21A766C7E6}" srcOrd="0" destOrd="0" presId="urn:microsoft.com/office/officeart/2005/8/layout/orgChart1"/>
    <dgm:cxn modelId="{319F1E10-AD2C-A14E-A0B4-4333AE16683D}" type="presParOf" srcId="{ABB35068-BA3B-8C47-8C66-D461792C1D5D}" destId="{C4203F1E-8E0E-CF4C-9264-CEBFAECA15D3}" srcOrd="1" destOrd="0" presId="urn:microsoft.com/office/officeart/2005/8/layout/orgChart1"/>
    <dgm:cxn modelId="{E2AC694A-E486-EB4F-A24E-24A153E6F891}" type="presParOf" srcId="{348D6D73-B122-8B4F-8DE6-EA3BC424A622}" destId="{A1D960A3-3ECF-314D-97F6-46929EE8BD86}" srcOrd="1" destOrd="0" presId="urn:microsoft.com/office/officeart/2005/8/layout/orgChart1"/>
    <dgm:cxn modelId="{7761BA10-464F-2E41-B5C2-28C3842B71A9}" type="presParOf" srcId="{348D6D73-B122-8B4F-8DE6-EA3BC424A622}" destId="{EC21883D-5DF0-1B4E-B889-8360F891FE77}" srcOrd="2" destOrd="0" presId="urn:microsoft.com/office/officeart/2005/8/layout/orgChart1"/>
    <dgm:cxn modelId="{6EDAB1C0-3C78-A644-ADC6-FA6EF5673F1C}" type="presParOf" srcId="{64B13808-EDDF-D24E-BD71-9C435B01E7AB}" destId="{1DEFF9EA-2FF9-E54B-A2EC-318713B2FE5E}" srcOrd="10" destOrd="0" presId="urn:microsoft.com/office/officeart/2005/8/layout/orgChart1"/>
    <dgm:cxn modelId="{D980B356-81C9-7A4A-BC42-8E5516DEEB86}" type="presParOf" srcId="{64B13808-EDDF-D24E-BD71-9C435B01E7AB}" destId="{71E0F59D-153B-9642-9830-407DEBE82540}" srcOrd="11" destOrd="0" presId="urn:microsoft.com/office/officeart/2005/8/layout/orgChart1"/>
    <dgm:cxn modelId="{F9FF406D-F4D6-B248-B9F1-2A75AFF54932}" type="presParOf" srcId="{71E0F59D-153B-9642-9830-407DEBE82540}" destId="{5F4494A2-75F9-6F44-A8D5-09AF763B698C}" srcOrd="0" destOrd="0" presId="urn:microsoft.com/office/officeart/2005/8/layout/orgChart1"/>
    <dgm:cxn modelId="{CEC5E489-82D9-294D-89AD-AB74824482E3}" type="presParOf" srcId="{5F4494A2-75F9-6F44-A8D5-09AF763B698C}" destId="{DA4DCBE4-2B23-4349-B0A9-634F03DD91D4}" srcOrd="0" destOrd="0" presId="urn:microsoft.com/office/officeart/2005/8/layout/orgChart1"/>
    <dgm:cxn modelId="{39B9A429-DF52-C346-BF41-30957146928D}" type="presParOf" srcId="{5F4494A2-75F9-6F44-A8D5-09AF763B698C}" destId="{6649A7FC-B960-0C4C-A06E-6884621625A6}" srcOrd="1" destOrd="0" presId="urn:microsoft.com/office/officeart/2005/8/layout/orgChart1"/>
    <dgm:cxn modelId="{3CB06043-AB91-2F4A-BA7B-57F30DBFDC19}" type="presParOf" srcId="{71E0F59D-153B-9642-9830-407DEBE82540}" destId="{2A81C19F-F905-004C-9C9D-C313F59D1AF3}" srcOrd="1" destOrd="0" presId="urn:microsoft.com/office/officeart/2005/8/layout/orgChart1"/>
    <dgm:cxn modelId="{49DD9D2C-F98D-1C4B-9AC9-66786D4C25E5}" type="presParOf" srcId="{71E0F59D-153B-9642-9830-407DEBE82540}" destId="{F33A3821-BE1A-A841-BC51-3097A9A9449C}" srcOrd="2" destOrd="0" presId="urn:microsoft.com/office/officeart/2005/8/layout/orgChart1"/>
    <dgm:cxn modelId="{BD0F0C95-3275-874E-8C24-A742DB450028}" type="presParOf" srcId="{E2A4B8BC-C23E-7A47-B96E-AF23DDBA0D29}" destId="{F0DEC350-99AE-8942-8ABC-CCFB743ED3C0}" srcOrd="2" destOrd="0" presId="urn:microsoft.com/office/officeart/2005/8/layout/orgChart1"/>
    <dgm:cxn modelId="{6C72331F-1F53-924C-BD81-0970C8245424}" type="presParOf" srcId="{2A705AD3-C0CC-2C42-AF72-42282042EA1F}" destId="{E329D072-8386-F74E-86F6-FF601916D78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0AC9EA-C104-C048-922E-2D2B2C533A3E}">
      <dsp:nvSpPr>
        <dsp:cNvPr id="0" name=""/>
        <dsp:cNvSpPr/>
      </dsp:nvSpPr>
      <dsp:spPr>
        <a:xfrm>
          <a:off x="3035193" y="241902"/>
          <a:ext cx="2039826" cy="101148"/>
        </a:xfrm>
        <a:custGeom>
          <a:avLst/>
          <a:gdLst/>
          <a:ahLst/>
          <a:cxnLst/>
          <a:rect l="0" t="0" r="0" b="0"/>
          <a:pathLst>
            <a:path>
              <a:moveTo>
                <a:pt x="0" y="0"/>
              </a:moveTo>
              <a:lnTo>
                <a:pt x="0" y="50574"/>
              </a:lnTo>
              <a:lnTo>
                <a:pt x="2039826" y="50574"/>
              </a:lnTo>
              <a:lnTo>
                <a:pt x="2039826"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47A1DB-FE25-2F43-B879-703D053B8CD3}">
      <dsp:nvSpPr>
        <dsp:cNvPr id="0" name=""/>
        <dsp:cNvSpPr/>
      </dsp:nvSpPr>
      <dsp:spPr>
        <a:xfrm>
          <a:off x="3035193" y="241902"/>
          <a:ext cx="1457019" cy="101148"/>
        </a:xfrm>
        <a:custGeom>
          <a:avLst/>
          <a:gdLst/>
          <a:ahLst/>
          <a:cxnLst/>
          <a:rect l="0" t="0" r="0" b="0"/>
          <a:pathLst>
            <a:path>
              <a:moveTo>
                <a:pt x="0" y="0"/>
              </a:moveTo>
              <a:lnTo>
                <a:pt x="0" y="50574"/>
              </a:lnTo>
              <a:lnTo>
                <a:pt x="1457019" y="50574"/>
              </a:lnTo>
              <a:lnTo>
                <a:pt x="1457019"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179351-B3D3-4840-8BAD-49F0E1DA0178}">
      <dsp:nvSpPr>
        <dsp:cNvPr id="0" name=""/>
        <dsp:cNvSpPr/>
      </dsp:nvSpPr>
      <dsp:spPr>
        <a:xfrm>
          <a:off x="3671021"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8196D96-014F-754A-999C-B0CF2C7A4402}">
      <dsp:nvSpPr>
        <dsp:cNvPr id="0" name=""/>
        <dsp:cNvSpPr/>
      </dsp:nvSpPr>
      <dsp:spPr>
        <a:xfrm>
          <a:off x="3671021"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7B3E8F1-081B-1742-B3DD-28425E1DD456}">
      <dsp:nvSpPr>
        <dsp:cNvPr id="0" name=""/>
        <dsp:cNvSpPr/>
      </dsp:nvSpPr>
      <dsp:spPr>
        <a:xfrm>
          <a:off x="3671021"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C715D0-C0ED-4F4D-923E-8F391E1BD43F}">
      <dsp:nvSpPr>
        <dsp:cNvPr id="0" name=""/>
        <dsp:cNvSpPr/>
      </dsp:nvSpPr>
      <dsp:spPr>
        <a:xfrm>
          <a:off x="3671021"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1A2B2A-B729-494C-8F70-C63A09AC2555}">
      <dsp:nvSpPr>
        <dsp:cNvPr id="0" name=""/>
        <dsp:cNvSpPr/>
      </dsp:nvSpPr>
      <dsp:spPr>
        <a:xfrm>
          <a:off x="3035193" y="241902"/>
          <a:ext cx="874211" cy="101148"/>
        </a:xfrm>
        <a:custGeom>
          <a:avLst/>
          <a:gdLst/>
          <a:ahLst/>
          <a:cxnLst/>
          <a:rect l="0" t="0" r="0" b="0"/>
          <a:pathLst>
            <a:path>
              <a:moveTo>
                <a:pt x="0" y="0"/>
              </a:moveTo>
              <a:lnTo>
                <a:pt x="0" y="50574"/>
              </a:lnTo>
              <a:lnTo>
                <a:pt x="874211" y="50574"/>
              </a:lnTo>
              <a:lnTo>
                <a:pt x="874211"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941FF0-D2B2-454A-81A5-C723FC495D0E}">
      <dsp:nvSpPr>
        <dsp:cNvPr id="0" name=""/>
        <dsp:cNvSpPr/>
      </dsp:nvSpPr>
      <dsp:spPr>
        <a:xfrm>
          <a:off x="3035193" y="241902"/>
          <a:ext cx="291403" cy="101148"/>
        </a:xfrm>
        <a:custGeom>
          <a:avLst/>
          <a:gdLst/>
          <a:ahLst/>
          <a:cxnLst/>
          <a:rect l="0" t="0" r="0" b="0"/>
          <a:pathLst>
            <a:path>
              <a:moveTo>
                <a:pt x="0" y="0"/>
              </a:moveTo>
              <a:lnTo>
                <a:pt x="0" y="50574"/>
              </a:lnTo>
              <a:lnTo>
                <a:pt x="291403" y="50574"/>
              </a:lnTo>
              <a:lnTo>
                <a:pt x="291403"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2FB6DC2-868A-C14C-AD1B-471A36E33C50}">
      <dsp:nvSpPr>
        <dsp:cNvPr id="0" name=""/>
        <dsp:cNvSpPr/>
      </dsp:nvSpPr>
      <dsp:spPr>
        <a:xfrm>
          <a:off x="2743790" y="241902"/>
          <a:ext cx="291403" cy="101148"/>
        </a:xfrm>
        <a:custGeom>
          <a:avLst/>
          <a:gdLst/>
          <a:ahLst/>
          <a:cxnLst/>
          <a:rect l="0" t="0" r="0" b="0"/>
          <a:pathLst>
            <a:path>
              <a:moveTo>
                <a:pt x="291403" y="0"/>
              </a:moveTo>
              <a:lnTo>
                <a:pt x="291403"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85FEE8-A939-D24F-8BE6-F540CA53A8F4}">
      <dsp:nvSpPr>
        <dsp:cNvPr id="0" name=""/>
        <dsp:cNvSpPr/>
      </dsp:nvSpPr>
      <dsp:spPr>
        <a:xfrm>
          <a:off x="2160982" y="241902"/>
          <a:ext cx="874211" cy="101148"/>
        </a:xfrm>
        <a:custGeom>
          <a:avLst/>
          <a:gdLst/>
          <a:ahLst/>
          <a:cxnLst/>
          <a:rect l="0" t="0" r="0" b="0"/>
          <a:pathLst>
            <a:path>
              <a:moveTo>
                <a:pt x="874211" y="0"/>
              </a:moveTo>
              <a:lnTo>
                <a:pt x="874211"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3421F9-64B2-B242-8B91-893616348919}">
      <dsp:nvSpPr>
        <dsp:cNvPr id="0" name=""/>
        <dsp:cNvSpPr/>
      </dsp:nvSpPr>
      <dsp:spPr>
        <a:xfrm>
          <a:off x="1578174" y="241902"/>
          <a:ext cx="1457019" cy="101148"/>
        </a:xfrm>
        <a:custGeom>
          <a:avLst/>
          <a:gdLst/>
          <a:ahLst/>
          <a:cxnLst/>
          <a:rect l="0" t="0" r="0" b="0"/>
          <a:pathLst>
            <a:path>
              <a:moveTo>
                <a:pt x="1457019" y="0"/>
              </a:moveTo>
              <a:lnTo>
                <a:pt x="1457019"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CC8AB83-7DD5-8F43-9F54-3607170A4FF5}">
      <dsp:nvSpPr>
        <dsp:cNvPr id="0" name=""/>
        <dsp:cNvSpPr/>
      </dsp:nvSpPr>
      <dsp:spPr>
        <a:xfrm>
          <a:off x="756983" y="583880"/>
          <a:ext cx="91440" cy="3299365"/>
        </a:xfrm>
        <a:custGeom>
          <a:avLst/>
          <a:gdLst/>
          <a:ahLst/>
          <a:cxnLst/>
          <a:rect l="0" t="0" r="0" b="0"/>
          <a:pathLst>
            <a:path>
              <a:moveTo>
                <a:pt x="45720" y="0"/>
              </a:moveTo>
              <a:lnTo>
                <a:pt x="45720" y="3299365"/>
              </a:lnTo>
              <a:lnTo>
                <a:pt x="117968" y="32993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377F9B1-1EEE-0D48-9F89-B9DBB3E466B2}">
      <dsp:nvSpPr>
        <dsp:cNvPr id="0" name=""/>
        <dsp:cNvSpPr/>
      </dsp:nvSpPr>
      <dsp:spPr>
        <a:xfrm>
          <a:off x="756983" y="583880"/>
          <a:ext cx="91440" cy="2957387"/>
        </a:xfrm>
        <a:custGeom>
          <a:avLst/>
          <a:gdLst/>
          <a:ahLst/>
          <a:cxnLst/>
          <a:rect l="0" t="0" r="0" b="0"/>
          <a:pathLst>
            <a:path>
              <a:moveTo>
                <a:pt x="45720" y="0"/>
              </a:moveTo>
              <a:lnTo>
                <a:pt x="45720" y="2957387"/>
              </a:lnTo>
              <a:lnTo>
                <a:pt x="117968" y="295738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08465A-A88B-DB48-8732-337074893186}">
      <dsp:nvSpPr>
        <dsp:cNvPr id="0" name=""/>
        <dsp:cNvSpPr/>
      </dsp:nvSpPr>
      <dsp:spPr>
        <a:xfrm>
          <a:off x="756983" y="583880"/>
          <a:ext cx="91440" cy="2615409"/>
        </a:xfrm>
        <a:custGeom>
          <a:avLst/>
          <a:gdLst/>
          <a:ahLst/>
          <a:cxnLst/>
          <a:rect l="0" t="0" r="0" b="0"/>
          <a:pathLst>
            <a:path>
              <a:moveTo>
                <a:pt x="45720" y="0"/>
              </a:moveTo>
              <a:lnTo>
                <a:pt x="45720" y="2615409"/>
              </a:lnTo>
              <a:lnTo>
                <a:pt x="117968" y="261540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B317B4-81A8-3F44-9A05-A717B4039E00}">
      <dsp:nvSpPr>
        <dsp:cNvPr id="0" name=""/>
        <dsp:cNvSpPr/>
      </dsp:nvSpPr>
      <dsp:spPr>
        <a:xfrm>
          <a:off x="756983" y="583880"/>
          <a:ext cx="91440" cy="2273431"/>
        </a:xfrm>
        <a:custGeom>
          <a:avLst/>
          <a:gdLst/>
          <a:ahLst/>
          <a:cxnLst/>
          <a:rect l="0" t="0" r="0" b="0"/>
          <a:pathLst>
            <a:path>
              <a:moveTo>
                <a:pt x="45720" y="0"/>
              </a:moveTo>
              <a:lnTo>
                <a:pt x="45720" y="2273431"/>
              </a:lnTo>
              <a:lnTo>
                <a:pt x="117968" y="227343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992CDA-CB30-2342-8913-5065B063B34D}">
      <dsp:nvSpPr>
        <dsp:cNvPr id="0" name=""/>
        <dsp:cNvSpPr/>
      </dsp:nvSpPr>
      <dsp:spPr>
        <a:xfrm>
          <a:off x="756983" y="583880"/>
          <a:ext cx="91440" cy="1931453"/>
        </a:xfrm>
        <a:custGeom>
          <a:avLst/>
          <a:gdLst/>
          <a:ahLst/>
          <a:cxnLst/>
          <a:rect l="0" t="0" r="0" b="0"/>
          <a:pathLst>
            <a:path>
              <a:moveTo>
                <a:pt x="45720" y="0"/>
              </a:moveTo>
              <a:lnTo>
                <a:pt x="45720" y="1931453"/>
              </a:lnTo>
              <a:lnTo>
                <a:pt x="117968" y="193145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B3DD77-2AB3-0D4A-84F8-11D9D9B1CAFC}">
      <dsp:nvSpPr>
        <dsp:cNvPr id="0" name=""/>
        <dsp:cNvSpPr/>
      </dsp:nvSpPr>
      <dsp:spPr>
        <a:xfrm>
          <a:off x="756983" y="583880"/>
          <a:ext cx="91440" cy="1589475"/>
        </a:xfrm>
        <a:custGeom>
          <a:avLst/>
          <a:gdLst/>
          <a:ahLst/>
          <a:cxnLst/>
          <a:rect l="0" t="0" r="0" b="0"/>
          <a:pathLst>
            <a:path>
              <a:moveTo>
                <a:pt x="45720" y="0"/>
              </a:moveTo>
              <a:lnTo>
                <a:pt x="45720" y="1589475"/>
              </a:lnTo>
              <a:lnTo>
                <a:pt x="117968" y="15894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44B766-9FAC-1849-BC3F-DABF1813FDDC}">
      <dsp:nvSpPr>
        <dsp:cNvPr id="0" name=""/>
        <dsp:cNvSpPr/>
      </dsp:nvSpPr>
      <dsp:spPr>
        <a:xfrm>
          <a:off x="756983" y="583880"/>
          <a:ext cx="91440" cy="1247497"/>
        </a:xfrm>
        <a:custGeom>
          <a:avLst/>
          <a:gdLst/>
          <a:ahLst/>
          <a:cxnLst/>
          <a:rect l="0" t="0" r="0" b="0"/>
          <a:pathLst>
            <a:path>
              <a:moveTo>
                <a:pt x="45720" y="0"/>
              </a:moveTo>
              <a:lnTo>
                <a:pt x="45720" y="1247497"/>
              </a:lnTo>
              <a:lnTo>
                <a:pt x="117968" y="124749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F081B70-B017-FA4B-8E78-39BC31E99212}">
      <dsp:nvSpPr>
        <dsp:cNvPr id="0" name=""/>
        <dsp:cNvSpPr/>
      </dsp:nvSpPr>
      <dsp:spPr>
        <a:xfrm>
          <a:off x="756983" y="583880"/>
          <a:ext cx="91440" cy="905519"/>
        </a:xfrm>
        <a:custGeom>
          <a:avLst/>
          <a:gdLst/>
          <a:ahLst/>
          <a:cxnLst/>
          <a:rect l="0" t="0" r="0" b="0"/>
          <a:pathLst>
            <a:path>
              <a:moveTo>
                <a:pt x="45720" y="0"/>
              </a:moveTo>
              <a:lnTo>
                <a:pt x="45720" y="905519"/>
              </a:lnTo>
              <a:lnTo>
                <a:pt x="117968" y="90551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62965CB-24EE-824D-B47F-EB6FDDC39A49}">
      <dsp:nvSpPr>
        <dsp:cNvPr id="0" name=""/>
        <dsp:cNvSpPr/>
      </dsp:nvSpPr>
      <dsp:spPr>
        <a:xfrm>
          <a:off x="756983" y="583880"/>
          <a:ext cx="91440" cy="563541"/>
        </a:xfrm>
        <a:custGeom>
          <a:avLst/>
          <a:gdLst/>
          <a:ahLst/>
          <a:cxnLst/>
          <a:rect l="0" t="0" r="0" b="0"/>
          <a:pathLst>
            <a:path>
              <a:moveTo>
                <a:pt x="45720" y="0"/>
              </a:moveTo>
              <a:lnTo>
                <a:pt x="45720" y="563541"/>
              </a:lnTo>
              <a:lnTo>
                <a:pt x="117968" y="5635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6BABDA-3AF9-0C4D-BD45-86AAA254670C}">
      <dsp:nvSpPr>
        <dsp:cNvPr id="0" name=""/>
        <dsp:cNvSpPr/>
      </dsp:nvSpPr>
      <dsp:spPr>
        <a:xfrm>
          <a:off x="756983" y="583880"/>
          <a:ext cx="91440" cy="221563"/>
        </a:xfrm>
        <a:custGeom>
          <a:avLst/>
          <a:gdLst/>
          <a:ahLst/>
          <a:cxnLst/>
          <a:rect l="0" t="0" r="0" b="0"/>
          <a:pathLst>
            <a:path>
              <a:moveTo>
                <a:pt x="45720" y="0"/>
              </a:moveTo>
              <a:lnTo>
                <a:pt x="45720" y="221563"/>
              </a:lnTo>
              <a:lnTo>
                <a:pt x="117968" y="22156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199274-039D-B448-9A00-1CB016403A52}">
      <dsp:nvSpPr>
        <dsp:cNvPr id="0" name=""/>
        <dsp:cNvSpPr/>
      </dsp:nvSpPr>
      <dsp:spPr>
        <a:xfrm>
          <a:off x="995367" y="241902"/>
          <a:ext cx="2039826" cy="101148"/>
        </a:xfrm>
        <a:custGeom>
          <a:avLst/>
          <a:gdLst/>
          <a:ahLst/>
          <a:cxnLst/>
          <a:rect l="0" t="0" r="0" b="0"/>
          <a:pathLst>
            <a:path>
              <a:moveTo>
                <a:pt x="2039826" y="0"/>
              </a:moveTo>
              <a:lnTo>
                <a:pt x="2039826" y="50574"/>
              </a:lnTo>
              <a:lnTo>
                <a:pt x="0" y="50574"/>
              </a:lnTo>
              <a:lnTo>
                <a:pt x="0" y="10114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142F3-ABCD-834A-A02E-FD3B363687D2}">
      <dsp:nvSpPr>
        <dsp:cNvPr id="0" name=""/>
        <dsp:cNvSpPr/>
      </dsp:nvSpPr>
      <dsp:spPr>
        <a:xfrm>
          <a:off x="2794364" y="107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控股</a:t>
          </a:r>
        </a:p>
      </dsp:txBody>
      <dsp:txXfrm>
        <a:off x="2794364" y="1072"/>
        <a:ext cx="481659" cy="240829"/>
      </dsp:txXfrm>
    </dsp:sp>
    <dsp:sp modelId="{F954CFCF-1D9D-7F42-A4A8-7D321F8FD85D}">
      <dsp:nvSpPr>
        <dsp:cNvPr id="0" name=""/>
        <dsp:cNvSpPr/>
      </dsp:nvSpPr>
      <dsp:spPr>
        <a:xfrm>
          <a:off x="754537"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控股</a:t>
          </a:r>
        </a:p>
      </dsp:txBody>
      <dsp:txXfrm>
        <a:off x="754537" y="343050"/>
        <a:ext cx="481659" cy="240829"/>
      </dsp:txXfrm>
    </dsp:sp>
    <dsp:sp modelId="{A84C8543-19C0-264D-AEE9-FE8ED57860C8}">
      <dsp:nvSpPr>
        <dsp:cNvPr id="0" name=""/>
        <dsp:cNvSpPr/>
      </dsp:nvSpPr>
      <dsp:spPr>
        <a:xfrm>
          <a:off x="874952"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商舟船舶</a:t>
          </a:r>
        </a:p>
      </dsp:txBody>
      <dsp:txXfrm>
        <a:off x="874952" y="685028"/>
        <a:ext cx="481659" cy="240829"/>
      </dsp:txXfrm>
    </dsp:sp>
    <dsp:sp modelId="{447D8FCC-C0C8-9A4B-B461-F36D83F7FF08}">
      <dsp:nvSpPr>
        <dsp:cNvPr id="0" name=""/>
        <dsp:cNvSpPr/>
      </dsp:nvSpPr>
      <dsp:spPr>
        <a:xfrm>
          <a:off x="874952"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雅耶徐汇</a:t>
          </a:r>
        </a:p>
      </dsp:txBody>
      <dsp:txXfrm>
        <a:off x="874952" y="1027006"/>
        <a:ext cx="481659" cy="240829"/>
      </dsp:txXfrm>
    </dsp:sp>
    <dsp:sp modelId="{29AA9048-855E-8342-AB87-C14F52B10F34}">
      <dsp:nvSpPr>
        <dsp:cNvPr id="0" name=""/>
        <dsp:cNvSpPr/>
      </dsp:nvSpPr>
      <dsp:spPr>
        <a:xfrm>
          <a:off x="874952"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a:t>
          </a:r>
        </a:p>
      </dsp:txBody>
      <dsp:txXfrm>
        <a:off x="874952" y="1368984"/>
        <a:ext cx="481659" cy="240829"/>
      </dsp:txXfrm>
    </dsp:sp>
    <dsp:sp modelId="{72C346F2-ADBA-C24E-9E35-A33708C0E482}">
      <dsp:nvSpPr>
        <dsp:cNvPr id="0" name=""/>
        <dsp:cNvSpPr/>
      </dsp:nvSpPr>
      <dsp:spPr>
        <a:xfrm>
          <a:off x="874952"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a:t>
          </a:r>
        </a:p>
      </dsp:txBody>
      <dsp:txXfrm>
        <a:off x="874952" y="1710962"/>
        <a:ext cx="481659" cy="240829"/>
      </dsp:txXfrm>
    </dsp:sp>
    <dsp:sp modelId="{F1538FEF-BD77-534C-B17D-BB77681687E7}">
      <dsp:nvSpPr>
        <dsp:cNvPr id="0" name=""/>
        <dsp:cNvSpPr/>
      </dsp:nvSpPr>
      <dsp:spPr>
        <a:xfrm>
          <a:off x="874952" y="205294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鹏候</a:t>
          </a:r>
        </a:p>
      </dsp:txBody>
      <dsp:txXfrm>
        <a:off x="874952" y="2052940"/>
        <a:ext cx="481659" cy="240829"/>
      </dsp:txXfrm>
    </dsp:sp>
    <dsp:sp modelId="{3AE189E8-3574-8E45-87AF-A0291CDE656A}">
      <dsp:nvSpPr>
        <dsp:cNvPr id="0" name=""/>
        <dsp:cNvSpPr/>
      </dsp:nvSpPr>
      <dsp:spPr>
        <a:xfrm>
          <a:off x="874952" y="239491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客尊</a:t>
          </a:r>
        </a:p>
      </dsp:txBody>
      <dsp:txXfrm>
        <a:off x="874952" y="2394918"/>
        <a:ext cx="481659" cy="240829"/>
      </dsp:txXfrm>
    </dsp:sp>
    <dsp:sp modelId="{F2BF0F17-97A4-2643-BEAE-0C8C8EAF693C}">
      <dsp:nvSpPr>
        <dsp:cNvPr id="0" name=""/>
        <dsp:cNvSpPr/>
      </dsp:nvSpPr>
      <dsp:spPr>
        <a:xfrm>
          <a:off x="874952" y="273689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朵邦</a:t>
          </a:r>
        </a:p>
      </dsp:txBody>
      <dsp:txXfrm>
        <a:off x="874952" y="2736896"/>
        <a:ext cx="481659" cy="240829"/>
      </dsp:txXfrm>
    </dsp:sp>
    <dsp:sp modelId="{AFD8DD79-E58D-574B-B3AB-79AE85C2F0B7}">
      <dsp:nvSpPr>
        <dsp:cNvPr id="0" name=""/>
        <dsp:cNvSpPr/>
      </dsp:nvSpPr>
      <dsp:spPr>
        <a:xfrm>
          <a:off x="874952" y="307887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展宝</a:t>
          </a:r>
        </a:p>
      </dsp:txBody>
      <dsp:txXfrm>
        <a:off x="874952" y="3078874"/>
        <a:ext cx="481659" cy="240829"/>
      </dsp:txXfrm>
    </dsp:sp>
    <dsp:sp modelId="{F9E56C68-2FD2-BB4C-AE2A-D6C5BF34EA2E}">
      <dsp:nvSpPr>
        <dsp:cNvPr id="0" name=""/>
        <dsp:cNvSpPr/>
      </dsp:nvSpPr>
      <dsp:spPr>
        <a:xfrm>
          <a:off x="874952" y="342085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悦文高远</a:t>
          </a:r>
        </a:p>
      </dsp:txBody>
      <dsp:txXfrm>
        <a:off x="874952" y="3420852"/>
        <a:ext cx="481659" cy="240829"/>
      </dsp:txXfrm>
    </dsp:sp>
    <dsp:sp modelId="{73DF8240-7DEE-1E47-9D42-97DFC1C9C32C}">
      <dsp:nvSpPr>
        <dsp:cNvPr id="0" name=""/>
        <dsp:cNvSpPr/>
      </dsp:nvSpPr>
      <dsp:spPr>
        <a:xfrm>
          <a:off x="874952" y="376283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公司</a:t>
          </a:r>
        </a:p>
      </dsp:txBody>
      <dsp:txXfrm>
        <a:off x="874952" y="3762830"/>
        <a:ext cx="481659" cy="240829"/>
      </dsp:txXfrm>
    </dsp:sp>
    <dsp:sp modelId="{145E9052-A899-7441-8912-8B5583B94E68}">
      <dsp:nvSpPr>
        <dsp:cNvPr id="0" name=""/>
        <dsp:cNvSpPr/>
      </dsp:nvSpPr>
      <dsp:spPr>
        <a:xfrm>
          <a:off x="133734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嘉兴锐城</a:t>
          </a:r>
        </a:p>
      </dsp:txBody>
      <dsp:txXfrm>
        <a:off x="1337345" y="343050"/>
        <a:ext cx="481659" cy="240829"/>
      </dsp:txXfrm>
    </dsp:sp>
    <dsp:sp modelId="{691A9319-940C-5F41-BB3A-C396092DAA5B}">
      <dsp:nvSpPr>
        <dsp:cNvPr id="0" name=""/>
        <dsp:cNvSpPr/>
      </dsp:nvSpPr>
      <dsp:spPr>
        <a:xfrm>
          <a:off x="1920152"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altLang="zh-CN" sz="600" kern="1200">
              <a:latin typeface="Microsoft YaHei" panose="020B0503020204020204" pitchFamily="34" charset="-122"/>
              <a:ea typeface="Microsoft YaHei" panose="020B0503020204020204" pitchFamily="34" charset="-122"/>
            </a:rPr>
            <a:t>IT</a:t>
          </a:r>
          <a:r>
            <a:rPr lang="zh-CN" altLang="en-US" sz="600" kern="1200">
              <a:latin typeface="Microsoft YaHei" panose="020B0503020204020204" pitchFamily="34" charset="-122"/>
              <a:ea typeface="Microsoft YaHei" panose="020B0503020204020204" pitchFamily="34" charset="-122"/>
            </a:rPr>
            <a:t>公司</a:t>
          </a:r>
          <a:endParaRPr lang="en-US" altLang="zh-CN" sz="600" kern="1200">
            <a:latin typeface="Microsoft YaHei" panose="020B0503020204020204" pitchFamily="34" charset="-122"/>
            <a:ea typeface="Microsoft YaHei" panose="020B0503020204020204" pitchFamily="34" charset="-122"/>
          </a:endParaRPr>
        </a:p>
      </dsp:txBody>
      <dsp:txXfrm>
        <a:off x="1920152" y="343050"/>
        <a:ext cx="481659" cy="240829"/>
      </dsp:txXfrm>
    </dsp:sp>
    <dsp:sp modelId="{76D79300-39BC-2B4C-8808-2F2D1BF61464}">
      <dsp:nvSpPr>
        <dsp:cNvPr id="0" name=""/>
        <dsp:cNvSpPr/>
      </dsp:nvSpPr>
      <dsp:spPr>
        <a:xfrm>
          <a:off x="2502960"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跟单单证公司</a:t>
          </a:r>
          <a:endParaRPr lang="en-US" altLang="zh-CN" sz="600" kern="1200">
            <a:latin typeface="Microsoft YaHei" panose="020B0503020204020204" pitchFamily="34" charset="-122"/>
            <a:ea typeface="Microsoft YaHei" panose="020B0503020204020204" pitchFamily="34" charset="-122"/>
          </a:endParaRPr>
        </a:p>
      </dsp:txBody>
      <dsp:txXfrm>
        <a:off x="2502960" y="343050"/>
        <a:ext cx="481659" cy="240829"/>
      </dsp:txXfrm>
    </dsp:sp>
    <dsp:sp modelId="{2006EF5E-BD80-324F-9119-EFC018B2812F}">
      <dsp:nvSpPr>
        <dsp:cNvPr id="0" name=""/>
        <dsp:cNvSpPr/>
      </dsp:nvSpPr>
      <dsp:spPr>
        <a:xfrm>
          <a:off x="3085768"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zh-CN" altLang="en-US" sz="600" kern="1200">
              <a:latin typeface="Microsoft YaHei" panose="020B0503020204020204" pitchFamily="34" charset="-122"/>
              <a:ea typeface="Microsoft YaHei" panose="020B0503020204020204" pitchFamily="34" charset="-122"/>
            </a:rPr>
            <a:t>财税公司</a:t>
          </a:r>
          <a:endParaRPr lang="en-US" altLang="zh-CN" sz="600" kern="1200">
            <a:latin typeface="Microsoft YaHei" panose="020B0503020204020204" pitchFamily="34" charset="-122"/>
            <a:ea typeface="Microsoft YaHei" panose="020B0503020204020204" pitchFamily="34" charset="-122"/>
          </a:endParaRPr>
        </a:p>
      </dsp:txBody>
      <dsp:txXfrm>
        <a:off x="3085768" y="343050"/>
        <a:ext cx="481659" cy="240829"/>
      </dsp:txXfrm>
    </dsp:sp>
    <dsp:sp modelId="{1163005E-F4FE-4E44-8F47-5288681586A6}">
      <dsp:nvSpPr>
        <dsp:cNvPr id="0" name=""/>
        <dsp:cNvSpPr/>
      </dsp:nvSpPr>
      <dsp:spPr>
        <a:xfrm>
          <a:off x="3668575"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控股</a:t>
          </a:r>
          <a:r>
            <a:rPr lang="zh-CN" altLang="en-US" sz="600" kern="1200">
              <a:latin typeface="Microsoft YaHei" panose="020B0503020204020204" pitchFamily="34" charset="-122"/>
              <a:ea typeface="Microsoft YaHei" panose="020B0503020204020204" pitchFamily="34" charset="-122"/>
            </a:rPr>
            <a:t> </a:t>
          </a:r>
          <a:endParaRPr lang="en-US" sz="600" kern="1200">
            <a:latin typeface="Microsoft YaHei" panose="020B0503020204020204" pitchFamily="34" charset="-122"/>
            <a:ea typeface="Microsoft YaHei" panose="020B0503020204020204" pitchFamily="34" charset="-122"/>
          </a:endParaRPr>
        </a:p>
      </dsp:txBody>
      <dsp:txXfrm>
        <a:off x="3668575" y="343050"/>
        <a:ext cx="481659" cy="240829"/>
      </dsp:txXfrm>
    </dsp:sp>
    <dsp:sp modelId="{E0D7CBDB-B9E2-FE47-BFC0-91623E27E8A1}">
      <dsp:nvSpPr>
        <dsp:cNvPr id="0" name=""/>
        <dsp:cNvSpPr/>
      </dsp:nvSpPr>
      <dsp:spPr>
        <a:xfrm>
          <a:off x="3788990" y="685028"/>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寰客贸易</a:t>
          </a:r>
        </a:p>
      </dsp:txBody>
      <dsp:txXfrm>
        <a:off x="3788990" y="685028"/>
        <a:ext cx="481659" cy="240829"/>
      </dsp:txXfrm>
    </dsp:sp>
    <dsp:sp modelId="{EA63C963-13FE-704D-9C1E-A36F99EE84FC}">
      <dsp:nvSpPr>
        <dsp:cNvPr id="0" name=""/>
        <dsp:cNvSpPr/>
      </dsp:nvSpPr>
      <dsp:spPr>
        <a:xfrm>
          <a:off x="3788990" y="1027006"/>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徐汇进出口公司</a:t>
          </a:r>
        </a:p>
      </dsp:txBody>
      <dsp:txXfrm>
        <a:off x="3788990" y="1027006"/>
        <a:ext cx="481659" cy="240829"/>
      </dsp:txXfrm>
    </dsp:sp>
    <dsp:sp modelId="{A9617ACA-CECB-C14D-80FD-EC164A98A607}">
      <dsp:nvSpPr>
        <dsp:cNvPr id="0" name=""/>
        <dsp:cNvSpPr/>
      </dsp:nvSpPr>
      <dsp:spPr>
        <a:xfrm>
          <a:off x="3788990" y="1368984"/>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香港子公司</a:t>
          </a:r>
        </a:p>
      </dsp:txBody>
      <dsp:txXfrm>
        <a:off x="3788990" y="1368984"/>
        <a:ext cx="481659" cy="240829"/>
      </dsp:txXfrm>
    </dsp:sp>
    <dsp:sp modelId="{E0240147-8414-A544-9B88-F444CB5EB21A}">
      <dsp:nvSpPr>
        <dsp:cNvPr id="0" name=""/>
        <dsp:cNvSpPr/>
      </dsp:nvSpPr>
      <dsp:spPr>
        <a:xfrm>
          <a:off x="3788990" y="1710962"/>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美国子公司</a:t>
          </a:r>
        </a:p>
      </dsp:txBody>
      <dsp:txXfrm>
        <a:off x="3788990" y="1710962"/>
        <a:ext cx="481659" cy="240829"/>
      </dsp:txXfrm>
    </dsp:sp>
    <dsp:sp modelId="{68FCB7FF-4ACF-D949-A977-BF1EC67AD8E5}">
      <dsp:nvSpPr>
        <dsp:cNvPr id="0" name=""/>
        <dsp:cNvSpPr/>
      </dsp:nvSpPr>
      <dsp:spPr>
        <a:xfrm>
          <a:off x="4251383"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朗探控股</a:t>
          </a:r>
        </a:p>
      </dsp:txBody>
      <dsp:txXfrm>
        <a:off x="4251383" y="343050"/>
        <a:ext cx="481659" cy="240829"/>
      </dsp:txXfrm>
    </dsp:sp>
    <dsp:sp modelId="{81D2A698-F17F-4D40-8006-A5D53EAD7807}">
      <dsp:nvSpPr>
        <dsp:cNvPr id="0" name=""/>
        <dsp:cNvSpPr/>
      </dsp:nvSpPr>
      <dsp:spPr>
        <a:xfrm>
          <a:off x="4834191" y="343050"/>
          <a:ext cx="481659" cy="24082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lvl="0" indent="0" algn="ctr" defTabSz="266700">
            <a:lnSpc>
              <a:spcPct val="90000"/>
            </a:lnSpc>
            <a:spcBef>
              <a:spcPct val="0"/>
            </a:spcBef>
            <a:spcAft>
              <a:spcPct val="35000"/>
            </a:spcAft>
            <a:buNone/>
          </a:pPr>
          <a:r>
            <a:rPr lang="en-US" sz="600" kern="1200">
              <a:latin typeface="Microsoft YaHei" panose="020B0503020204020204" pitchFamily="34" charset="-122"/>
              <a:ea typeface="Microsoft YaHei" panose="020B0503020204020204" pitchFamily="34" charset="-122"/>
            </a:rPr>
            <a:t>域聪控股</a:t>
          </a:r>
        </a:p>
      </dsp:txBody>
      <dsp:txXfrm>
        <a:off x="4834191" y="343050"/>
        <a:ext cx="481659" cy="24082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F35FF-D951-7840-A2A3-87AE94713334}">
      <dsp:nvSpPr>
        <dsp:cNvPr id="0" name=""/>
        <dsp:cNvSpPr/>
      </dsp:nvSpPr>
      <dsp:spPr>
        <a:xfrm>
          <a:off x="3064933" y="318364"/>
          <a:ext cx="1924001" cy="133567"/>
        </a:xfrm>
        <a:custGeom>
          <a:avLst/>
          <a:gdLst/>
          <a:ahLst/>
          <a:cxnLst/>
          <a:rect l="0" t="0" r="0" b="0"/>
          <a:pathLst>
            <a:path>
              <a:moveTo>
                <a:pt x="0" y="0"/>
              </a:moveTo>
              <a:lnTo>
                <a:pt x="0" y="66783"/>
              </a:lnTo>
              <a:lnTo>
                <a:pt x="1924001" y="66783"/>
              </a:lnTo>
              <a:lnTo>
                <a:pt x="1924001"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1B9368-22D5-C04C-BD8F-F8158E04AD2E}">
      <dsp:nvSpPr>
        <dsp:cNvPr id="0" name=""/>
        <dsp:cNvSpPr/>
      </dsp:nvSpPr>
      <dsp:spPr>
        <a:xfrm>
          <a:off x="3064933" y="318364"/>
          <a:ext cx="1154400" cy="133567"/>
        </a:xfrm>
        <a:custGeom>
          <a:avLst/>
          <a:gdLst/>
          <a:ahLst/>
          <a:cxnLst/>
          <a:rect l="0" t="0" r="0" b="0"/>
          <a:pathLst>
            <a:path>
              <a:moveTo>
                <a:pt x="0" y="0"/>
              </a:moveTo>
              <a:lnTo>
                <a:pt x="0" y="66783"/>
              </a:lnTo>
              <a:lnTo>
                <a:pt x="1154400" y="66783"/>
              </a:lnTo>
              <a:lnTo>
                <a:pt x="1154400"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547140F-325A-124F-B155-9EE3C9DF63A8}">
      <dsp:nvSpPr>
        <dsp:cNvPr id="0" name=""/>
        <dsp:cNvSpPr/>
      </dsp:nvSpPr>
      <dsp:spPr>
        <a:xfrm>
          <a:off x="3195320" y="769948"/>
          <a:ext cx="95405" cy="2550494"/>
        </a:xfrm>
        <a:custGeom>
          <a:avLst/>
          <a:gdLst/>
          <a:ahLst/>
          <a:cxnLst/>
          <a:rect l="0" t="0" r="0" b="0"/>
          <a:pathLst>
            <a:path>
              <a:moveTo>
                <a:pt x="0" y="0"/>
              </a:moveTo>
              <a:lnTo>
                <a:pt x="0" y="2550494"/>
              </a:lnTo>
              <a:lnTo>
                <a:pt x="95405" y="25504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24186-AE86-7F4D-B8D1-18E0793A6A10}">
      <dsp:nvSpPr>
        <dsp:cNvPr id="0" name=""/>
        <dsp:cNvSpPr/>
      </dsp:nvSpPr>
      <dsp:spPr>
        <a:xfrm>
          <a:off x="3195320" y="769948"/>
          <a:ext cx="95405" cy="2098910"/>
        </a:xfrm>
        <a:custGeom>
          <a:avLst/>
          <a:gdLst/>
          <a:ahLst/>
          <a:cxnLst/>
          <a:rect l="0" t="0" r="0" b="0"/>
          <a:pathLst>
            <a:path>
              <a:moveTo>
                <a:pt x="0" y="0"/>
              </a:moveTo>
              <a:lnTo>
                <a:pt x="0" y="2098910"/>
              </a:lnTo>
              <a:lnTo>
                <a:pt x="95405" y="209891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A13BD7B-E9E2-8245-9FDC-C904B3CB2877}">
      <dsp:nvSpPr>
        <dsp:cNvPr id="0" name=""/>
        <dsp:cNvSpPr/>
      </dsp:nvSpPr>
      <dsp:spPr>
        <a:xfrm>
          <a:off x="3195320" y="769948"/>
          <a:ext cx="95405" cy="1647326"/>
        </a:xfrm>
        <a:custGeom>
          <a:avLst/>
          <a:gdLst/>
          <a:ahLst/>
          <a:cxnLst/>
          <a:rect l="0" t="0" r="0" b="0"/>
          <a:pathLst>
            <a:path>
              <a:moveTo>
                <a:pt x="0" y="0"/>
              </a:moveTo>
              <a:lnTo>
                <a:pt x="0" y="1647326"/>
              </a:lnTo>
              <a:lnTo>
                <a:pt x="95405" y="164732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9172E15-EC71-F84F-88ED-B35D60E5DBDB}">
      <dsp:nvSpPr>
        <dsp:cNvPr id="0" name=""/>
        <dsp:cNvSpPr/>
      </dsp:nvSpPr>
      <dsp:spPr>
        <a:xfrm>
          <a:off x="3195320" y="769948"/>
          <a:ext cx="95405" cy="1195743"/>
        </a:xfrm>
        <a:custGeom>
          <a:avLst/>
          <a:gdLst/>
          <a:ahLst/>
          <a:cxnLst/>
          <a:rect l="0" t="0" r="0" b="0"/>
          <a:pathLst>
            <a:path>
              <a:moveTo>
                <a:pt x="0" y="0"/>
              </a:moveTo>
              <a:lnTo>
                <a:pt x="0" y="1195743"/>
              </a:lnTo>
              <a:lnTo>
                <a:pt x="95405" y="119574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1ADC392-5ABE-AF48-8189-43F95ADF158F}">
      <dsp:nvSpPr>
        <dsp:cNvPr id="0" name=""/>
        <dsp:cNvSpPr/>
      </dsp:nvSpPr>
      <dsp:spPr>
        <a:xfrm>
          <a:off x="3195320" y="769948"/>
          <a:ext cx="95405" cy="744159"/>
        </a:xfrm>
        <a:custGeom>
          <a:avLst/>
          <a:gdLst/>
          <a:ahLst/>
          <a:cxnLst/>
          <a:rect l="0" t="0" r="0" b="0"/>
          <a:pathLst>
            <a:path>
              <a:moveTo>
                <a:pt x="0" y="0"/>
              </a:moveTo>
              <a:lnTo>
                <a:pt x="0" y="744159"/>
              </a:lnTo>
              <a:lnTo>
                <a:pt x="95405" y="744159"/>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AD8E82-1981-424A-B26C-85D7B449BB43}">
      <dsp:nvSpPr>
        <dsp:cNvPr id="0" name=""/>
        <dsp:cNvSpPr/>
      </dsp:nvSpPr>
      <dsp:spPr>
        <a:xfrm>
          <a:off x="3195320" y="769948"/>
          <a:ext cx="95405" cy="292575"/>
        </a:xfrm>
        <a:custGeom>
          <a:avLst/>
          <a:gdLst/>
          <a:ahLst/>
          <a:cxnLst/>
          <a:rect l="0" t="0" r="0" b="0"/>
          <a:pathLst>
            <a:path>
              <a:moveTo>
                <a:pt x="0" y="0"/>
              </a:moveTo>
              <a:lnTo>
                <a:pt x="0" y="292575"/>
              </a:lnTo>
              <a:lnTo>
                <a:pt x="95405" y="29257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30AED4-DB45-174D-8DB2-0C33B51F29E8}">
      <dsp:nvSpPr>
        <dsp:cNvPr id="0" name=""/>
        <dsp:cNvSpPr/>
      </dsp:nvSpPr>
      <dsp:spPr>
        <a:xfrm>
          <a:off x="3064933" y="318364"/>
          <a:ext cx="384800" cy="133567"/>
        </a:xfrm>
        <a:custGeom>
          <a:avLst/>
          <a:gdLst/>
          <a:ahLst/>
          <a:cxnLst/>
          <a:rect l="0" t="0" r="0" b="0"/>
          <a:pathLst>
            <a:path>
              <a:moveTo>
                <a:pt x="0" y="0"/>
              </a:moveTo>
              <a:lnTo>
                <a:pt x="0" y="66783"/>
              </a:lnTo>
              <a:lnTo>
                <a:pt x="384800" y="66783"/>
              </a:lnTo>
              <a:lnTo>
                <a:pt x="384800"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7B043E-C83A-7640-8921-14BA57AC02C3}">
      <dsp:nvSpPr>
        <dsp:cNvPr id="0" name=""/>
        <dsp:cNvSpPr/>
      </dsp:nvSpPr>
      <dsp:spPr>
        <a:xfrm>
          <a:off x="2680133" y="318364"/>
          <a:ext cx="384800" cy="133567"/>
        </a:xfrm>
        <a:custGeom>
          <a:avLst/>
          <a:gdLst/>
          <a:ahLst/>
          <a:cxnLst/>
          <a:rect l="0" t="0" r="0" b="0"/>
          <a:pathLst>
            <a:path>
              <a:moveTo>
                <a:pt x="384800" y="0"/>
              </a:moveTo>
              <a:lnTo>
                <a:pt x="384800" y="66783"/>
              </a:lnTo>
              <a:lnTo>
                <a:pt x="0" y="66783"/>
              </a:lnTo>
              <a:lnTo>
                <a:pt x="0"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ED4D22-4230-3540-ABD6-1E8CBF924206}">
      <dsp:nvSpPr>
        <dsp:cNvPr id="0" name=""/>
        <dsp:cNvSpPr/>
      </dsp:nvSpPr>
      <dsp:spPr>
        <a:xfrm>
          <a:off x="1910532" y="318364"/>
          <a:ext cx="1154400" cy="133567"/>
        </a:xfrm>
        <a:custGeom>
          <a:avLst/>
          <a:gdLst/>
          <a:ahLst/>
          <a:cxnLst/>
          <a:rect l="0" t="0" r="0" b="0"/>
          <a:pathLst>
            <a:path>
              <a:moveTo>
                <a:pt x="1154400" y="0"/>
              </a:moveTo>
              <a:lnTo>
                <a:pt x="1154400" y="66783"/>
              </a:lnTo>
              <a:lnTo>
                <a:pt x="0" y="66783"/>
              </a:lnTo>
              <a:lnTo>
                <a:pt x="0"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64C87B-AD5D-D940-8B62-21AE7AAB5C14}">
      <dsp:nvSpPr>
        <dsp:cNvPr id="0" name=""/>
        <dsp:cNvSpPr/>
      </dsp:nvSpPr>
      <dsp:spPr>
        <a:xfrm>
          <a:off x="1140931" y="318364"/>
          <a:ext cx="1924001" cy="133567"/>
        </a:xfrm>
        <a:custGeom>
          <a:avLst/>
          <a:gdLst/>
          <a:ahLst/>
          <a:cxnLst/>
          <a:rect l="0" t="0" r="0" b="0"/>
          <a:pathLst>
            <a:path>
              <a:moveTo>
                <a:pt x="1924001" y="0"/>
              </a:moveTo>
              <a:lnTo>
                <a:pt x="1924001" y="66783"/>
              </a:lnTo>
              <a:lnTo>
                <a:pt x="0" y="66783"/>
              </a:lnTo>
              <a:lnTo>
                <a:pt x="0" y="13356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516DAA-2828-5240-8464-1C76B0E21B59}">
      <dsp:nvSpPr>
        <dsp:cNvPr id="0" name=""/>
        <dsp:cNvSpPr/>
      </dsp:nvSpPr>
      <dsp:spPr>
        <a:xfrm>
          <a:off x="2746916" y="348"/>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公司</a:t>
          </a:r>
        </a:p>
      </dsp:txBody>
      <dsp:txXfrm>
        <a:off x="2746916" y="348"/>
        <a:ext cx="636033" cy="318016"/>
      </dsp:txXfrm>
    </dsp:sp>
    <dsp:sp modelId="{187A09E5-C6D1-EB4A-8844-96B4D0F6EC2D}">
      <dsp:nvSpPr>
        <dsp:cNvPr id="0" name=""/>
        <dsp:cNvSpPr/>
      </dsp:nvSpPr>
      <dsp:spPr>
        <a:xfrm>
          <a:off x="822915"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产品开发部</a:t>
          </a:r>
        </a:p>
      </dsp:txBody>
      <dsp:txXfrm>
        <a:off x="822915" y="451932"/>
        <a:ext cx="636033" cy="318016"/>
      </dsp:txXfrm>
    </dsp:sp>
    <dsp:sp modelId="{C05E3033-DE8C-2E40-897C-4095F6CB781C}">
      <dsp:nvSpPr>
        <dsp:cNvPr id="0" name=""/>
        <dsp:cNvSpPr/>
      </dsp:nvSpPr>
      <dsp:spPr>
        <a:xfrm>
          <a:off x="1592515"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跟单组</a:t>
          </a:r>
        </a:p>
      </dsp:txBody>
      <dsp:txXfrm>
        <a:off x="1592515" y="451932"/>
        <a:ext cx="636033" cy="318016"/>
      </dsp:txXfrm>
    </dsp:sp>
    <dsp:sp modelId="{45D75EC6-7934-CE4F-BAB7-D66E9CC684BD}">
      <dsp:nvSpPr>
        <dsp:cNvPr id="0" name=""/>
        <dsp:cNvSpPr/>
      </dsp:nvSpPr>
      <dsp:spPr>
        <a:xfrm>
          <a:off x="2362116"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仓储部</a:t>
          </a:r>
        </a:p>
      </dsp:txBody>
      <dsp:txXfrm>
        <a:off x="2362116" y="451932"/>
        <a:ext cx="636033" cy="318016"/>
      </dsp:txXfrm>
    </dsp:sp>
    <dsp:sp modelId="{539F29B1-9E52-5B49-B5F5-763076FD30E4}">
      <dsp:nvSpPr>
        <dsp:cNvPr id="0" name=""/>
        <dsp:cNvSpPr/>
      </dsp:nvSpPr>
      <dsp:spPr>
        <a:xfrm>
          <a:off x="3131717"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销售部</a:t>
          </a:r>
        </a:p>
      </dsp:txBody>
      <dsp:txXfrm>
        <a:off x="3131717" y="451932"/>
        <a:ext cx="636033" cy="318016"/>
      </dsp:txXfrm>
    </dsp:sp>
    <dsp:sp modelId="{BF948750-4198-5541-92BB-AE8AA290002C}">
      <dsp:nvSpPr>
        <dsp:cNvPr id="0" name=""/>
        <dsp:cNvSpPr/>
      </dsp:nvSpPr>
      <dsp:spPr>
        <a:xfrm>
          <a:off x="3290725" y="903515"/>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美国销售组</a:t>
          </a:r>
        </a:p>
      </dsp:txBody>
      <dsp:txXfrm>
        <a:off x="3290725" y="903515"/>
        <a:ext cx="636033" cy="318016"/>
      </dsp:txXfrm>
    </dsp:sp>
    <dsp:sp modelId="{BC70B591-A8EA-FB45-BBB9-AEA9FB806DB1}">
      <dsp:nvSpPr>
        <dsp:cNvPr id="0" name=""/>
        <dsp:cNvSpPr/>
      </dsp:nvSpPr>
      <dsp:spPr>
        <a:xfrm>
          <a:off x="3290725" y="1355099"/>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加拿大销售组</a:t>
          </a:r>
        </a:p>
      </dsp:txBody>
      <dsp:txXfrm>
        <a:off x="3290725" y="1355099"/>
        <a:ext cx="636033" cy="318016"/>
      </dsp:txXfrm>
    </dsp:sp>
    <dsp:sp modelId="{69FE4684-6E6A-054F-8C2F-2CA698C82EBB}">
      <dsp:nvSpPr>
        <dsp:cNvPr id="0" name=""/>
        <dsp:cNvSpPr/>
      </dsp:nvSpPr>
      <dsp:spPr>
        <a:xfrm>
          <a:off x="3290725" y="1806683"/>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英国销售组</a:t>
          </a:r>
        </a:p>
      </dsp:txBody>
      <dsp:txXfrm>
        <a:off x="3290725" y="1806683"/>
        <a:ext cx="636033" cy="318016"/>
      </dsp:txXfrm>
    </dsp:sp>
    <dsp:sp modelId="{1AF8DE26-1605-B042-9ADF-B56D1EB53055}">
      <dsp:nvSpPr>
        <dsp:cNvPr id="0" name=""/>
        <dsp:cNvSpPr/>
      </dsp:nvSpPr>
      <dsp:spPr>
        <a:xfrm>
          <a:off x="3290725" y="2258267"/>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欧洲销售组</a:t>
          </a:r>
        </a:p>
      </dsp:txBody>
      <dsp:txXfrm>
        <a:off x="3290725" y="2258267"/>
        <a:ext cx="636033" cy="318016"/>
      </dsp:txXfrm>
    </dsp:sp>
    <dsp:sp modelId="{C4EB9810-B0E2-2C4D-9551-AC555257E9B1}">
      <dsp:nvSpPr>
        <dsp:cNvPr id="0" name=""/>
        <dsp:cNvSpPr/>
      </dsp:nvSpPr>
      <dsp:spPr>
        <a:xfrm>
          <a:off x="3290725" y="2709851"/>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日本销售组</a:t>
          </a:r>
        </a:p>
      </dsp:txBody>
      <dsp:txXfrm>
        <a:off x="3290725" y="2709851"/>
        <a:ext cx="636033" cy="318016"/>
      </dsp:txXfrm>
    </dsp:sp>
    <dsp:sp modelId="{775D14A1-6E9C-EB43-AC0E-36FCE73E294A}">
      <dsp:nvSpPr>
        <dsp:cNvPr id="0" name=""/>
        <dsp:cNvSpPr/>
      </dsp:nvSpPr>
      <dsp:spPr>
        <a:xfrm>
          <a:off x="3290725" y="3161435"/>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澳洲销售组</a:t>
          </a:r>
        </a:p>
      </dsp:txBody>
      <dsp:txXfrm>
        <a:off x="3290725" y="3161435"/>
        <a:ext cx="636033" cy="318016"/>
      </dsp:txXfrm>
    </dsp:sp>
    <dsp:sp modelId="{D07504C5-E2B7-8D43-885D-858E88BE7F0C}">
      <dsp:nvSpPr>
        <dsp:cNvPr id="0" name=""/>
        <dsp:cNvSpPr/>
      </dsp:nvSpPr>
      <dsp:spPr>
        <a:xfrm>
          <a:off x="3901317"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财务部</a:t>
          </a:r>
        </a:p>
      </dsp:txBody>
      <dsp:txXfrm>
        <a:off x="3901317" y="451932"/>
        <a:ext cx="636033" cy="318016"/>
      </dsp:txXfrm>
    </dsp:sp>
    <dsp:sp modelId="{6A7B526D-050D-C14B-A02F-4EFBB4C213B3}">
      <dsp:nvSpPr>
        <dsp:cNvPr id="0" name=""/>
        <dsp:cNvSpPr/>
      </dsp:nvSpPr>
      <dsp:spPr>
        <a:xfrm>
          <a:off x="4670918" y="451932"/>
          <a:ext cx="636033" cy="31801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支持管理部</a:t>
          </a:r>
        </a:p>
      </dsp:txBody>
      <dsp:txXfrm>
        <a:off x="4670918" y="451932"/>
        <a:ext cx="636033" cy="31801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DEFF9EA-2FF9-E54B-A2EC-318713B2FE5E}">
      <dsp:nvSpPr>
        <dsp:cNvPr id="0" name=""/>
        <dsp:cNvSpPr/>
      </dsp:nvSpPr>
      <dsp:spPr>
        <a:xfrm>
          <a:off x="4271348" y="767384"/>
          <a:ext cx="94824" cy="2534973"/>
        </a:xfrm>
        <a:custGeom>
          <a:avLst/>
          <a:gdLst/>
          <a:ahLst/>
          <a:cxnLst/>
          <a:rect l="0" t="0" r="0" b="0"/>
          <a:pathLst>
            <a:path>
              <a:moveTo>
                <a:pt x="0" y="0"/>
              </a:moveTo>
              <a:lnTo>
                <a:pt x="0" y="2534973"/>
              </a:lnTo>
              <a:lnTo>
                <a:pt x="94824" y="253497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06E094E-B230-8D44-BD2E-5E73E16195BA}">
      <dsp:nvSpPr>
        <dsp:cNvPr id="0" name=""/>
        <dsp:cNvSpPr/>
      </dsp:nvSpPr>
      <dsp:spPr>
        <a:xfrm>
          <a:off x="4271348" y="767384"/>
          <a:ext cx="94824" cy="2086137"/>
        </a:xfrm>
        <a:custGeom>
          <a:avLst/>
          <a:gdLst/>
          <a:ahLst/>
          <a:cxnLst/>
          <a:rect l="0" t="0" r="0" b="0"/>
          <a:pathLst>
            <a:path>
              <a:moveTo>
                <a:pt x="0" y="0"/>
              </a:moveTo>
              <a:lnTo>
                <a:pt x="0" y="2086137"/>
              </a:lnTo>
              <a:lnTo>
                <a:pt x="94824" y="208613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A1C1544-9ADE-3641-81F0-E808E720CB37}">
      <dsp:nvSpPr>
        <dsp:cNvPr id="0" name=""/>
        <dsp:cNvSpPr/>
      </dsp:nvSpPr>
      <dsp:spPr>
        <a:xfrm>
          <a:off x="4271348" y="767384"/>
          <a:ext cx="94824" cy="1637302"/>
        </a:xfrm>
        <a:custGeom>
          <a:avLst/>
          <a:gdLst/>
          <a:ahLst/>
          <a:cxnLst/>
          <a:rect l="0" t="0" r="0" b="0"/>
          <a:pathLst>
            <a:path>
              <a:moveTo>
                <a:pt x="0" y="0"/>
              </a:moveTo>
              <a:lnTo>
                <a:pt x="0" y="1637302"/>
              </a:lnTo>
              <a:lnTo>
                <a:pt x="94824" y="163730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5C307D-4B21-A340-A857-5C8EAFF8DFB3}">
      <dsp:nvSpPr>
        <dsp:cNvPr id="0" name=""/>
        <dsp:cNvSpPr/>
      </dsp:nvSpPr>
      <dsp:spPr>
        <a:xfrm>
          <a:off x="4271348" y="767384"/>
          <a:ext cx="94824" cy="1188466"/>
        </a:xfrm>
        <a:custGeom>
          <a:avLst/>
          <a:gdLst/>
          <a:ahLst/>
          <a:cxnLst/>
          <a:rect l="0" t="0" r="0" b="0"/>
          <a:pathLst>
            <a:path>
              <a:moveTo>
                <a:pt x="0" y="0"/>
              </a:moveTo>
              <a:lnTo>
                <a:pt x="0" y="1188466"/>
              </a:lnTo>
              <a:lnTo>
                <a:pt x="94824" y="118846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3E9A7A-0F35-FE40-B600-EAB592FC2E44}">
      <dsp:nvSpPr>
        <dsp:cNvPr id="0" name=""/>
        <dsp:cNvSpPr/>
      </dsp:nvSpPr>
      <dsp:spPr>
        <a:xfrm>
          <a:off x="4271348" y="767384"/>
          <a:ext cx="94824" cy="739630"/>
        </a:xfrm>
        <a:custGeom>
          <a:avLst/>
          <a:gdLst/>
          <a:ahLst/>
          <a:cxnLst/>
          <a:rect l="0" t="0" r="0" b="0"/>
          <a:pathLst>
            <a:path>
              <a:moveTo>
                <a:pt x="0" y="0"/>
              </a:moveTo>
              <a:lnTo>
                <a:pt x="0" y="739630"/>
              </a:lnTo>
              <a:lnTo>
                <a:pt x="94824" y="73963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32A78-0648-014C-8D5F-D0680720AEFD}">
      <dsp:nvSpPr>
        <dsp:cNvPr id="0" name=""/>
        <dsp:cNvSpPr/>
      </dsp:nvSpPr>
      <dsp:spPr>
        <a:xfrm>
          <a:off x="4271348" y="767384"/>
          <a:ext cx="94824" cy="290794"/>
        </a:xfrm>
        <a:custGeom>
          <a:avLst/>
          <a:gdLst/>
          <a:ahLst/>
          <a:cxnLst/>
          <a:rect l="0" t="0" r="0" b="0"/>
          <a:pathLst>
            <a:path>
              <a:moveTo>
                <a:pt x="0" y="0"/>
              </a:moveTo>
              <a:lnTo>
                <a:pt x="0" y="290794"/>
              </a:lnTo>
              <a:lnTo>
                <a:pt x="94824" y="29079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0AE7438-581C-2C49-9DB4-0BD6997A0D6B}">
      <dsp:nvSpPr>
        <dsp:cNvPr id="0" name=""/>
        <dsp:cNvSpPr/>
      </dsp:nvSpPr>
      <dsp:spPr>
        <a:xfrm>
          <a:off x="2994379" y="318549"/>
          <a:ext cx="1529834" cy="132754"/>
        </a:xfrm>
        <a:custGeom>
          <a:avLst/>
          <a:gdLst/>
          <a:ahLst/>
          <a:cxnLst/>
          <a:rect l="0" t="0" r="0" b="0"/>
          <a:pathLst>
            <a:path>
              <a:moveTo>
                <a:pt x="0" y="0"/>
              </a:moveTo>
              <a:lnTo>
                <a:pt x="0" y="66377"/>
              </a:lnTo>
              <a:lnTo>
                <a:pt x="1529834" y="66377"/>
              </a:lnTo>
              <a:lnTo>
                <a:pt x="1529834" y="1327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378247-5E36-B640-A640-F14D329D28BE}">
      <dsp:nvSpPr>
        <dsp:cNvPr id="0" name=""/>
        <dsp:cNvSpPr/>
      </dsp:nvSpPr>
      <dsp:spPr>
        <a:xfrm>
          <a:off x="2994379" y="318549"/>
          <a:ext cx="764917" cy="132754"/>
        </a:xfrm>
        <a:custGeom>
          <a:avLst/>
          <a:gdLst/>
          <a:ahLst/>
          <a:cxnLst/>
          <a:rect l="0" t="0" r="0" b="0"/>
          <a:pathLst>
            <a:path>
              <a:moveTo>
                <a:pt x="0" y="0"/>
              </a:moveTo>
              <a:lnTo>
                <a:pt x="0" y="66377"/>
              </a:lnTo>
              <a:lnTo>
                <a:pt x="764917" y="66377"/>
              </a:lnTo>
              <a:lnTo>
                <a:pt x="764917" y="1327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D5F1D-0C2C-5E4F-8FCB-9F5DF5167B5E}">
      <dsp:nvSpPr>
        <dsp:cNvPr id="0" name=""/>
        <dsp:cNvSpPr/>
      </dsp:nvSpPr>
      <dsp:spPr>
        <a:xfrm>
          <a:off x="2948659" y="318549"/>
          <a:ext cx="91440" cy="132754"/>
        </a:xfrm>
        <a:custGeom>
          <a:avLst/>
          <a:gdLst/>
          <a:ahLst/>
          <a:cxnLst/>
          <a:rect l="0" t="0" r="0" b="0"/>
          <a:pathLst>
            <a:path>
              <a:moveTo>
                <a:pt x="45720" y="0"/>
              </a:moveTo>
              <a:lnTo>
                <a:pt x="45720" y="1327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BD63C0-0A7E-664F-B2AA-8656C1AEB9FA}">
      <dsp:nvSpPr>
        <dsp:cNvPr id="0" name=""/>
        <dsp:cNvSpPr/>
      </dsp:nvSpPr>
      <dsp:spPr>
        <a:xfrm>
          <a:off x="2229462" y="318549"/>
          <a:ext cx="764917" cy="132754"/>
        </a:xfrm>
        <a:custGeom>
          <a:avLst/>
          <a:gdLst/>
          <a:ahLst/>
          <a:cxnLst/>
          <a:rect l="0" t="0" r="0" b="0"/>
          <a:pathLst>
            <a:path>
              <a:moveTo>
                <a:pt x="764917" y="0"/>
              </a:moveTo>
              <a:lnTo>
                <a:pt x="764917" y="66377"/>
              </a:lnTo>
              <a:lnTo>
                <a:pt x="0" y="66377"/>
              </a:lnTo>
              <a:lnTo>
                <a:pt x="0" y="1327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6BADD9-7ADB-1E4D-AC1F-BE6BDF2976E4}">
      <dsp:nvSpPr>
        <dsp:cNvPr id="0" name=""/>
        <dsp:cNvSpPr/>
      </dsp:nvSpPr>
      <dsp:spPr>
        <a:xfrm>
          <a:off x="1464545" y="318549"/>
          <a:ext cx="1529834" cy="132754"/>
        </a:xfrm>
        <a:custGeom>
          <a:avLst/>
          <a:gdLst/>
          <a:ahLst/>
          <a:cxnLst/>
          <a:rect l="0" t="0" r="0" b="0"/>
          <a:pathLst>
            <a:path>
              <a:moveTo>
                <a:pt x="1529834" y="0"/>
              </a:moveTo>
              <a:lnTo>
                <a:pt x="1529834" y="66377"/>
              </a:lnTo>
              <a:lnTo>
                <a:pt x="0" y="66377"/>
              </a:lnTo>
              <a:lnTo>
                <a:pt x="0" y="13275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5B9585-EF4A-A74F-A74B-E5206D914117}">
      <dsp:nvSpPr>
        <dsp:cNvPr id="0" name=""/>
        <dsp:cNvSpPr/>
      </dsp:nvSpPr>
      <dsp:spPr>
        <a:xfrm>
          <a:off x="2678298" y="2467"/>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商舟船舶</a:t>
          </a:r>
        </a:p>
      </dsp:txBody>
      <dsp:txXfrm>
        <a:off x="2678298" y="2467"/>
        <a:ext cx="632162" cy="316081"/>
      </dsp:txXfrm>
    </dsp:sp>
    <dsp:sp modelId="{CC12294B-D28A-124E-9A6C-D6B002BF51A8}">
      <dsp:nvSpPr>
        <dsp:cNvPr id="0" name=""/>
        <dsp:cNvSpPr/>
      </dsp:nvSpPr>
      <dsp:spPr>
        <a:xfrm>
          <a:off x="1148463" y="451303"/>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上海仓</a:t>
          </a:r>
        </a:p>
      </dsp:txBody>
      <dsp:txXfrm>
        <a:off x="1148463" y="451303"/>
        <a:ext cx="632162" cy="316081"/>
      </dsp:txXfrm>
    </dsp:sp>
    <dsp:sp modelId="{5F593CC0-F7DE-A04E-AAB3-7860198A704D}">
      <dsp:nvSpPr>
        <dsp:cNvPr id="0" name=""/>
        <dsp:cNvSpPr/>
      </dsp:nvSpPr>
      <dsp:spPr>
        <a:xfrm>
          <a:off x="1913380" y="451303"/>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嘉兴仓</a:t>
          </a:r>
        </a:p>
      </dsp:txBody>
      <dsp:txXfrm>
        <a:off x="1913380" y="451303"/>
        <a:ext cx="632162" cy="316081"/>
      </dsp:txXfrm>
    </dsp:sp>
    <dsp:sp modelId="{6F2218AD-4C86-BC42-83FE-EE634F71E127}">
      <dsp:nvSpPr>
        <dsp:cNvPr id="0" name=""/>
        <dsp:cNvSpPr/>
      </dsp:nvSpPr>
      <dsp:spPr>
        <a:xfrm>
          <a:off x="2678298" y="451303"/>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货代虚拟仓</a:t>
          </a:r>
        </a:p>
      </dsp:txBody>
      <dsp:txXfrm>
        <a:off x="2678298" y="451303"/>
        <a:ext cx="632162" cy="316081"/>
      </dsp:txXfrm>
    </dsp:sp>
    <dsp:sp modelId="{D23F2297-F5C4-C142-8568-8424B04F6A9E}">
      <dsp:nvSpPr>
        <dsp:cNvPr id="0" name=""/>
        <dsp:cNvSpPr/>
      </dsp:nvSpPr>
      <dsp:spPr>
        <a:xfrm>
          <a:off x="3443215" y="451303"/>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海上虚拟仓</a:t>
          </a:r>
        </a:p>
      </dsp:txBody>
      <dsp:txXfrm>
        <a:off x="3443215" y="451303"/>
        <a:ext cx="632162" cy="316081"/>
      </dsp:txXfrm>
    </dsp:sp>
    <dsp:sp modelId="{4DB17D6B-7315-DE4A-83E2-A4BA0A1BC277}">
      <dsp:nvSpPr>
        <dsp:cNvPr id="0" name=""/>
        <dsp:cNvSpPr/>
      </dsp:nvSpPr>
      <dsp:spPr>
        <a:xfrm>
          <a:off x="4208132" y="451303"/>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zh-CN" altLang="en-US" sz="800" kern="1200"/>
            <a:t>商舟</a:t>
          </a:r>
          <a:r>
            <a:rPr lang="en-US" altLang="zh-CN" sz="800" kern="1200"/>
            <a:t>FBA</a:t>
          </a:r>
          <a:r>
            <a:rPr lang="zh-CN" altLang="en-US" sz="800" kern="1200"/>
            <a:t>仓</a:t>
          </a:r>
          <a:endParaRPr lang="en-US" sz="800" kern="1200"/>
        </a:p>
      </dsp:txBody>
      <dsp:txXfrm>
        <a:off x="4208132" y="451303"/>
        <a:ext cx="632162" cy="316081"/>
      </dsp:txXfrm>
    </dsp:sp>
    <dsp:sp modelId="{F263B42F-D1EE-7043-933B-8F55B8068EE6}">
      <dsp:nvSpPr>
        <dsp:cNvPr id="0" name=""/>
        <dsp:cNvSpPr/>
      </dsp:nvSpPr>
      <dsp:spPr>
        <a:xfrm>
          <a:off x="4366173" y="900139"/>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美国组仓库</a:t>
          </a:r>
        </a:p>
      </dsp:txBody>
      <dsp:txXfrm>
        <a:off x="4366173" y="900139"/>
        <a:ext cx="632162" cy="316081"/>
      </dsp:txXfrm>
    </dsp:sp>
    <dsp:sp modelId="{2D61C2CD-0196-EA4A-BF19-C41623675424}">
      <dsp:nvSpPr>
        <dsp:cNvPr id="0" name=""/>
        <dsp:cNvSpPr/>
      </dsp:nvSpPr>
      <dsp:spPr>
        <a:xfrm>
          <a:off x="4366173" y="1348974"/>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加拿大组仓库</a:t>
          </a:r>
        </a:p>
      </dsp:txBody>
      <dsp:txXfrm>
        <a:off x="4366173" y="1348974"/>
        <a:ext cx="632162" cy="316081"/>
      </dsp:txXfrm>
    </dsp:sp>
    <dsp:sp modelId="{EF232181-0EFF-F24B-B136-FBF04EF51725}">
      <dsp:nvSpPr>
        <dsp:cNvPr id="0" name=""/>
        <dsp:cNvSpPr/>
      </dsp:nvSpPr>
      <dsp:spPr>
        <a:xfrm>
          <a:off x="4366173" y="1797810"/>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英国组仓库</a:t>
          </a:r>
        </a:p>
      </dsp:txBody>
      <dsp:txXfrm>
        <a:off x="4366173" y="1797810"/>
        <a:ext cx="632162" cy="316081"/>
      </dsp:txXfrm>
    </dsp:sp>
    <dsp:sp modelId="{9E6A4049-C723-FC4E-A611-C1BA4DE242F3}">
      <dsp:nvSpPr>
        <dsp:cNvPr id="0" name=""/>
        <dsp:cNvSpPr/>
      </dsp:nvSpPr>
      <dsp:spPr>
        <a:xfrm>
          <a:off x="4366173" y="2246646"/>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欧洲组仓库</a:t>
          </a:r>
        </a:p>
      </dsp:txBody>
      <dsp:txXfrm>
        <a:off x="4366173" y="2246646"/>
        <a:ext cx="632162" cy="316081"/>
      </dsp:txXfrm>
    </dsp:sp>
    <dsp:sp modelId="{41913CD4-ECEF-3847-B2F0-8A21A766C7E6}">
      <dsp:nvSpPr>
        <dsp:cNvPr id="0" name=""/>
        <dsp:cNvSpPr/>
      </dsp:nvSpPr>
      <dsp:spPr>
        <a:xfrm>
          <a:off x="4366173" y="2695482"/>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日本组仓库</a:t>
          </a:r>
        </a:p>
      </dsp:txBody>
      <dsp:txXfrm>
        <a:off x="4366173" y="2695482"/>
        <a:ext cx="632162" cy="316081"/>
      </dsp:txXfrm>
    </dsp:sp>
    <dsp:sp modelId="{DA4DCBE4-2B23-4349-B0A9-634F03DD91D4}">
      <dsp:nvSpPr>
        <dsp:cNvPr id="0" name=""/>
        <dsp:cNvSpPr/>
      </dsp:nvSpPr>
      <dsp:spPr>
        <a:xfrm>
          <a:off x="4366173" y="3144317"/>
          <a:ext cx="632162" cy="31608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澳洲组仓库</a:t>
          </a:r>
        </a:p>
      </dsp:txBody>
      <dsp:txXfrm>
        <a:off x="4366173" y="3144317"/>
        <a:ext cx="632162" cy="31608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A590EF2-5075-4F08-BFEE-02303C1C85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etSuite FRD (Short)1.dot</Template>
  <TotalTime>0</TotalTime>
  <Pages>75</Pages>
  <Words>4384</Words>
  <Characters>24989</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29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creator>hmiller</dc:creator>
  <cp:lastModifiedBy>Hao Liang</cp:lastModifiedBy>
  <cp:revision>267</cp:revision>
  <cp:lastPrinted>2017-11-14T10:25:00Z</cp:lastPrinted>
  <dcterms:created xsi:type="dcterms:W3CDTF">2019-10-14T03:05:00Z</dcterms:created>
  <dcterms:modified xsi:type="dcterms:W3CDTF">2019-10-16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